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oter3.xml" ContentType="application/vnd.openxmlformats-officedocument.wordprocessingml.footer+xml"/>
  <Override PartName="/word/header5.xml" ContentType="application/vnd.openxmlformats-officedocument.wordprocessingml.header+xml"/>
  <Override PartName="/word/header6.xml" ContentType="application/vnd.openxmlformats-officedocument.wordprocessingml.head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 /><Relationship Id="rId2" Type="http://schemas.openxmlformats.org/package/2006/relationships/metadata/core-properties" Target="docProps/core.xml" /><Relationship Id="rId1" Type="http://schemas.openxmlformats.org/officeDocument/2006/relationships/officeDocument" Target="word/document.xml" 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tbl>
      <w:tblPr>
        <w:tblW w:w="0" w:type="auto"/>
        <w:jc w:val="center"/>
        <w:tblBorders>
          <w:insideV w:val="single" w:sz="4" w:space="0" w:color="808080"/>
        </w:tblBorders>
        <w:tblLook w:val="0000" w:firstRow="0" w:lastRow="0" w:firstColumn="0" w:lastColumn="0" w:noHBand="0" w:noVBand="0"/>
      </w:tblPr>
      <w:tblGrid>
        <w:gridCol w:w="4113"/>
        <w:gridCol w:w="1161"/>
        <w:gridCol w:w="4220"/>
      </w:tblGrid>
      <w:tr w:rsidR="0008583A" w:rsidRPr="00E2434B" w14:paraId="04F93F4F" w14:textId="77777777" w:rsidTr="003557A5">
        <w:trPr>
          <w:cantSplit/>
          <w:trHeight w:val="525"/>
          <w:jc w:val="center"/>
        </w:trPr>
        <w:tc>
          <w:tcPr>
            <w:tcW w:w="4113" w:type="dxa"/>
            <w:tcBorders>
              <w:right w:val="nil"/>
            </w:tcBorders>
          </w:tcPr>
          <w:p w14:paraId="3528155D" w14:textId="77777777" w:rsidR="0008583A" w:rsidRPr="00E2434B" w:rsidRDefault="0008583A" w:rsidP="003557A5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aps/>
                <w:sz w:val="28"/>
                <w:lang w:eastAsia="en-US"/>
              </w:rPr>
            </w:pPr>
            <w:r w:rsidRPr="00E2434B">
              <w:rPr>
                <w:rFonts w:ascii="Times New Roman" w:eastAsia="Times New Roman" w:hAnsi="Times New Roman"/>
                <w:caps/>
                <w:sz w:val="28"/>
                <w:lang w:eastAsia="en-US"/>
              </w:rPr>
              <w:t>УТВЕРЖДАЮ</w:t>
            </w:r>
          </w:p>
        </w:tc>
        <w:tc>
          <w:tcPr>
            <w:tcW w:w="1161" w:type="dxa"/>
            <w:tcBorders>
              <w:left w:val="nil"/>
              <w:right w:val="nil"/>
            </w:tcBorders>
          </w:tcPr>
          <w:p w14:paraId="5DC85DBC" w14:textId="77777777" w:rsidR="0008583A" w:rsidRPr="00E2434B" w:rsidRDefault="0008583A" w:rsidP="003557A5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aps/>
                <w:sz w:val="28"/>
                <w:lang w:eastAsia="en-US"/>
              </w:rPr>
            </w:pPr>
          </w:p>
        </w:tc>
        <w:tc>
          <w:tcPr>
            <w:tcW w:w="4220" w:type="dxa"/>
            <w:tcBorders>
              <w:left w:val="nil"/>
            </w:tcBorders>
          </w:tcPr>
          <w:p w14:paraId="6AC0E40A" w14:textId="77777777" w:rsidR="0008583A" w:rsidRPr="00E2434B" w:rsidRDefault="0008583A" w:rsidP="003557A5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aps/>
                <w:sz w:val="28"/>
                <w:lang w:eastAsia="en-US"/>
              </w:rPr>
            </w:pPr>
            <w:r w:rsidRPr="00E2434B">
              <w:rPr>
                <w:rFonts w:ascii="Times New Roman" w:eastAsia="Times New Roman" w:hAnsi="Times New Roman"/>
                <w:caps/>
                <w:sz w:val="28"/>
                <w:lang w:eastAsia="en-US"/>
              </w:rPr>
              <w:t>УТВЕРЖДАЮ</w:t>
            </w:r>
          </w:p>
        </w:tc>
      </w:tr>
      <w:tr w:rsidR="0008583A" w:rsidRPr="00E2434B" w14:paraId="0D7C0309" w14:textId="77777777" w:rsidTr="003557A5">
        <w:trPr>
          <w:cantSplit/>
          <w:trHeight w:val="346"/>
          <w:jc w:val="center"/>
        </w:trPr>
        <w:tc>
          <w:tcPr>
            <w:tcW w:w="4113" w:type="dxa"/>
            <w:tcBorders>
              <w:right w:val="nil"/>
            </w:tcBorders>
          </w:tcPr>
          <w:p w14:paraId="68FE6DD9" w14:textId="77777777" w:rsidR="0008583A" w:rsidRPr="00E2434B" w:rsidRDefault="0008583A" w:rsidP="003557A5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8"/>
                <w:szCs w:val="20"/>
                <w:lang w:eastAsia="en-US"/>
              </w:rPr>
            </w:pPr>
            <w:r w:rsidRPr="00E2434B">
              <w:rPr>
                <w:rFonts w:ascii="Times New Roman" w:eastAsia="Times New Roman" w:hAnsi="Times New Roman"/>
                <w:sz w:val="28"/>
                <w:szCs w:val="20"/>
                <w:lang w:eastAsia="en-US"/>
              </w:rPr>
              <w:t>ООО «ИНТЕР РАО - ИТ»</w:t>
            </w:r>
          </w:p>
          <w:p w14:paraId="03C907DC" w14:textId="77777777" w:rsidR="0008583A" w:rsidRPr="00E2434B" w:rsidRDefault="0008583A" w:rsidP="003557A5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8"/>
                <w:szCs w:val="20"/>
                <w:lang w:eastAsia="en-US"/>
              </w:rPr>
            </w:pPr>
            <w:r w:rsidRPr="00E2434B">
              <w:rPr>
                <w:rFonts w:ascii="Times New Roman" w:eastAsia="Times New Roman" w:hAnsi="Times New Roman"/>
                <w:sz w:val="28"/>
                <w:szCs w:val="20"/>
                <w:lang w:eastAsia="en-US"/>
              </w:rPr>
              <w:t>ГЕНЕРАЛЬНЫЙ ДИРЕКТОР</w:t>
            </w:r>
          </w:p>
          <w:p w14:paraId="523F3739" w14:textId="77777777" w:rsidR="0008583A" w:rsidRPr="00E2434B" w:rsidRDefault="0008583A" w:rsidP="003557A5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8"/>
                <w:szCs w:val="20"/>
                <w:lang w:eastAsia="en-US"/>
              </w:rPr>
            </w:pPr>
          </w:p>
        </w:tc>
        <w:tc>
          <w:tcPr>
            <w:tcW w:w="1161" w:type="dxa"/>
            <w:tcBorders>
              <w:left w:val="nil"/>
              <w:right w:val="nil"/>
            </w:tcBorders>
          </w:tcPr>
          <w:p w14:paraId="5E36574D" w14:textId="77777777" w:rsidR="0008583A" w:rsidRPr="00E2434B" w:rsidRDefault="0008583A" w:rsidP="003557A5">
            <w:pPr>
              <w:spacing w:after="0" w:line="240" w:lineRule="auto"/>
              <w:rPr>
                <w:rFonts w:ascii="Times New Roman" w:eastAsia="Times New Roman" w:hAnsi="Times New Roman"/>
                <w:sz w:val="28"/>
                <w:szCs w:val="20"/>
                <w:lang w:eastAsia="en-US"/>
              </w:rPr>
            </w:pPr>
          </w:p>
        </w:tc>
        <w:tc>
          <w:tcPr>
            <w:tcW w:w="4220" w:type="dxa"/>
            <w:tcBorders>
              <w:left w:val="nil"/>
            </w:tcBorders>
          </w:tcPr>
          <w:p w14:paraId="65C01DC1" w14:textId="77777777" w:rsidR="0008583A" w:rsidRPr="00E2434B" w:rsidRDefault="0008583A" w:rsidP="003557A5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8"/>
                <w:szCs w:val="20"/>
                <w:lang w:eastAsia="en-US"/>
              </w:rPr>
            </w:pPr>
            <w:r w:rsidRPr="00E2434B">
              <w:rPr>
                <w:rFonts w:ascii="Times New Roman" w:eastAsia="Times New Roman" w:hAnsi="Times New Roman"/>
                <w:sz w:val="28"/>
                <w:szCs w:val="20"/>
                <w:lang w:eastAsia="en-US"/>
              </w:rPr>
              <w:t>ООО «СИГМА»</w:t>
            </w:r>
          </w:p>
          <w:p w14:paraId="16426DD3" w14:textId="77777777" w:rsidR="0008583A" w:rsidRPr="00E2434B" w:rsidRDefault="0008583A" w:rsidP="003557A5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8"/>
                <w:szCs w:val="20"/>
                <w:lang w:eastAsia="en-US"/>
              </w:rPr>
            </w:pPr>
            <w:r w:rsidRPr="00E2434B">
              <w:rPr>
                <w:rFonts w:ascii="Times New Roman" w:eastAsia="Times New Roman" w:hAnsi="Times New Roman"/>
                <w:sz w:val="28"/>
                <w:szCs w:val="20"/>
                <w:lang w:eastAsia="en-US"/>
              </w:rPr>
              <w:t>ГЕНЕРАЛЬНЫЙ ДИРЕКТОР</w:t>
            </w:r>
          </w:p>
        </w:tc>
      </w:tr>
      <w:tr w:rsidR="0008583A" w:rsidRPr="00E2434B" w14:paraId="4D25EA59" w14:textId="77777777" w:rsidTr="003557A5">
        <w:trPr>
          <w:cantSplit/>
          <w:trHeight w:val="406"/>
          <w:jc w:val="center"/>
        </w:trPr>
        <w:tc>
          <w:tcPr>
            <w:tcW w:w="4113" w:type="dxa"/>
            <w:tcBorders>
              <w:right w:val="nil"/>
            </w:tcBorders>
            <w:vAlign w:val="bottom"/>
          </w:tcPr>
          <w:p w14:paraId="698D1967" w14:textId="77777777" w:rsidR="0008583A" w:rsidRPr="00E2434B" w:rsidRDefault="0008583A" w:rsidP="003557A5">
            <w:pPr>
              <w:spacing w:after="0" w:line="240" w:lineRule="auto"/>
              <w:jc w:val="right"/>
              <w:rPr>
                <w:rFonts w:ascii="Times New Roman" w:eastAsia="Times New Roman" w:hAnsi="Times New Roman"/>
                <w:sz w:val="28"/>
                <w:szCs w:val="20"/>
                <w:lang w:eastAsia="en-US"/>
              </w:rPr>
            </w:pPr>
            <w:r w:rsidRPr="00E2434B">
              <w:rPr>
                <w:rFonts w:ascii="Times New Roman" w:eastAsia="Times New Roman" w:hAnsi="Times New Roman"/>
                <w:sz w:val="28"/>
                <w:lang w:eastAsia="en-US"/>
              </w:rPr>
              <w:t>________________ А.Г. Валов</w:t>
            </w:r>
          </w:p>
        </w:tc>
        <w:tc>
          <w:tcPr>
            <w:tcW w:w="1161" w:type="dxa"/>
            <w:tcBorders>
              <w:left w:val="nil"/>
              <w:right w:val="nil"/>
            </w:tcBorders>
            <w:vAlign w:val="bottom"/>
          </w:tcPr>
          <w:p w14:paraId="651479E7" w14:textId="77777777" w:rsidR="0008583A" w:rsidRPr="00E2434B" w:rsidRDefault="0008583A" w:rsidP="003557A5">
            <w:pPr>
              <w:spacing w:after="0" w:line="240" w:lineRule="auto"/>
              <w:rPr>
                <w:rFonts w:ascii="Times New Roman" w:eastAsia="Times New Roman" w:hAnsi="Times New Roman"/>
                <w:sz w:val="28"/>
                <w:szCs w:val="20"/>
                <w:lang w:eastAsia="en-US"/>
              </w:rPr>
            </w:pPr>
          </w:p>
        </w:tc>
        <w:tc>
          <w:tcPr>
            <w:tcW w:w="4220" w:type="dxa"/>
            <w:tcBorders>
              <w:left w:val="nil"/>
            </w:tcBorders>
            <w:vAlign w:val="bottom"/>
          </w:tcPr>
          <w:p w14:paraId="5D958BED" w14:textId="77777777" w:rsidR="0008583A" w:rsidRPr="00E2434B" w:rsidRDefault="0008583A" w:rsidP="003557A5">
            <w:pPr>
              <w:spacing w:after="0" w:line="240" w:lineRule="auto"/>
              <w:jc w:val="right"/>
              <w:rPr>
                <w:rFonts w:ascii="Times New Roman" w:eastAsia="Times New Roman" w:hAnsi="Times New Roman"/>
                <w:sz w:val="28"/>
                <w:szCs w:val="20"/>
                <w:lang w:eastAsia="en-US"/>
              </w:rPr>
            </w:pPr>
            <w:r w:rsidRPr="00E2434B">
              <w:rPr>
                <w:rFonts w:ascii="Times New Roman" w:eastAsia="Times New Roman" w:hAnsi="Times New Roman"/>
                <w:sz w:val="28"/>
                <w:lang w:eastAsia="en-US"/>
              </w:rPr>
              <w:t xml:space="preserve">______________ С.М. </w:t>
            </w:r>
            <w:proofErr w:type="spellStart"/>
            <w:r w:rsidRPr="00E2434B">
              <w:rPr>
                <w:rFonts w:ascii="Times New Roman" w:eastAsia="Times New Roman" w:hAnsi="Times New Roman"/>
                <w:sz w:val="28"/>
                <w:lang w:eastAsia="en-US"/>
              </w:rPr>
              <w:t>Колодей</w:t>
            </w:r>
            <w:proofErr w:type="spellEnd"/>
          </w:p>
        </w:tc>
      </w:tr>
      <w:tr w:rsidR="0008583A" w:rsidRPr="00E2434B" w14:paraId="1098D5C4" w14:textId="77777777" w:rsidTr="003557A5">
        <w:trPr>
          <w:cantSplit/>
          <w:trHeight w:val="171"/>
          <w:jc w:val="center"/>
        </w:trPr>
        <w:tc>
          <w:tcPr>
            <w:tcW w:w="4113" w:type="dxa"/>
            <w:tcBorders>
              <w:right w:val="nil"/>
            </w:tcBorders>
            <w:vAlign w:val="bottom"/>
          </w:tcPr>
          <w:p w14:paraId="429C3DB6" w14:textId="77777777" w:rsidR="0008583A" w:rsidRPr="00E2434B" w:rsidRDefault="0008583A" w:rsidP="003557A5">
            <w:pPr>
              <w:spacing w:after="0" w:line="240" w:lineRule="auto"/>
              <w:rPr>
                <w:rFonts w:ascii="Times New Roman" w:eastAsia="Times New Roman" w:hAnsi="Times New Roman"/>
                <w:sz w:val="28"/>
                <w:szCs w:val="20"/>
                <w:lang w:eastAsia="en-US"/>
              </w:rPr>
            </w:pPr>
          </w:p>
        </w:tc>
        <w:tc>
          <w:tcPr>
            <w:tcW w:w="1161" w:type="dxa"/>
            <w:tcBorders>
              <w:left w:val="nil"/>
              <w:right w:val="nil"/>
            </w:tcBorders>
            <w:vAlign w:val="bottom"/>
          </w:tcPr>
          <w:p w14:paraId="7EF83FBD" w14:textId="77777777" w:rsidR="0008583A" w:rsidRPr="00E2434B" w:rsidRDefault="0008583A" w:rsidP="003557A5">
            <w:pPr>
              <w:spacing w:after="0" w:line="240" w:lineRule="auto"/>
              <w:rPr>
                <w:rFonts w:ascii="Times New Roman" w:eastAsia="Times New Roman" w:hAnsi="Times New Roman"/>
                <w:sz w:val="28"/>
                <w:szCs w:val="20"/>
                <w:lang w:eastAsia="en-US"/>
              </w:rPr>
            </w:pPr>
          </w:p>
        </w:tc>
        <w:tc>
          <w:tcPr>
            <w:tcW w:w="4220" w:type="dxa"/>
            <w:tcBorders>
              <w:left w:val="nil"/>
            </w:tcBorders>
            <w:vAlign w:val="bottom"/>
          </w:tcPr>
          <w:p w14:paraId="14B22096" w14:textId="77777777" w:rsidR="0008583A" w:rsidRPr="00E2434B" w:rsidRDefault="0008583A" w:rsidP="003557A5">
            <w:pPr>
              <w:spacing w:after="0" w:line="240" w:lineRule="auto"/>
              <w:rPr>
                <w:rFonts w:ascii="Times New Roman" w:eastAsia="Times New Roman" w:hAnsi="Times New Roman"/>
                <w:sz w:val="28"/>
                <w:szCs w:val="20"/>
                <w:lang w:eastAsia="en-US"/>
              </w:rPr>
            </w:pPr>
          </w:p>
        </w:tc>
      </w:tr>
      <w:tr w:rsidR="0008583A" w:rsidRPr="00E2434B" w14:paraId="544ABC8B" w14:textId="77777777" w:rsidTr="003557A5">
        <w:trPr>
          <w:cantSplit/>
          <w:trHeight w:val="202"/>
          <w:jc w:val="center"/>
        </w:trPr>
        <w:tc>
          <w:tcPr>
            <w:tcW w:w="4113" w:type="dxa"/>
            <w:tcBorders>
              <w:right w:val="nil"/>
            </w:tcBorders>
            <w:vAlign w:val="bottom"/>
          </w:tcPr>
          <w:p w14:paraId="524D6751" w14:textId="77777777" w:rsidR="0008583A" w:rsidRPr="00E2434B" w:rsidRDefault="0008583A" w:rsidP="003557A5">
            <w:pPr>
              <w:spacing w:after="0" w:line="240" w:lineRule="auto"/>
              <w:jc w:val="right"/>
              <w:rPr>
                <w:rFonts w:ascii="Times New Roman" w:eastAsia="Times New Roman" w:hAnsi="Times New Roman"/>
                <w:sz w:val="28"/>
                <w:szCs w:val="20"/>
                <w:lang w:eastAsia="en-US"/>
              </w:rPr>
            </w:pPr>
            <w:r w:rsidRPr="00E2434B">
              <w:rPr>
                <w:rFonts w:ascii="Times New Roman" w:eastAsia="Times New Roman" w:hAnsi="Times New Roman"/>
                <w:sz w:val="28"/>
                <w:lang w:eastAsia="en-US"/>
              </w:rPr>
              <w:t xml:space="preserve">  «____»______________ 2019 г.</w:t>
            </w:r>
          </w:p>
        </w:tc>
        <w:tc>
          <w:tcPr>
            <w:tcW w:w="1161" w:type="dxa"/>
            <w:tcBorders>
              <w:left w:val="nil"/>
              <w:right w:val="nil"/>
            </w:tcBorders>
            <w:vAlign w:val="bottom"/>
          </w:tcPr>
          <w:p w14:paraId="7E816138" w14:textId="77777777" w:rsidR="0008583A" w:rsidRPr="00E2434B" w:rsidRDefault="0008583A" w:rsidP="003557A5">
            <w:pPr>
              <w:spacing w:after="0" w:line="240" w:lineRule="auto"/>
              <w:rPr>
                <w:rFonts w:ascii="Times New Roman" w:eastAsia="Times New Roman" w:hAnsi="Times New Roman"/>
                <w:sz w:val="28"/>
                <w:szCs w:val="20"/>
                <w:lang w:eastAsia="en-US"/>
              </w:rPr>
            </w:pPr>
          </w:p>
        </w:tc>
        <w:tc>
          <w:tcPr>
            <w:tcW w:w="4220" w:type="dxa"/>
            <w:tcBorders>
              <w:left w:val="nil"/>
            </w:tcBorders>
            <w:vAlign w:val="bottom"/>
          </w:tcPr>
          <w:p w14:paraId="447B9688" w14:textId="77777777" w:rsidR="0008583A" w:rsidRPr="00E2434B" w:rsidRDefault="0008583A" w:rsidP="003557A5">
            <w:pPr>
              <w:spacing w:after="0" w:line="240" w:lineRule="auto"/>
              <w:jc w:val="right"/>
              <w:rPr>
                <w:rFonts w:ascii="Times New Roman" w:eastAsia="Times New Roman" w:hAnsi="Times New Roman"/>
                <w:sz w:val="28"/>
                <w:szCs w:val="20"/>
                <w:lang w:eastAsia="en-US"/>
              </w:rPr>
            </w:pPr>
            <w:r w:rsidRPr="00E2434B">
              <w:rPr>
                <w:rFonts w:ascii="Times New Roman" w:eastAsia="Times New Roman" w:hAnsi="Times New Roman"/>
                <w:sz w:val="28"/>
                <w:lang w:eastAsia="en-US"/>
              </w:rPr>
              <w:t>«____»______________ 2019 г.</w:t>
            </w:r>
          </w:p>
        </w:tc>
      </w:tr>
      <w:tr w:rsidR="0008583A" w:rsidRPr="00E2434B" w14:paraId="145EB588" w14:textId="77777777" w:rsidTr="003557A5">
        <w:trPr>
          <w:cantSplit/>
          <w:trHeight w:val="606"/>
          <w:jc w:val="center"/>
        </w:trPr>
        <w:tc>
          <w:tcPr>
            <w:tcW w:w="9494" w:type="dxa"/>
            <w:gridSpan w:val="3"/>
            <w:vAlign w:val="bottom"/>
          </w:tcPr>
          <w:p w14:paraId="522FF1DE" w14:textId="77777777" w:rsidR="0008583A" w:rsidRPr="00E2434B" w:rsidRDefault="0008583A" w:rsidP="003557A5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en-US"/>
              </w:rPr>
            </w:pPr>
          </w:p>
        </w:tc>
      </w:tr>
      <w:tr w:rsidR="0008583A" w:rsidRPr="00E2434B" w14:paraId="54E2E85E" w14:textId="77777777" w:rsidTr="003557A5">
        <w:trPr>
          <w:cantSplit/>
          <w:trHeight w:val="1143"/>
          <w:jc w:val="center"/>
        </w:trPr>
        <w:tc>
          <w:tcPr>
            <w:tcW w:w="9494" w:type="dxa"/>
            <w:gridSpan w:val="3"/>
            <w:vAlign w:val="bottom"/>
          </w:tcPr>
          <w:p w14:paraId="1066DAC1" w14:textId="77777777" w:rsidR="0008583A" w:rsidRPr="00E2434B" w:rsidRDefault="0008583A" w:rsidP="003557A5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caps/>
                <w:sz w:val="24"/>
                <w:lang w:eastAsia="en-US"/>
              </w:rPr>
            </w:pPr>
            <w:r w:rsidRPr="00E2434B">
              <w:rPr>
                <w:rFonts w:ascii="Times New Roman" w:eastAsia="Times New Roman" w:hAnsi="Times New Roman"/>
                <w:b/>
                <w:caps/>
                <w:sz w:val="32"/>
                <w:lang w:eastAsia="en-US"/>
              </w:rPr>
              <w:t xml:space="preserve">ЕДИНАЯ </w:t>
            </w:r>
            <w:r w:rsidRPr="00E2434B">
              <w:rPr>
                <w:rFonts w:ascii="Times New Roman" w:eastAsia="Times New Roman" w:hAnsi="Times New Roman"/>
                <w:b/>
                <w:caps/>
                <w:sz w:val="36"/>
                <w:lang w:eastAsia="en-US"/>
              </w:rPr>
              <w:t>ИНФОРМАЦИОННАЯ</w:t>
            </w:r>
            <w:r w:rsidRPr="00E2434B">
              <w:rPr>
                <w:rFonts w:ascii="Times New Roman" w:eastAsia="Times New Roman" w:hAnsi="Times New Roman"/>
                <w:b/>
                <w:caps/>
                <w:sz w:val="32"/>
                <w:lang w:eastAsia="en-US"/>
              </w:rPr>
              <w:t xml:space="preserve"> СИСТЕМА ЗАКУПОК 2.0</w:t>
            </w:r>
          </w:p>
        </w:tc>
      </w:tr>
      <w:tr w:rsidR="0008583A" w:rsidRPr="00E2434B" w14:paraId="36EE5632" w14:textId="77777777" w:rsidTr="003557A5">
        <w:trPr>
          <w:cantSplit/>
          <w:trHeight w:val="1576"/>
          <w:jc w:val="center"/>
        </w:trPr>
        <w:tc>
          <w:tcPr>
            <w:tcW w:w="9494" w:type="dxa"/>
            <w:gridSpan w:val="3"/>
            <w:vAlign w:val="bottom"/>
          </w:tcPr>
          <w:p w14:paraId="1FF93837" w14:textId="77777777" w:rsidR="0008583A" w:rsidRPr="00E2434B" w:rsidRDefault="0008583A" w:rsidP="003557A5">
            <w:pPr>
              <w:spacing w:after="0" w:line="240" w:lineRule="auto"/>
              <w:rPr>
                <w:rFonts w:ascii="Times New Roman" w:eastAsia="Times New Roman" w:hAnsi="Times New Roman"/>
                <w:b/>
                <w:caps/>
                <w:sz w:val="32"/>
                <w:szCs w:val="24"/>
                <w:lang w:eastAsia="en-US"/>
              </w:rPr>
            </w:pPr>
            <w:r>
              <w:rPr>
                <w:rFonts w:ascii="Times New Roman" w:eastAsia="Times New Roman" w:hAnsi="Times New Roman"/>
                <w:b/>
                <w:caps/>
                <w:sz w:val="32"/>
                <w:szCs w:val="24"/>
                <w:lang w:val="en-US" w:eastAsia="en-US"/>
              </w:rPr>
              <w:t xml:space="preserve">                                     </w:t>
            </w:r>
            <w:r w:rsidRPr="00E2434B">
              <w:rPr>
                <w:rFonts w:ascii="Times New Roman" w:eastAsia="Times New Roman" w:hAnsi="Times New Roman"/>
                <w:b/>
                <w:caps/>
                <w:sz w:val="32"/>
                <w:szCs w:val="24"/>
                <w:lang w:eastAsia="en-US"/>
              </w:rPr>
              <w:t>ТЕХНИЧЕСКОЕ ЗАДАНИЕ</w:t>
            </w:r>
          </w:p>
        </w:tc>
      </w:tr>
      <w:tr w:rsidR="0008583A" w:rsidRPr="00E2434B" w14:paraId="4A54556E" w14:textId="77777777" w:rsidTr="003557A5">
        <w:trPr>
          <w:cantSplit/>
          <w:trHeight w:val="280"/>
          <w:jc w:val="center"/>
        </w:trPr>
        <w:tc>
          <w:tcPr>
            <w:tcW w:w="9494" w:type="dxa"/>
            <w:gridSpan w:val="3"/>
            <w:vAlign w:val="bottom"/>
          </w:tcPr>
          <w:p w14:paraId="706D8930" w14:textId="77777777" w:rsidR="0008583A" w:rsidRPr="00E2434B" w:rsidRDefault="0008583A" w:rsidP="003557A5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0"/>
                <w:lang w:eastAsia="en-US"/>
              </w:rPr>
            </w:pPr>
          </w:p>
          <w:p w14:paraId="3534EC27" w14:textId="77777777" w:rsidR="0008583A" w:rsidRPr="00E2434B" w:rsidRDefault="0008583A" w:rsidP="003557A5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sz w:val="24"/>
                <w:szCs w:val="20"/>
                <w:lang w:eastAsia="en-US"/>
              </w:rPr>
            </w:pPr>
            <w:r w:rsidRPr="00E2434B">
              <w:rPr>
                <w:rFonts w:ascii="Times New Roman" w:eastAsia="Times New Roman" w:hAnsi="Times New Roman"/>
                <w:b/>
                <w:sz w:val="24"/>
                <w:szCs w:val="20"/>
                <w:lang w:eastAsia="en-US"/>
              </w:rPr>
              <w:t>ЛИСТ УТВЕРЖДЕНИЯ</w:t>
            </w:r>
          </w:p>
        </w:tc>
      </w:tr>
      <w:tr w:rsidR="0008583A" w:rsidRPr="00E2434B" w14:paraId="49A42F22" w14:textId="77777777" w:rsidTr="003557A5">
        <w:trPr>
          <w:cantSplit/>
          <w:trHeight w:val="272"/>
          <w:jc w:val="center"/>
        </w:trPr>
        <w:tc>
          <w:tcPr>
            <w:tcW w:w="9494" w:type="dxa"/>
            <w:gridSpan w:val="3"/>
            <w:vAlign w:val="bottom"/>
          </w:tcPr>
          <w:p w14:paraId="205E3ED2" w14:textId="77777777" w:rsidR="0008583A" w:rsidRPr="00E2434B" w:rsidRDefault="0008583A" w:rsidP="003557A5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0"/>
                <w:lang w:eastAsia="en-US"/>
              </w:rPr>
            </w:pPr>
          </w:p>
          <w:p w14:paraId="5A9CBA4E" w14:textId="77777777" w:rsidR="0008583A" w:rsidRPr="005C28EA" w:rsidRDefault="0008583A" w:rsidP="003557A5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0"/>
                <w:lang w:val="en-US" w:eastAsia="en-US"/>
              </w:rPr>
            </w:pPr>
            <w:r w:rsidRPr="00E2434B">
              <w:rPr>
                <w:rFonts w:ascii="Times New Roman" w:eastAsia="Times New Roman" w:hAnsi="Times New Roman"/>
                <w:sz w:val="28"/>
                <w:szCs w:val="20"/>
                <w:lang w:eastAsia="en-US"/>
              </w:rPr>
              <w:t>Листов</w:t>
            </w:r>
            <w:r>
              <w:rPr>
                <w:rFonts w:ascii="Times New Roman" w:eastAsia="Times New Roman" w:hAnsi="Times New Roman"/>
                <w:sz w:val="24"/>
                <w:szCs w:val="20"/>
                <w:lang w:eastAsia="en-US"/>
              </w:rPr>
              <w:t xml:space="preserve"> 1</w:t>
            </w:r>
            <w:r>
              <w:rPr>
                <w:rFonts w:ascii="Times New Roman" w:eastAsia="Times New Roman" w:hAnsi="Times New Roman"/>
                <w:sz w:val="24"/>
                <w:szCs w:val="20"/>
                <w:lang w:val="en-US" w:eastAsia="en-US"/>
              </w:rPr>
              <w:t>44</w:t>
            </w:r>
          </w:p>
        </w:tc>
      </w:tr>
      <w:tr w:rsidR="0008583A" w:rsidRPr="00E2434B" w14:paraId="32A58B8B" w14:textId="77777777" w:rsidTr="003557A5">
        <w:trPr>
          <w:cantSplit/>
          <w:trHeight w:val="572"/>
          <w:jc w:val="center"/>
        </w:trPr>
        <w:tc>
          <w:tcPr>
            <w:tcW w:w="9494" w:type="dxa"/>
            <w:gridSpan w:val="3"/>
            <w:vAlign w:val="bottom"/>
          </w:tcPr>
          <w:p w14:paraId="3AB0FB4D" w14:textId="77777777" w:rsidR="0008583A" w:rsidRPr="00E2434B" w:rsidRDefault="0008583A" w:rsidP="003557A5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0"/>
                <w:lang w:eastAsia="en-US"/>
              </w:rPr>
            </w:pPr>
          </w:p>
        </w:tc>
      </w:tr>
      <w:tr w:rsidR="0008583A" w:rsidRPr="00E2434B" w14:paraId="56A13FB7" w14:textId="77777777" w:rsidTr="003557A5">
        <w:trPr>
          <w:cantSplit/>
          <w:trHeight w:val="346"/>
          <w:jc w:val="center"/>
        </w:trPr>
        <w:tc>
          <w:tcPr>
            <w:tcW w:w="4113" w:type="dxa"/>
            <w:tcBorders>
              <w:right w:val="nil"/>
            </w:tcBorders>
            <w:vAlign w:val="bottom"/>
          </w:tcPr>
          <w:p w14:paraId="13E733C8" w14:textId="77777777" w:rsidR="0008583A" w:rsidRPr="00E2434B" w:rsidRDefault="0008583A" w:rsidP="003557A5">
            <w:pPr>
              <w:spacing w:after="0" w:line="240" w:lineRule="auto"/>
              <w:jc w:val="right"/>
              <w:rPr>
                <w:rFonts w:ascii="Times New Roman" w:eastAsia="Times New Roman" w:hAnsi="Times New Roman"/>
                <w:caps/>
                <w:sz w:val="28"/>
                <w:lang w:eastAsia="en-US"/>
              </w:rPr>
            </w:pPr>
            <w:r w:rsidRPr="00E2434B">
              <w:rPr>
                <w:rFonts w:ascii="Times New Roman" w:eastAsia="Times New Roman" w:hAnsi="Times New Roman"/>
                <w:sz w:val="28"/>
                <w:lang w:eastAsia="en-US"/>
              </w:rPr>
              <w:t>Руководитель проектов</w:t>
            </w:r>
          </w:p>
        </w:tc>
        <w:tc>
          <w:tcPr>
            <w:tcW w:w="1161" w:type="dxa"/>
            <w:tcBorders>
              <w:left w:val="nil"/>
              <w:right w:val="nil"/>
            </w:tcBorders>
            <w:vAlign w:val="bottom"/>
          </w:tcPr>
          <w:p w14:paraId="27BA42CB" w14:textId="77777777" w:rsidR="0008583A" w:rsidRPr="00E2434B" w:rsidRDefault="0008583A" w:rsidP="003557A5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8"/>
                <w:szCs w:val="20"/>
                <w:lang w:eastAsia="en-US"/>
              </w:rPr>
            </w:pPr>
          </w:p>
        </w:tc>
        <w:tc>
          <w:tcPr>
            <w:tcW w:w="4220" w:type="dxa"/>
            <w:tcBorders>
              <w:left w:val="nil"/>
            </w:tcBorders>
            <w:vAlign w:val="bottom"/>
          </w:tcPr>
          <w:p w14:paraId="2FA135FF" w14:textId="77777777" w:rsidR="0008583A" w:rsidRPr="00E2434B" w:rsidRDefault="0008583A" w:rsidP="003557A5">
            <w:pPr>
              <w:spacing w:after="0" w:line="240" w:lineRule="auto"/>
              <w:jc w:val="right"/>
              <w:rPr>
                <w:rFonts w:ascii="Times New Roman" w:eastAsia="Times New Roman" w:hAnsi="Times New Roman"/>
                <w:caps/>
                <w:sz w:val="28"/>
                <w:lang w:eastAsia="en-US"/>
              </w:rPr>
            </w:pPr>
            <w:r w:rsidRPr="00E2434B">
              <w:rPr>
                <w:rFonts w:ascii="Times New Roman" w:eastAsia="Times New Roman" w:hAnsi="Times New Roman"/>
                <w:caps/>
                <w:sz w:val="28"/>
                <w:lang w:eastAsia="en-US"/>
              </w:rPr>
              <w:t>р</w:t>
            </w:r>
            <w:r w:rsidRPr="00E2434B">
              <w:rPr>
                <w:rFonts w:ascii="Times New Roman" w:eastAsia="Times New Roman" w:hAnsi="Times New Roman"/>
                <w:sz w:val="28"/>
                <w:lang w:eastAsia="en-US"/>
              </w:rPr>
              <w:t>уководитель проектов</w:t>
            </w:r>
          </w:p>
        </w:tc>
      </w:tr>
      <w:tr w:rsidR="0008583A" w:rsidRPr="00E2434B" w14:paraId="7B289DD6" w14:textId="77777777" w:rsidTr="003557A5">
        <w:trPr>
          <w:cantSplit/>
          <w:trHeight w:val="346"/>
          <w:jc w:val="center"/>
        </w:trPr>
        <w:tc>
          <w:tcPr>
            <w:tcW w:w="4113" w:type="dxa"/>
            <w:tcBorders>
              <w:right w:val="nil"/>
            </w:tcBorders>
          </w:tcPr>
          <w:p w14:paraId="031645A5" w14:textId="77777777" w:rsidR="0008583A" w:rsidRPr="00E2434B" w:rsidRDefault="0008583A" w:rsidP="003557A5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0"/>
                <w:lang w:eastAsia="en-US"/>
              </w:rPr>
            </w:pPr>
          </w:p>
        </w:tc>
        <w:tc>
          <w:tcPr>
            <w:tcW w:w="1161" w:type="dxa"/>
            <w:tcBorders>
              <w:left w:val="nil"/>
              <w:right w:val="nil"/>
            </w:tcBorders>
          </w:tcPr>
          <w:p w14:paraId="087A8F94" w14:textId="77777777" w:rsidR="0008583A" w:rsidRPr="00E2434B" w:rsidRDefault="0008583A" w:rsidP="003557A5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0"/>
                <w:lang w:eastAsia="en-US"/>
              </w:rPr>
            </w:pPr>
          </w:p>
        </w:tc>
        <w:tc>
          <w:tcPr>
            <w:tcW w:w="4220" w:type="dxa"/>
            <w:tcBorders>
              <w:left w:val="nil"/>
            </w:tcBorders>
          </w:tcPr>
          <w:p w14:paraId="60E2E2EE" w14:textId="77777777" w:rsidR="0008583A" w:rsidRPr="00E2434B" w:rsidRDefault="0008583A" w:rsidP="003557A5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0"/>
                <w:lang w:eastAsia="en-US"/>
              </w:rPr>
            </w:pPr>
          </w:p>
        </w:tc>
      </w:tr>
      <w:tr w:rsidR="0008583A" w:rsidRPr="00E2434B" w14:paraId="7CF17B02" w14:textId="77777777" w:rsidTr="003557A5">
        <w:trPr>
          <w:cantSplit/>
          <w:trHeight w:val="406"/>
          <w:jc w:val="center"/>
        </w:trPr>
        <w:tc>
          <w:tcPr>
            <w:tcW w:w="4113" w:type="dxa"/>
            <w:tcBorders>
              <w:right w:val="nil"/>
            </w:tcBorders>
            <w:vAlign w:val="bottom"/>
          </w:tcPr>
          <w:p w14:paraId="603C2668" w14:textId="77777777" w:rsidR="0008583A" w:rsidRPr="00E2434B" w:rsidRDefault="0008583A" w:rsidP="003557A5">
            <w:pPr>
              <w:spacing w:after="0" w:line="240" w:lineRule="auto"/>
              <w:jc w:val="right"/>
              <w:rPr>
                <w:rFonts w:ascii="Times New Roman" w:eastAsia="Times New Roman" w:hAnsi="Times New Roman"/>
                <w:sz w:val="24"/>
                <w:lang w:eastAsia="en-US"/>
              </w:rPr>
            </w:pPr>
            <w:r w:rsidRPr="00E2434B">
              <w:rPr>
                <w:rFonts w:ascii="Times New Roman" w:eastAsia="Times New Roman" w:hAnsi="Times New Roman"/>
                <w:sz w:val="24"/>
                <w:lang w:eastAsia="en-US"/>
              </w:rPr>
              <w:t>__________________А.В.  Дроздов</w:t>
            </w:r>
          </w:p>
          <w:p w14:paraId="7E9A53CC" w14:textId="77777777" w:rsidR="0008583A" w:rsidRPr="00E2434B" w:rsidRDefault="0008583A" w:rsidP="003557A5">
            <w:pPr>
              <w:spacing w:after="0" w:line="240" w:lineRule="auto"/>
              <w:jc w:val="right"/>
              <w:rPr>
                <w:rFonts w:ascii="Times New Roman" w:eastAsia="Times New Roman" w:hAnsi="Times New Roman"/>
                <w:sz w:val="24"/>
                <w:szCs w:val="20"/>
                <w:lang w:eastAsia="en-US"/>
              </w:rPr>
            </w:pPr>
          </w:p>
        </w:tc>
        <w:tc>
          <w:tcPr>
            <w:tcW w:w="1161" w:type="dxa"/>
            <w:tcBorders>
              <w:left w:val="nil"/>
              <w:right w:val="nil"/>
            </w:tcBorders>
            <w:vAlign w:val="bottom"/>
          </w:tcPr>
          <w:p w14:paraId="018DA828" w14:textId="77777777" w:rsidR="0008583A" w:rsidRPr="00E2434B" w:rsidRDefault="0008583A" w:rsidP="003557A5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0"/>
                <w:lang w:eastAsia="en-US"/>
              </w:rPr>
            </w:pPr>
          </w:p>
        </w:tc>
        <w:tc>
          <w:tcPr>
            <w:tcW w:w="4220" w:type="dxa"/>
            <w:tcBorders>
              <w:left w:val="nil"/>
            </w:tcBorders>
            <w:vAlign w:val="bottom"/>
          </w:tcPr>
          <w:p w14:paraId="3278C180" w14:textId="77777777" w:rsidR="0008583A" w:rsidRPr="00E2434B" w:rsidRDefault="0008583A" w:rsidP="003557A5">
            <w:pPr>
              <w:spacing w:after="0" w:line="240" w:lineRule="auto"/>
              <w:jc w:val="right"/>
              <w:rPr>
                <w:rFonts w:ascii="Times New Roman" w:eastAsia="Times New Roman" w:hAnsi="Times New Roman"/>
                <w:sz w:val="24"/>
                <w:szCs w:val="32"/>
                <w:lang w:eastAsia="en-US"/>
              </w:rPr>
            </w:pPr>
            <w:r w:rsidRPr="00E2434B">
              <w:rPr>
                <w:rFonts w:ascii="Times New Roman" w:eastAsia="Times New Roman" w:hAnsi="Times New Roman"/>
                <w:sz w:val="24"/>
                <w:lang w:eastAsia="en-US"/>
              </w:rPr>
              <w:t xml:space="preserve">_________________ </w:t>
            </w:r>
            <w:r w:rsidRPr="00E2434B">
              <w:rPr>
                <w:rFonts w:ascii="Times New Roman" w:eastAsia="Times New Roman" w:hAnsi="Times New Roman"/>
                <w:sz w:val="24"/>
                <w:szCs w:val="32"/>
                <w:lang w:eastAsia="en-US"/>
              </w:rPr>
              <w:t>К.В. Смирнов</w:t>
            </w:r>
          </w:p>
          <w:p w14:paraId="5DA42377" w14:textId="77777777" w:rsidR="0008583A" w:rsidRPr="00E2434B" w:rsidRDefault="0008583A" w:rsidP="003557A5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0"/>
                <w:lang w:eastAsia="en-US"/>
              </w:rPr>
            </w:pPr>
          </w:p>
        </w:tc>
      </w:tr>
      <w:tr w:rsidR="0008583A" w:rsidRPr="00E2434B" w14:paraId="3AFB2D21" w14:textId="77777777" w:rsidTr="003557A5">
        <w:trPr>
          <w:cantSplit/>
          <w:trHeight w:val="116"/>
          <w:jc w:val="center"/>
        </w:trPr>
        <w:tc>
          <w:tcPr>
            <w:tcW w:w="4113" w:type="dxa"/>
            <w:tcBorders>
              <w:right w:val="nil"/>
            </w:tcBorders>
            <w:vAlign w:val="bottom"/>
          </w:tcPr>
          <w:p w14:paraId="5708FE1A" w14:textId="77777777" w:rsidR="0008583A" w:rsidRPr="00E2434B" w:rsidRDefault="0008583A" w:rsidP="003557A5">
            <w:pPr>
              <w:spacing w:after="0" w:line="240" w:lineRule="auto"/>
              <w:jc w:val="right"/>
              <w:rPr>
                <w:rFonts w:ascii="Times New Roman" w:eastAsia="Times New Roman" w:hAnsi="Times New Roman"/>
                <w:sz w:val="24"/>
                <w:szCs w:val="20"/>
                <w:lang w:eastAsia="en-US"/>
              </w:rPr>
            </w:pPr>
            <w:r w:rsidRPr="00E2434B">
              <w:rPr>
                <w:rFonts w:ascii="Times New Roman" w:eastAsia="Times New Roman" w:hAnsi="Times New Roman"/>
                <w:sz w:val="24"/>
                <w:lang w:eastAsia="en-US"/>
              </w:rPr>
              <w:t>«____»_________________ 2019 г.</w:t>
            </w:r>
          </w:p>
        </w:tc>
        <w:tc>
          <w:tcPr>
            <w:tcW w:w="1161" w:type="dxa"/>
            <w:tcBorders>
              <w:left w:val="nil"/>
              <w:right w:val="nil"/>
            </w:tcBorders>
            <w:vAlign w:val="bottom"/>
          </w:tcPr>
          <w:p w14:paraId="0F090763" w14:textId="77777777" w:rsidR="0008583A" w:rsidRPr="00E2434B" w:rsidRDefault="0008583A" w:rsidP="003557A5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0"/>
                <w:lang w:eastAsia="en-US"/>
              </w:rPr>
            </w:pPr>
          </w:p>
        </w:tc>
        <w:tc>
          <w:tcPr>
            <w:tcW w:w="4220" w:type="dxa"/>
            <w:tcBorders>
              <w:left w:val="nil"/>
            </w:tcBorders>
            <w:vAlign w:val="bottom"/>
          </w:tcPr>
          <w:p w14:paraId="686D0F91" w14:textId="77777777" w:rsidR="0008583A" w:rsidRPr="00E2434B" w:rsidRDefault="0008583A" w:rsidP="003557A5">
            <w:pPr>
              <w:spacing w:after="0" w:line="240" w:lineRule="auto"/>
              <w:jc w:val="right"/>
              <w:rPr>
                <w:rFonts w:ascii="Times New Roman" w:eastAsia="Times New Roman" w:hAnsi="Times New Roman"/>
                <w:sz w:val="24"/>
                <w:szCs w:val="20"/>
                <w:lang w:eastAsia="en-US"/>
              </w:rPr>
            </w:pPr>
            <w:r w:rsidRPr="00E2434B">
              <w:rPr>
                <w:rFonts w:ascii="Times New Roman" w:eastAsia="Times New Roman" w:hAnsi="Times New Roman"/>
                <w:sz w:val="24"/>
                <w:lang w:eastAsia="en-US"/>
              </w:rPr>
              <w:t>«____» ________________ 2019 г.</w:t>
            </w:r>
          </w:p>
        </w:tc>
      </w:tr>
      <w:tr w:rsidR="0008583A" w:rsidRPr="00E2434B" w14:paraId="5931E0B3" w14:textId="77777777" w:rsidTr="003557A5">
        <w:trPr>
          <w:cantSplit/>
          <w:trHeight w:val="683"/>
          <w:jc w:val="center"/>
        </w:trPr>
        <w:tc>
          <w:tcPr>
            <w:tcW w:w="4113" w:type="dxa"/>
            <w:tcBorders>
              <w:right w:val="nil"/>
            </w:tcBorders>
            <w:vAlign w:val="bottom"/>
          </w:tcPr>
          <w:p w14:paraId="50FF23B4" w14:textId="77777777" w:rsidR="0008583A" w:rsidRPr="00E2434B" w:rsidRDefault="0008583A" w:rsidP="003557A5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0"/>
                <w:lang w:eastAsia="en-US"/>
              </w:rPr>
            </w:pPr>
          </w:p>
        </w:tc>
        <w:tc>
          <w:tcPr>
            <w:tcW w:w="1161" w:type="dxa"/>
            <w:tcBorders>
              <w:left w:val="nil"/>
              <w:right w:val="nil"/>
            </w:tcBorders>
            <w:vAlign w:val="bottom"/>
          </w:tcPr>
          <w:p w14:paraId="67098CA0" w14:textId="77777777" w:rsidR="0008583A" w:rsidRPr="00E2434B" w:rsidRDefault="0008583A" w:rsidP="003557A5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0"/>
                <w:lang w:eastAsia="en-US"/>
              </w:rPr>
            </w:pPr>
          </w:p>
        </w:tc>
        <w:tc>
          <w:tcPr>
            <w:tcW w:w="4220" w:type="dxa"/>
            <w:tcBorders>
              <w:left w:val="nil"/>
            </w:tcBorders>
            <w:vAlign w:val="bottom"/>
          </w:tcPr>
          <w:p w14:paraId="7464C6F7" w14:textId="77777777" w:rsidR="0008583A" w:rsidRPr="00E2434B" w:rsidRDefault="0008583A" w:rsidP="003557A5">
            <w:pPr>
              <w:spacing w:after="0" w:line="240" w:lineRule="auto"/>
              <w:rPr>
                <w:rFonts w:ascii="Times New Roman" w:eastAsia="Times New Roman" w:hAnsi="Times New Roman"/>
                <w:caps/>
                <w:sz w:val="24"/>
                <w:lang w:eastAsia="en-US"/>
              </w:rPr>
            </w:pPr>
          </w:p>
        </w:tc>
      </w:tr>
      <w:tr w:rsidR="0008583A" w:rsidRPr="00E2434B" w14:paraId="4F3277F7" w14:textId="77777777" w:rsidTr="003557A5">
        <w:trPr>
          <w:cantSplit/>
          <w:trHeight w:val="346"/>
          <w:jc w:val="center"/>
        </w:trPr>
        <w:tc>
          <w:tcPr>
            <w:tcW w:w="4113" w:type="dxa"/>
            <w:tcBorders>
              <w:right w:val="nil"/>
            </w:tcBorders>
          </w:tcPr>
          <w:p w14:paraId="69860D50" w14:textId="77777777" w:rsidR="0008583A" w:rsidRPr="00E2434B" w:rsidRDefault="0008583A" w:rsidP="003557A5">
            <w:pPr>
              <w:spacing w:after="0" w:line="240" w:lineRule="auto"/>
              <w:rPr>
                <w:rFonts w:ascii="Times New Roman" w:eastAsia="Times New Roman" w:hAnsi="Times New Roman"/>
                <w:sz w:val="24"/>
                <w:lang w:eastAsia="en-US"/>
              </w:rPr>
            </w:pPr>
          </w:p>
        </w:tc>
        <w:tc>
          <w:tcPr>
            <w:tcW w:w="1161" w:type="dxa"/>
            <w:tcBorders>
              <w:left w:val="nil"/>
              <w:right w:val="nil"/>
            </w:tcBorders>
          </w:tcPr>
          <w:p w14:paraId="56B9B18B" w14:textId="77777777" w:rsidR="0008583A" w:rsidRPr="00E2434B" w:rsidRDefault="0008583A" w:rsidP="003557A5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0"/>
                <w:lang w:eastAsia="en-US"/>
              </w:rPr>
            </w:pPr>
          </w:p>
        </w:tc>
        <w:tc>
          <w:tcPr>
            <w:tcW w:w="4220" w:type="dxa"/>
            <w:tcBorders>
              <w:left w:val="nil"/>
            </w:tcBorders>
          </w:tcPr>
          <w:p w14:paraId="2CDD0886" w14:textId="77777777" w:rsidR="0008583A" w:rsidRPr="00E2434B" w:rsidRDefault="0008583A" w:rsidP="003557A5">
            <w:pPr>
              <w:spacing w:after="0" w:line="240" w:lineRule="auto"/>
              <w:rPr>
                <w:rFonts w:ascii="Times New Roman" w:eastAsia="Times New Roman" w:hAnsi="Times New Roman"/>
                <w:sz w:val="24"/>
                <w:lang w:eastAsia="en-US"/>
              </w:rPr>
            </w:pPr>
          </w:p>
          <w:p w14:paraId="369CCD27" w14:textId="77777777" w:rsidR="0008583A" w:rsidRPr="00E2434B" w:rsidRDefault="0008583A" w:rsidP="003557A5">
            <w:pPr>
              <w:spacing w:after="0" w:line="240" w:lineRule="auto"/>
              <w:jc w:val="right"/>
              <w:rPr>
                <w:rFonts w:ascii="Times New Roman" w:eastAsia="Times New Roman" w:hAnsi="Times New Roman"/>
                <w:sz w:val="28"/>
                <w:szCs w:val="20"/>
                <w:lang w:eastAsia="en-US"/>
              </w:rPr>
            </w:pPr>
            <w:r w:rsidRPr="00E2434B">
              <w:rPr>
                <w:rFonts w:ascii="Times New Roman" w:eastAsia="Times New Roman" w:hAnsi="Times New Roman"/>
                <w:sz w:val="28"/>
                <w:szCs w:val="20"/>
                <w:lang w:eastAsia="en-US"/>
              </w:rPr>
              <w:t>Начальник отдела</w:t>
            </w:r>
          </w:p>
          <w:p w14:paraId="38772E28" w14:textId="77777777" w:rsidR="0008583A" w:rsidRPr="00E2434B" w:rsidRDefault="0008583A" w:rsidP="003557A5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0"/>
                <w:lang w:eastAsia="en-US"/>
              </w:rPr>
            </w:pPr>
          </w:p>
        </w:tc>
      </w:tr>
      <w:tr w:rsidR="0008583A" w:rsidRPr="00E2434B" w14:paraId="23D961EE" w14:textId="77777777" w:rsidTr="003557A5">
        <w:trPr>
          <w:cantSplit/>
          <w:trHeight w:val="406"/>
          <w:jc w:val="center"/>
        </w:trPr>
        <w:tc>
          <w:tcPr>
            <w:tcW w:w="4113" w:type="dxa"/>
            <w:tcBorders>
              <w:right w:val="nil"/>
            </w:tcBorders>
            <w:vAlign w:val="bottom"/>
          </w:tcPr>
          <w:p w14:paraId="5E312ADA" w14:textId="77777777" w:rsidR="0008583A" w:rsidRPr="00E2434B" w:rsidRDefault="0008583A" w:rsidP="003557A5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0"/>
                <w:lang w:eastAsia="en-US"/>
              </w:rPr>
            </w:pPr>
          </w:p>
        </w:tc>
        <w:tc>
          <w:tcPr>
            <w:tcW w:w="1161" w:type="dxa"/>
            <w:tcBorders>
              <w:left w:val="nil"/>
              <w:right w:val="nil"/>
            </w:tcBorders>
            <w:vAlign w:val="bottom"/>
          </w:tcPr>
          <w:p w14:paraId="1F45CB28" w14:textId="77777777" w:rsidR="0008583A" w:rsidRPr="00E2434B" w:rsidRDefault="0008583A" w:rsidP="003557A5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0"/>
                <w:lang w:eastAsia="en-US"/>
              </w:rPr>
            </w:pPr>
          </w:p>
        </w:tc>
        <w:tc>
          <w:tcPr>
            <w:tcW w:w="4220" w:type="dxa"/>
            <w:tcBorders>
              <w:left w:val="nil"/>
            </w:tcBorders>
            <w:vAlign w:val="bottom"/>
          </w:tcPr>
          <w:p w14:paraId="538F8ED4" w14:textId="77777777" w:rsidR="0008583A" w:rsidRPr="00E2434B" w:rsidRDefault="0008583A" w:rsidP="003557A5">
            <w:pPr>
              <w:spacing w:after="0" w:line="240" w:lineRule="auto"/>
              <w:jc w:val="right"/>
              <w:rPr>
                <w:rFonts w:ascii="Times New Roman" w:eastAsia="Times New Roman" w:hAnsi="Times New Roman"/>
                <w:sz w:val="24"/>
                <w:szCs w:val="32"/>
                <w:lang w:eastAsia="en-US"/>
              </w:rPr>
            </w:pPr>
            <w:r w:rsidRPr="00E2434B">
              <w:rPr>
                <w:rFonts w:ascii="Times New Roman" w:eastAsia="Times New Roman" w:hAnsi="Times New Roman"/>
                <w:sz w:val="24"/>
                <w:lang w:eastAsia="en-US"/>
              </w:rPr>
              <w:t xml:space="preserve">_________________ </w:t>
            </w:r>
            <w:r w:rsidRPr="00E2434B">
              <w:rPr>
                <w:rFonts w:ascii="Times New Roman" w:eastAsia="Times New Roman" w:hAnsi="Times New Roman"/>
                <w:sz w:val="24"/>
                <w:szCs w:val="32"/>
                <w:lang w:eastAsia="en-US"/>
              </w:rPr>
              <w:t>А.С. Демичев</w:t>
            </w:r>
          </w:p>
          <w:p w14:paraId="456737ED" w14:textId="77777777" w:rsidR="0008583A" w:rsidRPr="00E2434B" w:rsidRDefault="0008583A" w:rsidP="003557A5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0"/>
                <w:lang w:eastAsia="en-US"/>
              </w:rPr>
            </w:pPr>
          </w:p>
        </w:tc>
      </w:tr>
      <w:tr w:rsidR="0008583A" w:rsidRPr="00E2434B" w14:paraId="08F36EEB" w14:textId="77777777" w:rsidTr="003557A5">
        <w:trPr>
          <w:cantSplit/>
          <w:trHeight w:val="116"/>
          <w:jc w:val="center"/>
        </w:trPr>
        <w:tc>
          <w:tcPr>
            <w:tcW w:w="4113" w:type="dxa"/>
            <w:tcBorders>
              <w:right w:val="nil"/>
            </w:tcBorders>
            <w:vAlign w:val="bottom"/>
          </w:tcPr>
          <w:p w14:paraId="658EB157" w14:textId="77777777" w:rsidR="0008583A" w:rsidRPr="00E2434B" w:rsidRDefault="0008583A" w:rsidP="003557A5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0"/>
                <w:lang w:eastAsia="en-US"/>
              </w:rPr>
            </w:pPr>
          </w:p>
        </w:tc>
        <w:tc>
          <w:tcPr>
            <w:tcW w:w="1161" w:type="dxa"/>
            <w:tcBorders>
              <w:left w:val="nil"/>
              <w:right w:val="nil"/>
            </w:tcBorders>
            <w:vAlign w:val="bottom"/>
          </w:tcPr>
          <w:p w14:paraId="2E363431" w14:textId="77777777" w:rsidR="0008583A" w:rsidRPr="00E2434B" w:rsidRDefault="0008583A" w:rsidP="003557A5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0"/>
                <w:lang w:eastAsia="en-US"/>
              </w:rPr>
            </w:pPr>
          </w:p>
        </w:tc>
        <w:tc>
          <w:tcPr>
            <w:tcW w:w="4220" w:type="dxa"/>
            <w:tcBorders>
              <w:left w:val="nil"/>
            </w:tcBorders>
            <w:vAlign w:val="bottom"/>
          </w:tcPr>
          <w:p w14:paraId="707D109E" w14:textId="77777777" w:rsidR="0008583A" w:rsidRPr="00E2434B" w:rsidRDefault="0008583A" w:rsidP="003557A5">
            <w:pPr>
              <w:spacing w:after="0" w:line="240" w:lineRule="auto"/>
              <w:jc w:val="right"/>
              <w:rPr>
                <w:rFonts w:ascii="Times New Roman" w:eastAsia="Times New Roman" w:hAnsi="Times New Roman"/>
                <w:sz w:val="24"/>
                <w:szCs w:val="20"/>
                <w:lang w:eastAsia="en-US"/>
              </w:rPr>
            </w:pPr>
            <w:r w:rsidRPr="00E2434B">
              <w:rPr>
                <w:rFonts w:ascii="Times New Roman" w:eastAsia="Times New Roman" w:hAnsi="Times New Roman"/>
                <w:sz w:val="24"/>
                <w:lang w:eastAsia="en-US"/>
              </w:rPr>
              <w:t>«____» ________________ 2019 г.</w:t>
            </w:r>
          </w:p>
        </w:tc>
      </w:tr>
      <w:tr w:rsidR="0008583A" w:rsidRPr="00E2434B" w14:paraId="6492C610" w14:textId="77777777" w:rsidTr="003557A5">
        <w:trPr>
          <w:cantSplit/>
          <w:trHeight w:val="116"/>
          <w:jc w:val="center"/>
        </w:trPr>
        <w:tc>
          <w:tcPr>
            <w:tcW w:w="9494" w:type="dxa"/>
            <w:gridSpan w:val="3"/>
            <w:vAlign w:val="bottom"/>
          </w:tcPr>
          <w:p w14:paraId="7DF2E809" w14:textId="77777777" w:rsidR="0008583A" w:rsidRPr="00E2434B" w:rsidRDefault="0008583A" w:rsidP="003557A5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0"/>
                <w:lang w:eastAsia="en-US"/>
              </w:rPr>
            </w:pPr>
          </w:p>
          <w:p w14:paraId="6ABCAA16" w14:textId="77777777" w:rsidR="0008583A" w:rsidRPr="00E2434B" w:rsidRDefault="0008583A" w:rsidP="003557A5">
            <w:pPr>
              <w:spacing w:before="120" w:after="120" w:line="240" w:lineRule="auto"/>
              <w:jc w:val="center"/>
              <w:rPr>
                <w:rFonts w:ascii="Times New Roman" w:eastAsia="Times New Roman" w:hAnsi="Times New Roman"/>
                <w:bCs/>
                <w:sz w:val="24"/>
                <w:szCs w:val="20"/>
                <w:lang w:eastAsia="en-US"/>
              </w:rPr>
            </w:pPr>
          </w:p>
          <w:p w14:paraId="62D601E8" w14:textId="77777777" w:rsidR="0008583A" w:rsidRDefault="0008583A" w:rsidP="003557A5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0"/>
                <w:lang w:val="en-US" w:eastAsia="en-US"/>
              </w:rPr>
            </w:pPr>
            <w:r w:rsidRPr="00E2434B">
              <w:rPr>
                <w:rFonts w:ascii="Times New Roman" w:eastAsia="Times New Roman" w:hAnsi="Times New Roman"/>
                <w:sz w:val="24"/>
                <w:szCs w:val="20"/>
                <w:lang w:eastAsia="en-US"/>
              </w:rPr>
              <w:fldChar w:fldCharType="begin"/>
            </w:r>
            <w:r w:rsidRPr="00E2434B">
              <w:rPr>
                <w:rFonts w:ascii="Times New Roman" w:eastAsia="Times New Roman" w:hAnsi="Times New Roman"/>
                <w:sz w:val="24"/>
                <w:szCs w:val="20"/>
                <w:lang w:eastAsia="en-US"/>
              </w:rPr>
              <w:instrText xml:space="preserve"> DOCPROPERTY  Город  \* MERGEFORMAT </w:instrText>
            </w:r>
            <w:r w:rsidRPr="00E2434B">
              <w:rPr>
                <w:rFonts w:ascii="Times New Roman" w:eastAsia="Times New Roman" w:hAnsi="Times New Roman"/>
                <w:sz w:val="24"/>
                <w:szCs w:val="20"/>
                <w:lang w:eastAsia="en-US"/>
              </w:rPr>
              <w:fldChar w:fldCharType="separate"/>
            </w:r>
            <w:r w:rsidRPr="00E2434B">
              <w:rPr>
                <w:rFonts w:ascii="Times New Roman" w:eastAsia="Times New Roman" w:hAnsi="Times New Roman"/>
                <w:sz w:val="24"/>
                <w:szCs w:val="20"/>
                <w:lang w:eastAsia="en-US"/>
              </w:rPr>
              <w:t>Санкт-Петербург</w:t>
            </w:r>
            <w:r w:rsidRPr="00E2434B">
              <w:rPr>
                <w:rFonts w:ascii="Times New Roman" w:eastAsia="Times New Roman" w:hAnsi="Times New Roman"/>
                <w:sz w:val="24"/>
                <w:szCs w:val="20"/>
                <w:lang w:eastAsia="en-US"/>
              </w:rPr>
              <w:fldChar w:fldCharType="end"/>
            </w:r>
            <w:r w:rsidRPr="00E2434B">
              <w:rPr>
                <w:rFonts w:ascii="Times New Roman" w:eastAsia="Times New Roman" w:hAnsi="Times New Roman"/>
                <w:sz w:val="24"/>
                <w:szCs w:val="20"/>
                <w:lang w:eastAsia="en-US"/>
              </w:rPr>
              <w:t xml:space="preserve">, </w:t>
            </w:r>
            <w:r w:rsidRPr="00E2434B">
              <w:rPr>
                <w:rFonts w:ascii="Times New Roman" w:eastAsia="Times New Roman" w:hAnsi="Times New Roman"/>
                <w:sz w:val="24"/>
                <w:szCs w:val="20"/>
                <w:lang w:eastAsia="en-US"/>
              </w:rPr>
              <w:fldChar w:fldCharType="begin"/>
            </w:r>
            <w:r w:rsidRPr="00E2434B">
              <w:rPr>
                <w:rFonts w:ascii="Times New Roman" w:eastAsia="Times New Roman" w:hAnsi="Times New Roman"/>
                <w:sz w:val="24"/>
                <w:szCs w:val="20"/>
                <w:lang w:eastAsia="en-US"/>
              </w:rPr>
              <w:instrText xml:space="preserve"> DATE  \@ "yyyy"  \* MERGEFORMAT </w:instrText>
            </w:r>
            <w:r w:rsidRPr="00E2434B">
              <w:rPr>
                <w:rFonts w:ascii="Times New Roman" w:eastAsia="Times New Roman" w:hAnsi="Times New Roman"/>
                <w:sz w:val="24"/>
                <w:szCs w:val="20"/>
                <w:lang w:eastAsia="en-US"/>
              </w:rPr>
              <w:fldChar w:fldCharType="separate"/>
            </w:r>
            <w:r w:rsidR="00A84658">
              <w:rPr>
                <w:rFonts w:ascii="Times New Roman" w:eastAsia="Times New Roman" w:hAnsi="Times New Roman"/>
                <w:noProof/>
                <w:sz w:val="24"/>
                <w:szCs w:val="20"/>
                <w:lang w:eastAsia="en-US"/>
              </w:rPr>
              <w:t>2022</w:t>
            </w:r>
            <w:r w:rsidRPr="00E2434B">
              <w:rPr>
                <w:rFonts w:ascii="Times New Roman" w:eastAsia="Times New Roman" w:hAnsi="Times New Roman"/>
                <w:sz w:val="24"/>
                <w:szCs w:val="20"/>
                <w:lang w:eastAsia="en-US"/>
              </w:rPr>
              <w:fldChar w:fldCharType="end"/>
            </w:r>
          </w:p>
          <w:p w14:paraId="4713FB0C" w14:textId="77777777" w:rsidR="0008583A" w:rsidRPr="002D2D14" w:rsidRDefault="0008583A" w:rsidP="003557A5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lang w:val="en-US" w:eastAsia="en-US"/>
              </w:rPr>
            </w:pPr>
          </w:p>
        </w:tc>
      </w:tr>
    </w:tbl>
    <w:p w14:paraId="6DC53152" w14:textId="77777777" w:rsidR="0008583A" w:rsidRPr="00E2434B" w:rsidRDefault="0008583A" w:rsidP="0008583A">
      <w:pPr>
        <w:keepNext/>
        <w:keepLines/>
        <w:pageBreakBefore/>
        <w:tabs>
          <w:tab w:val="left" w:pos="2100"/>
        </w:tabs>
        <w:spacing w:before="360" w:after="0" w:line="240" w:lineRule="auto"/>
        <w:rPr>
          <w:rFonts w:ascii="Times New Roman" w:eastAsia="Times New Roman" w:hAnsi="Times New Roman"/>
          <w:bCs/>
          <w:sz w:val="24"/>
          <w:szCs w:val="20"/>
          <w:lang w:eastAsia="en-US"/>
        </w:rPr>
      </w:pPr>
      <w:bookmarkStart w:id="0" w:name="_Toc518977361"/>
      <w:r w:rsidRPr="00E2434B">
        <w:rPr>
          <w:rFonts w:ascii="Times New Roman" w:eastAsia="Times New Roman" w:hAnsi="Times New Roman"/>
          <w:bCs/>
          <w:sz w:val="24"/>
          <w:szCs w:val="20"/>
          <w:lang w:eastAsia="en-US"/>
        </w:rPr>
        <w:lastRenderedPageBreak/>
        <w:t>Приемщик</w:t>
      </w:r>
      <w:r>
        <w:rPr>
          <w:rFonts w:ascii="Times New Roman" w:eastAsia="Times New Roman" w:hAnsi="Times New Roman"/>
          <w:bCs/>
          <w:sz w:val="24"/>
          <w:szCs w:val="20"/>
          <w:lang w:eastAsia="en-US"/>
        </w:rPr>
        <w:tab/>
      </w:r>
    </w:p>
    <w:p w14:paraId="41020B01" w14:textId="77777777" w:rsidR="0008583A" w:rsidRPr="00E2434B" w:rsidRDefault="0008583A" w:rsidP="0008583A">
      <w:pPr>
        <w:spacing w:after="0" w:line="240" w:lineRule="auto"/>
        <w:rPr>
          <w:rFonts w:ascii="Times New Roman" w:eastAsia="Times New Roman" w:hAnsi="Times New Roman"/>
          <w:sz w:val="24"/>
          <w:szCs w:val="20"/>
          <w:lang w:eastAsia="en-US"/>
        </w:rPr>
      </w:pPr>
      <w:r w:rsidRPr="00E2434B">
        <w:rPr>
          <w:rFonts w:ascii="Times New Roman" w:eastAsia="Times New Roman" w:hAnsi="Times New Roman"/>
          <w:sz w:val="24"/>
          <w:szCs w:val="20"/>
          <w:lang w:eastAsia="en-US"/>
        </w:rPr>
        <w:t>Руководитель Блока информационных технологий</w:t>
      </w:r>
    </w:p>
    <w:p w14:paraId="066CF4B7" w14:textId="77777777" w:rsidR="0008583A" w:rsidRPr="00E2434B" w:rsidRDefault="0008583A" w:rsidP="0008583A">
      <w:pPr>
        <w:spacing w:after="0" w:line="240" w:lineRule="auto"/>
        <w:rPr>
          <w:rFonts w:ascii="Times New Roman" w:eastAsia="Times New Roman" w:hAnsi="Times New Roman"/>
          <w:sz w:val="24"/>
          <w:szCs w:val="20"/>
          <w:lang w:eastAsia="en-US"/>
        </w:rPr>
      </w:pPr>
      <w:r w:rsidRPr="00E2434B">
        <w:rPr>
          <w:rFonts w:ascii="Times New Roman" w:eastAsia="Times New Roman" w:hAnsi="Times New Roman"/>
          <w:sz w:val="24"/>
          <w:szCs w:val="20"/>
          <w:lang w:eastAsia="en-US"/>
        </w:rPr>
        <w:t>ПАО «</w:t>
      </w:r>
      <w:proofErr w:type="spellStart"/>
      <w:r w:rsidRPr="00E2434B">
        <w:rPr>
          <w:rFonts w:ascii="Times New Roman" w:eastAsia="Times New Roman" w:hAnsi="Times New Roman"/>
          <w:sz w:val="24"/>
          <w:szCs w:val="20"/>
          <w:lang w:eastAsia="en-US"/>
        </w:rPr>
        <w:t>Интер</w:t>
      </w:r>
      <w:proofErr w:type="spellEnd"/>
      <w:r w:rsidRPr="00E2434B">
        <w:rPr>
          <w:rFonts w:ascii="Times New Roman" w:eastAsia="Times New Roman" w:hAnsi="Times New Roman"/>
          <w:sz w:val="24"/>
          <w:szCs w:val="20"/>
          <w:lang w:eastAsia="en-US"/>
        </w:rPr>
        <w:t xml:space="preserve"> РАО»</w:t>
      </w:r>
    </w:p>
    <w:p w14:paraId="1CF4D1AC" w14:textId="77777777" w:rsidR="0008583A" w:rsidRPr="00E2434B" w:rsidRDefault="0008583A" w:rsidP="0008583A">
      <w:pPr>
        <w:spacing w:after="0" w:line="240" w:lineRule="auto"/>
        <w:rPr>
          <w:rFonts w:ascii="Times New Roman" w:eastAsia="Times New Roman" w:hAnsi="Times New Roman"/>
          <w:sz w:val="24"/>
          <w:szCs w:val="20"/>
          <w:lang w:eastAsia="en-US"/>
        </w:rPr>
      </w:pPr>
      <w:r w:rsidRPr="00E2434B">
        <w:rPr>
          <w:rFonts w:ascii="Times New Roman" w:eastAsia="Times New Roman" w:hAnsi="Times New Roman"/>
          <w:sz w:val="24"/>
          <w:szCs w:val="20"/>
          <w:lang w:eastAsia="en-US"/>
        </w:rPr>
        <w:t>Председатель Управляющего комитета проекта</w:t>
      </w:r>
    </w:p>
    <w:p w14:paraId="771C6802" w14:textId="77777777" w:rsidR="0008583A" w:rsidRPr="00E2434B" w:rsidRDefault="0008583A" w:rsidP="0008583A">
      <w:pPr>
        <w:spacing w:after="0" w:line="240" w:lineRule="auto"/>
        <w:rPr>
          <w:rFonts w:ascii="Times New Roman" w:eastAsia="Times New Roman" w:hAnsi="Times New Roman"/>
          <w:sz w:val="24"/>
          <w:szCs w:val="20"/>
          <w:lang w:eastAsia="en-US"/>
        </w:rPr>
      </w:pPr>
      <w:r w:rsidRPr="00E2434B">
        <w:rPr>
          <w:rFonts w:ascii="Times New Roman" w:eastAsia="Times New Roman" w:hAnsi="Times New Roman"/>
          <w:sz w:val="24"/>
          <w:szCs w:val="20"/>
          <w:lang w:eastAsia="en-US"/>
        </w:rPr>
        <w:t>Д.Ю. Алтухов</w:t>
      </w:r>
    </w:p>
    <w:p w14:paraId="17CEFB3B" w14:textId="77777777" w:rsidR="0008583A" w:rsidRPr="00E2434B" w:rsidRDefault="0008583A" w:rsidP="0008583A">
      <w:pPr>
        <w:spacing w:after="0" w:line="240" w:lineRule="auto"/>
        <w:rPr>
          <w:rFonts w:ascii="Times New Roman" w:eastAsia="Times New Roman" w:hAnsi="Times New Roman"/>
          <w:sz w:val="24"/>
          <w:szCs w:val="20"/>
          <w:lang w:eastAsia="en-US"/>
        </w:rPr>
      </w:pPr>
      <w:r w:rsidRPr="00E2434B">
        <w:rPr>
          <w:rFonts w:ascii="Times New Roman" w:eastAsia="Times New Roman" w:hAnsi="Times New Roman"/>
          <w:sz w:val="24"/>
          <w:szCs w:val="20"/>
          <w:lang w:eastAsia="en-US"/>
        </w:rPr>
        <w:t>Протокол УК</w:t>
      </w:r>
      <w:r>
        <w:rPr>
          <w:rFonts w:ascii="Times New Roman" w:eastAsia="Times New Roman" w:hAnsi="Times New Roman"/>
          <w:sz w:val="24"/>
          <w:szCs w:val="20"/>
          <w:lang w:eastAsia="en-US"/>
        </w:rPr>
        <w:t xml:space="preserve"> №</w:t>
      </w:r>
      <w:r w:rsidRPr="00DA1F6C">
        <w:rPr>
          <w:rFonts w:ascii="Times New Roman" w:eastAsia="Times New Roman" w:hAnsi="Times New Roman"/>
          <w:sz w:val="24"/>
          <w:szCs w:val="20"/>
          <w:lang w:eastAsia="en-US"/>
        </w:rPr>
        <w:t xml:space="preserve"> 4</w:t>
      </w:r>
      <w:r w:rsidRPr="00E2434B">
        <w:rPr>
          <w:rFonts w:ascii="Times New Roman" w:eastAsia="Times New Roman" w:hAnsi="Times New Roman"/>
          <w:sz w:val="24"/>
          <w:szCs w:val="20"/>
          <w:lang w:eastAsia="en-US"/>
        </w:rPr>
        <w:t>.0 «02» октября 2019 г.</w:t>
      </w:r>
    </w:p>
    <w:p w14:paraId="7A88CC7D" w14:textId="77777777" w:rsidR="0008583A" w:rsidRPr="00E2434B" w:rsidRDefault="0008583A" w:rsidP="0008583A">
      <w:pPr>
        <w:spacing w:after="0" w:line="240" w:lineRule="auto"/>
        <w:rPr>
          <w:rFonts w:ascii="Times New Roman" w:eastAsia="Times New Roman" w:hAnsi="Times New Roman"/>
          <w:sz w:val="24"/>
          <w:szCs w:val="20"/>
          <w:lang w:eastAsia="en-US"/>
        </w:rPr>
      </w:pPr>
    </w:p>
    <w:p w14:paraId="6D19D13E" w14:textId="77777777" w:rsidR="0008583A" w:rsidRPr="00E2434B" w:rsidRDefault="0008583A" w:rsidP="0008583A">
      <w:pPr>
        <w:spacing w:after="0" w:line="240" w:lineRule="auto"/>
        <w:rPr>
          <w:rFonts w:ascii="Times New Roman" w:eastAsia="Times New Roman" w:hAnsi="Times New Roman"/>
          <w:sz w:val="24"/>
          <w:szCs w:val="20"/>
          <w:lang w:eastAsia="en-US"/>
        </w:rPr>
      </w:pPr>
    </w:p>
    <w:p w14:paraId="127D1EDA" w14:textId="77777777" w:rsidR="0008583A" w:rsidRPr="00E2434B" w:rsidRDefault="0008583A" w:rsidP="0008583A">
      <w:pPr>
        <w:spacing w:after="0" w:line="240" w:lineRule="auto"/>
        <w:rPr>
          <w:rFonts w:ascii="Times New Roman" w:eastAsia="Times New Roman" w:hAnsi="Times New Roman"/>
          <w:sz w:val="24"/>
          <w:szCs w:val="20"/>
          <w:lang w:eastAsia="en-US"/>
        </w:rPr>
      </w:pPr>
    </w:p>
    <w:p w14:paraId="65155740" w14:textId="77777777" w:rsidR="0008583A" w:rsidRPr="00E2434B" w:rsidRDefault="0008583A" w:rsidP="0008583A">
      <w:pPr>
        <w:spacing w:after="0" w:line="240" w:lineRule="auto"/>
        <w:rPr>
          <w:rFonts w:ascii="Times New Roman" w:eastAsia="Times New Roman" w:hAnsi="Times New Roman"/>
          <w:sz w:val="24"/>
          <w:szCs w:val="20"/>
          <w:lang w:eastAsia="en-US"/>
        </w:rPr>
      </w:pPr>
    </w:p>
    <w:p w14:paraId="7EC12C14" w14:textId="77777777" w:rsidR="0008583A" w:rsidRPr="00E2434B" w:rsidRDefault="0008583A" w:rsidP="0008583A">
      <w:pPr>
        <w:spacing w:after="0" w:line="240" w:lineRule="auto"/>
        <w:rPr>
          <w:rFonts w:ascii="Times New Roman" w:eastAsia="Times New Roman" w:hAnsi="Times New Roman"/>
          <w:sz w:val="24"/>
          <w:szCs w:val="20"/>
          <w:lang w:eastAsia="en-US"/>
        </w:rPr>
      </w:pPr>
    </w:p>
    <w:p w14:paraId="53C508CE" w14:textId="77777777" w:rsidR="0008583A" w:rsidRPr="00E2434B" w:rsidRDefault="0008583A" w:rsidP="0008583A">
      <w:pPr>
        <w:spacing w:after="0" w:line="240" w:lineRule="auto"/>
        <w:rPr>
          <w:rFonts w:ascii="Times New Roman" w:eastAsia="Times New Roman" w:hAnsi="Times New Roman"/>
          <w:sz w:val="24"/>
          <w:szCs w:val="20"/>
          <w:lang w:eastAsia="en-US"/>
        </w:rPr>
      </w:pPr>
    </w:p>
    <w:p w14:paraId="48EFA552" w14:textId="77777777" w:rsidR="0008583A" w:rsidRPr="00E2434B" w:rsidRDefault="0008583A" w:rsidP="0008583A">
      <w:pPr>
        <w:spacing w:after="0" w:line="240" w:lineRule="auto"/>
        <w:rPr>
          <w:rFonts w:ascii="Times New Roman" w:eastAsia="Times New Roman" w:hAnsi="Times New Roman"/>
          <w:sz w:val="32"/>
          <w:szCs w:val="20"/>
          <w:lang w:eastAsia="en-US"/>
        </w:rPr>
      </w:pPr>
    </w:p>
    <w:p w14:paraId="2CA61681" w14:textId="77777777" w:rsidR="0008583A" w:rsidRPr="00F878D0" w:rsidRDefault="0008583A" w:rsidP="0008583A">
      <w:pPr>
        <w:spacing w:after="0" w:line="240" w:lineRule="auto"/>
        <w:rPr>
          <w:rFonts w:ascii="Times New Roman" w:eastAsia="Times New Roman" w:hAnsi="Times New Roman"/>
          <w:sz w:val="32"/>
          <w:szCs w:val="32"/>
          <w:lang w:eastAsia="en-US"/>
        </w:rPr>
      </w:pPr>
      <w:r w:rsidRPr="00F878D0">
        <w:rPr>
          <w:rFonts w:ascii="Times New Roman" w:eastAsia="Times New Roman" w:hAnsi="Times New Roman"/>
          <w:b/>
          <w:sz w:val="32"/>
          <w:szCs w:val="32"/>
          <w:lang w:eastAsia="en-US"/>
        </w:rPr>
        <w:t>ЕДИНАЯ ИНФОРМАЦИОННАЯ СИСТЕМА ЗАКУПОК 2.0</w:t>
      </w:r>
    </w:p>
    <w:p w14:paraId="7ABA12EC" w14:textId="77777777" w:rsidR="0008583A" w:rsidRPr="00E2434B" w:rsidRDefault="0008583A" w:rsidP="0008583A">
      <w:pPr>
        <w:spacing w:after="0" w:line="240" w:lineRule="auto"/>
        <w:rPr>
          <w:rFonts w:ascii="Times New Roman" w:eastAsia="Times New Roman" w:hAnsi="Times New Roman"/>
          <w:sz w:val="32"/>
          <w:szCs w:val="20"/>
          <w:lang w:eastAsia="en-US"/>
        </w:rPr>
      </w:pPr>
    </w:p>
    <w:p w14:paraId="4F74F38D" w14:textId="77777777" w:rsidR="0008583A" w:rsidRPr="00E2434B" w:rsidRDefault="0008583A" w:rsidP="0008583A">
      <w:pPr>
        <w:spacing w:after="0" w:line="240" w:lineRule="auto"/>
        <w:rPr>
          <w:rFonts w:ascii="Times New Roman" w:eastAsia="Times New Roman" w:hAnsi="Times New Roman"/>
          <w:sz w:val="32"/>
          <w:szCs w:val="20"/>
          <w:lang w:eastAsia="en-US"/>
        </w:rPr>
      </w:pPr>
    </w:p>
    <w:p w14:paraId="54B03FF6" w14:textId="77777777" w:rsidR="0008583A" w:rsidRPr="00E2434B" w:rsidRDefault="0008583A" w:rsidP="0008583A">
      <w:pPr>
        <w:spacing w:after="0" w:line="240" w:lineRule="auto"/>
        <w:rPr>
          <w:rFonts w:ascii="Times New Roman" w:eastAsia="Times New Roman" w:hAnsi="Times New Roman"/>
          <w:sz w:val="32"/>
          <w:szCs w:val="20"/>
          <w:lang w:eastAsia="en-US"/>
        </w:rPr>
      </w:pPr>
    </w:p>
    <w:p w14:paraId="0892B51C" w14:textId="77777777" w:rsidR="0008583A" w:rsidRPr="00E2434B" w:rsidRDefault="0008583A" w:rsidP="0008583A">
      <w:pPr>
        <w:spacing w:after="0" w:line="240" w:lineRule="auto"/>
        <w:jc w:val="center"/>
        <w:rPr>
          <w:rFonts w:ascii="Times New Roman" w:eastAsia="Times New Roman" w:hAnsi="Times New Roman"/>
          <w:sz w:val="32"/>
          <w:szCs w:val="20"/>
          <w:lang w:eastAsia="en-US"/>
        </w:rPr>
      </w:pPr>
      <w:r w:rsidRPr="00E2434B">
        <w:rPr>
          <w:rFonts w:ascii="Times New Roman" w:eastAsia="Times New Roman" w:hAnsi="Times New Roman"/>
          <w:b/>
          <w:sz w:val="32"/>
          <w:szCs w:val="20"/>
          <w:lang w:eastAsia="en-US"/>
        </w:rPr>
        <w:t>ТЕХНИЧЕСКОЕ ЗАДАНИЕ</w:t>
      </w:r>
    </w:p>
    <w:p w14:paraId="7F3AA67F" w14:textId="77777777" w:rsidR="0008583A" w:rsidRPr="00E2434B" w:rsidRDefault="0008583A" w:rsidP="0008583A">
      <w:pPr>
        <w:spacing w:after="0" w:line="240" w:lineRule="auto"/>
        <w:jc w:val="center"/>
        <w:rPr>
          <w:rFonts w:ascii="Times New Roman" w:eastAsia="Times New Roman" w:hAnsi="Times New Roman"/>
          <w:sz w:val="32"/>
          <w:szCs w:val="20"/>
          <w:lang w:eastAsia="en-US"/>
        </w:rPr>
      </w:pPr>
    </w:p>
    <w:p w14:paraId="0812403D" w14:textId="77777777" w:rsidR="0008583A" w:rsidRPr="00E2434B" w:rsidRDefault="0008583A" w:rsidP="0008583A">
      <w:pPr>
        <w:spacing w:after="0" w:line="240" w:lineRule="auto"/>
        <w:jc w:val="center"/>
        <w:rPr>
          <w:rFonts w:ascii="Times New Roman" w:eastAsia="Times New Roman" w:hAnsi="Times New Roman"/>
          <w:sz w:val="24"/>
          <w:szCs w:val="20"/>
          <w:lang w:eastAsia="en-US"/>
        </w:rPr>
      </w:pPr>
    </w:p>
    <w:p w14:paraId="3F371F6E" w14:textId="77777777" w:rsidR="0008583A" w:rsidRPr="00E2434B" w:rsidRDefault="0008583A" w:rsidP="0008583A">
      <w:pPr>
        <w:spacing w:after="0" w:line="240" w:lineRule="auto"/>
        <w:jc w:val="center"/>
        <w:rPr>
          <w:rFonts w:ascii="Times New Roman" w:eastAsia="Times New Roman" w:hAnsi="Times New Roman"/>
          <w:sz w:val="24"/>
          <w:szCs w:val="20"/>
          <w:lang w:eastAsia="en-US"/>
        </w:rPr>
      </w:pPr>
      <w:r w:rsidRPr="00E2434B">
        <w:rPr>
          <w:rFonts w:ascii="Times New Roman" w:eastAsia="Times New Roman" w:hAnsi="Times New Roman"/>
          <w:b/>
          <w:sz w:val="24"/>
          <w:szCs w:val="20"/>
          <w:lang w:eastAsia="en-US"/>
        </w:rPr>
        <w:t>СОГЛАСОВАНО</w:t>
      </w:r>
    </w:p>
    <w:p w14:paraId="40BD8C70" w14:textId="77777777" w:rsidR="0008583A" w:rsidRPr="00E2434B" w:rsidRDefault="0008583A" w:rsidP="0008583A">
      <w:pPr>
        <w:keepNext/>
        <w:spacing w:before="120" w:after="120" w:line="240" w:lineRule="auto"/>
        <w:jc w:val="center"/>
        <w:rPr>
          <w:rFonts w:ascii="Times New Roman" w:eastAsia="Times New Roman" w:hAnsi="Times New Roman"/>
          <w:b/>
          <w:bCs/>
          <w:sz w:val="24"/>
          <w:szCs w:val="20"/>
          <w:lang w:eastAsia="en-US"/>
        </w:rPr>
      </w:pPr>
    </w:p>
    <w:tbl>
      <w:tblPr>
        <w:tblStyle w:val="15"/>
        <w:tblW w:w="9464" w:type="dxa"/>
        <w:tblLook w:val="04A0" w:firstRow="1" w:lastRow="0" w:firstColumn="1" w:lastColumn="0" w:noHBand="0" w:noVBand="1"/>
      </w:tblPr>
      <w:tblGrid>
        <w:gridCol w:w="3936"/>
        <w:gridCol w:w="3827"/>
        <w:gridCol w:w="1701"/>
      </w:tblGrid>
      <w:tr w:rsidR="0008583A" w:rsidRPr="00E2434B" w14:paraId="360DB92E" w14:textId="77777777" w:rsidTr="003557A5">
        <w:trPr>
          <w:trHeight w:val="555"/>
        </w:trPr>
        <w:tc>
          <w:tcPr>
            <w:tcW w:w="3936" w:type="dxa"/>
          </w:tcPr>
          <w:p w14:paraId="42C1777C" w14:textId="77777777" w:rsidR="0008583A" w:rsidRPr="002A50B7" w:rsidRDefault="0008583A" w:rsidP="003557A5">
            <w:pPr>
              <w:jc w:val="center"/>
              <w:rPr>
                <w:b/>
                <w:sz w:val="24"/>
                <w:szCs w:val="24"/>
              </w:rPr>
            </w:pPr>
            <w:r w:rsidRPr="002A50B7">
              <w:rPr>
                <w:b/>
                <w:sz w:val="24"/>
                <w:szCs w:val="24"/>
              </w:rPr>
              <w:t>Члены Управляющего комитета</w:t>
            </w:r>
          </w:p>
        </w:tc>
        <w:tc>
          <w:tcPr>
            <w:tcW w:w="3827" w:type="dxa"/>
          </w:tcPr>
          <w:p w14:paraId="13119EE0" w14:textId="77777777" w:rsidR="0008583A" w:rsidRPr="002A50B7" w:rsidRDefault="0008583A" w:rsidP="003557A5">
            <w:pPr>
              <w:jc w:val="center"/>
              <w:rPr>
                <w:b/>
                <w:sz w:val="24"/>
                <w:szCs w:val="24"/>
              </w:rPr>
            </w:pPr>
            <w:r w:rsidRPr="002A50B7">
              <w:rPr>
                <w:b/>
                <w:sz w:val="24"/>
                <w:szCs w:val="24"/>
              </w:rPr>
              <w:t>Должность</w:t>
            </w:r>
          </w:p>
        </w:tc>
        <w:tc>
          <w:tcPr>
            <w:tcW w:w="1701" w:type="dxa"/>
          </w:tcPr>
          <w:p w14:paraId="2608AE26" w14:textId="77777777" w:rsidR="0008583A" w:rsidRPr="002A50B7" w:rsidRDefault="0008583A" w:rsidP="003557A5">
            <w:pPr>
              <w:jc w:val="center"/>
              <w:rPr>
                <w:b/>
                <w:sz w:val="24"/>
                <w:szCs w:val="24"/>
              </w:rPr>
            </w:pPr>
            <w:r w:rsidRPr="002A50B7">
              <w:rPr>
                <w:b/>
                <w:sz w:val="24"/>
                <w:szCs w:val="24"/>
              </w:rPr>
              <w:t>Дата</w:t>
            </w:r>
          </w:p>
        </w:tc>
      </w:tr>
      <w:tr w:rsidR="0008583A" w:rsidRPr="00E2434B" w14:paraId="5C99B8C8" w14:textId="77777777" w:rsidTr="003557A5">
        <w:tc>
          <w:tcPr>
            <w:tcW w:w="3936" w:type="dxa"/>
          </w:tcPr>
          <w:p w14:paraId="4785D73A" w14:textId="77777777" w:rsidR="0008583A" w:rsidRPr="002A50B7" w:rsidRDefault="0008583A" w:rsidP="003557A5">
            <w:pPr>
              <w:rPr>
                <w:sz w:val="24"/>
                <w:szCs w:val="24"/>
              </w:rPr>
            </w:pPr>
            <w:r w:rsidRPr="002A50B7">
              <w:rPr>
                <w:sz w:val="24"/>
                <w:szCs w:val="24"/>
              </w:rPr>
              <w:t>Филатов Дмитрий Александрович</w:t>
            </w:r>
          </w:p>
        </w:tc>
        <w:tc>
          <w:tcPr>
            <w:tcW w:w="3827" w:type="dxa"/>
          </w:tcPr>
          <w:p w14:paraId="749EAAC7" w14:textId="77777777" w:rsidR="0008583A" w:rsidRPr="002A50B7" w:rsidRDefault="0008583A" w:rsidP="003557A5">
            <w:pPr>
              <w:rPr>
                <w:sz w:val="24"/>
                <w:szCs w:val="24"/>
              </w:rPr>
            </w:pPr>
            <w:r w:rsidRPr="002A50B7">
              <w:rPr>
                <w:sz w:val="24"/>
                <w:szCs w:val="24"/>
              </w:rPr>
              <w:t>Генеральный директор ООО «</w:t>
            </w:r>
            <w:proofErr w:type="spellStart"/>
            <w:r w:rsidRPr="002A50B7">
              <w:rPr>
                <w:sz w:val="24"/>
                <w:szCs w:val="24"/>
              </w:rPr>
              <w:t>Интер</w:t>
            </w:r>
            <w:proofErr w:type="spellEnd"/>
            <w:r w:rsidRPr="002A50B7">
              <w:rPr>
                <w:sz w:val="24"/>
                <w:szCs w:val="24"/>
              </w:rPr>
              <w:t xml:space="preserve"> РАО – Центр управления закупками» </w:t>
            </w:r>
          </w:p>
        </w:tc>
        <w:tc>
          <w:tcPr>
            <w:tcW w:w="1701" w:type="dxa"/>
          </w:tcPr>
          <w:p w14:paraId="060A84EA" w14:textId="77777777" w:rsidR="0008583A" w:rsidRPr="002A50B7" w:rsidRDefault="0008583A" w:rsidP="003557A5">
            <w:pPr>
              <w:jc w:val="center"/>
              <w:rPr>
                <w:b/>
                <w:sz w:val="24"/>
                <w:szCs w:val="24"/>
              </w:rPr>
            </w:pPr>
            <w:r w:rsidRPr="002A50B7">
              <w:rPr>
                <w:b/>
                <w:sz w:val="24"/>
                <w:szCs w:val="24"/>
              </w:rPr>
              <w:t>02.10.2019</w:t>
            </w:r>
          </w:p>
        </w:tc>
      </w:tr>
      <w:tr w:rsidR="0008583A" w:rsidRPr="00E2434B" w14:paraId="1B112D69" w14:textId="77777777" w:rsidTr="003557A5">
        <w:tc>
          <w:tcPr>
            <w:tcW w:w="3936" w:type="dxa"/>
          </w:tcPr>
          <w:p w14:paraId="1052BE34" w14:textId="77777777" w:rsidR="0008583A" w:rsidRPr="002A50B7" w:rsidRDefault="0008583A" w:rsidP="003557A5">
            <w:pPr>
              <w:rPr>
                <w:sz w:val="24"/>
                <w:szCs w:val="24"/>
              </w:rPr>
            </w:pPr>
            <w:proofErr w:type="spellStart"/>
            <w:r w:rsidRPr="002A50B7">
              <w:rPr>
                <w:sz w:val="24"/>
                <w:szCs w:val="24"/>
              </w:rPr>
              <w:t>Кокурин</w:t>
            </w:r>
            <w:proofErr w:type="spellEnd"/>
            <w:r w:rsidRPr="002A50B7">
              <w:rPr>
                <w:sz w:val="24"/>
                <w:szCs w:val="24"/>
              </w:rPr>
              <w:t xml:space="preserve"> Максим Владимир</w:t>
            </w:r>
          </w:p>
        </w:tc>
        <w:tc>
          <w:tcPr>
            <w:tcW w:w="3827" w:type="dxa"/>
          </w:tcPr>
          <w:p w14:paraId="515799CC" w14:textId="77777777" w:rsidR="0008583A" w:rsidRPr="002A50B7" w:rsidRDefault="0008583A" w:rsidP="003557A5">
            <w:pPr>
              <w:rPr>
                <w:sz w:val="24"/>
                <w:szCs w:val="24"/>
              </w:rPr>
            </w:pPr>
            <w:r w:rsidRPr="002A50B7">
              <w:rPr>
                <w:sz w:val="24"/>
                <w:szCs w:val="24"/>
              </w:rPr>
              <w:t>Руководитель Департамента развития ИТ Блока информационных технологий ПАО «</w:t>
            </w:r>
            <w:proofErr w:type="spellStart"/>
            <w:r w:rsidRPr="002A50B7">
              <w:rPr>
                <w:sz w:val="24"/>
                <w:szCs w:val="24"/>
              </w:rPr>
              <w:t>Интер</w:t>
            </w:r>
            <w:proofErr w:type="spellEnd"/>
            <w:r w:rsidRPr="002A50B7">
              <w:rPr>
                <w:sz w:val="24"/>
                <w:szCs w:val="24"/>
              </w:rPr>
              <w:t xml:space="preserve"> РАО»</w:t>
            </w:r>
          </w:p>
        </w:tc>
        <w:tc>
          <w:tcPr>
            <w:tcW w:w="1701" w:type="dxa"/>
          </w:tcPr>
          <w:p w14:paraId="28B3F6D6" w14:textId="77777777" w:rsidR="0008583A" w:rsidRPr="002A50B7" w:rsidRDefault="0008583A" w:rsidP="003557A5">
            <w:pPr>
              <w:jc w:val="center"/>
              <w:rPr>
                <w:b/>
                <w:sz w:val="24"/>
                <w:szCs w:val="24"/>
              </w:rPr>
            </w:pPr>
            <w:r w:rsidRPr="002A50B7">
              <w:rPr>
                <w:b/>
                <w:sz w:val="24"/>
                <w:szCs w:val="24"/>
              </w:rPr>
              <w:t>02.10.2019</w:t>
            </w:r>
          </w:p>
        </w:tc>
      </w:tr>
      <w:tr w:rsidR="0008583A" w:rsidRPr="00E2434B" w14:paraId="66F2E178" w14:textId="77777777" w:rsidTr="003557A5">
        <w:tc>
          <w:tcPr>
            <w:tcW w:w="3936" w:type="dxa"/>
          </w:tcPr>
          <w:p w14:paraId="7D07DB6D" w14:textId="77777777" w:rsidR="0008583A" w:rsidRPr="002A50B7" w:rsidRDefault="0008583A" w:rsidP="003557A5">
            <w:pPr>
              <w:rPr>
                <w:sz w:val="24"/>
                <w:szCs w:val="24"/>
              </w:rPr>
            </w:pPr>
            <w:r w:rsidRPr="002A50B7">
              <w:rPr>
                <w:sz w:val="24"/>
                <w:szCs w:val="24"/>
              </w:rPr>
              <w:t>Валов Александр Григорьевич</w:t>
            </w:r>
          </w:p>
        </w:tc>
        <w:tc>
          <w:tcPr>
            <w:tcW w:w="3827" w:type="dxa"/>
          </w:tcPr>
          <w:p w14:paraId="3179CCF9" w14:textId="77777777" w:rsidR="0008583A" w:rsidRPr="002A50B7" w:rsidRDefault="0008583A" w:rsidP="003557A5">
            <w:pPr>
              <w:rPr>
                <w:sz w:val="24"/>
                <w:szCs w:val="24"/>
              </w:rPr>
            </w:pPr>
            <w:r w:rsidRPr="002A50B7">
              <w:rPr>
                <w:sz w:val="24"/>
                <w:szCs w:val="24"/>
              </w:rPr>
              <w:t>Генеральный директор ООО «</w:t>
            </w:r>
            <w:proofErr w:type="spellStart"/>
            <w:r w:rsidRPr="002A50B7">
              <w:rPr>
                <w:sz w:val="24"/>
                <w:szCs w:val="24"/>
              </w:rPr>
              <w:t>Интер</w:t>
            </w:r>
            <w:proofErr w:type="spellEnd"/>
            <w:r w:rsidRPr="002A50B7">
              <w:rPr>
                <w:sz w:val="24"/>
                <w:szCs w:val="24"/>
              </w:rPr>
              <w:t xml:space="preserve"> РАО - ИТ»</w:t>
            </w:r>
          </w:p>
        </w:tc>
        <w:tc>
          <w:tcPr>
            <w:tcW w:w="1701" w:type="dxa"/>
          </w:tcPr>
          <w:p w14:paraId="28B94759" w14:textId="77777777" w:rsidR="0008583A" w:rsidRPr="002A50B7" w:rsidRDefault="0008583A" w:rsidP="003557A5">
            <w:pPr>
              <w:jc w:val="center"/>
              <w:rPr>
                <w:b/>
                <w:sz w:val="24"/>
                <w:szCs w:val="24"/>
              </w:rPr>
            </w:pPr>
            <w:r w:rsidRPr="002A50B7">
              <w:rPr>
                <w:b/>
                <w:sz w:val="24"/>
                <w:szCs w:val="24"/>
              </w:rPr>
              <w:t>02.10.2019</w:t>
            </w:r>
          </w:p>
        </w:tc>
      </w:tr>
      <w:tr w:rsidR="0008583A" w:rsidRPr="00E2434B" w14:paraId="29C1820E" w14:textId="77777777" w:rsidTr="003557A5">
        <w:tc>
          <w:tcPr>
            <w:tcW w:w="3936" w:type="dxa"/>
          </w:tcPr>
          <w:p w14:paraId="0EC0A505" w14:textId="77777777" w:rsidR="0008583A" w:rsidRPr="002A50B7" w:rsidRDefault="0008583A" w:rsidP="003557A5">
            <w:pPr>
              <w:rPr>
                <w:sz w:val="24"/>
                <w:szCs w:val="24"/>
              </w:rPr>
            </w:pPr>
            <w:r w:rsidRPr="002A50B7">
              <w:rPr>
                <w:sz w:val="24"/>
                <w:szCs w:val="24"/>
              </w:rPr>
              <w:t>Ступина Софья Сергеевна</w:t>
            </w:r>
          </w:p>
        </w:tc>
        <w:tc>
          <w:tcPr>
            <w:tcW w:w="3827" w:type="dxa"/>
          </w:tcPr>
          <w:p w14:paraId="0F875DED" w14:textId="77777777" w:rsidR="0008583A" w:rsidRPr="002A50B7" w:rsidRDefault="0008583A" w:rsidP="003557A5">
            <w:pPr>
              <w:rPr>
                <w:sz w:val="24"/>
                <w:szCs w:val="24"/>
              </w:rPr>
            </w:pPr>
            <w:r w:rsidRPr="002A50B7">
              <w:rPr>
                <w:sz w:val="24"/>
                <w:szCs w:val="24"/>
              </w:rPr>
              <w:t xml:space="preserve">Директор – начальник управления планирования отчетности и маркетинга ООО </w:t>
            </w:r>
            <w:r w:rsidRPr="002A50B7">
              <w:rPr>
                <w:sz w:val="24"/>
                <w:szCs w:val="24"/>
              </w:rPr>
              <w:lastRenderedPageBreak/>
              <w:t>«</w:t>
            </w:r>
            <w:proofErr w:type="spellStart"/>
            <w:r w:rsidRPr="002A50B7">
              <w:rPr>
                <w:sz w:val="24"/>
                <w:szCs w:val="24"/>
              </w:rPr>
              <w:t>Интер</w:t>
            </w:r>
            <w:proofErr w:type="spellEnd"/>
            <w:r w:rsidRPr="002A50B7">
              <w:rPr>
                <w:sz w:val="24"/>
                <w:szCs w:val="24"/>
              </w:rPr>
              <w:t xml:space="preserve"> РАО – Центр управления закупками»</w:t>
            </w:r>
          </w:p>
        </w:tc>
        <w:tc>
          <w:tcPr>
            <w:tcW w:w="1701" w:type="dxa"/>
          </w:tcPr>
          <w:p w14:paraId="572B0DE9" w14:textId="77777777" w:rsidR="0008583A" w:rsidRPr="002A50B7" w:rsidRDefault="0008583A" w:rsidP="003557A5">
            <w:pPr>
              <w:jc w:val="center"/>
              <w:rPr>
                <w:b/>
                <w:sz w:val="24"/>
                <w:szCs w:val="24"/>
              </w:rPr>
            </w:pPr>
            <w:r w:rsidRPr="002A50B7">
              <w:rPr>
                <w:b/>
                <w:sz w:val="24"/>
                <w:szCs w:val="24"/>
              </w:rPr>
              <w:lastRenderedPageBreak/>
              <w:t>02.10.2019</w:t>
            </w:r>
          </w:p>
        </w:tc>
      </w:tr>
    </w:tbl>
    <w:p w14:paraId="7FA727D4" w14:textId="77777777" w:rsidR="0008583A" w:rsidRPr="00E2434B" w:rsidRDefault="0008583A" w:rsidP="0008583A">
      <w:pPr>
        <w:spacing w:after="0" w:line="240" w:lineRule="auto"/>
        <w:jc w:val="center"/>
        <w:rPr>
          <w:rFonts w:ascii="Times New Roman" w:eastAsia="Times New Roman" w:hAnsi="Times New Roman"/>
          <w:sz w:val="24"/>
          <w:szCs w:val="20"/>
          <w:lang w:eastAsia="en-US"/>
        </w:rPr>
      </w:pPr>
    </w:p>
    <w:p w14:paraId="4AAFDA90" w14:textId="77777777" w:rsidR="0008583A" w:rsidRPr="00E2434B" w:rsidRDefault="0008583A" w:rsidP="0008583A">
      <w:pPr>
        <w:spacing w:after="0" w:line="240" w:lineRule="auto"/>
        <w:jc w:val="center"/>
        <w:rPr>
          <w:rFonts w:ascii="Times New Roman" w:eastAsia="Times New Roman" w:hAnsi="Times New Roman"/>
          <w:vanish/>
          <w:sz w:val="24"/>
          <w:szCs w:val="20"/>
          <w:lang w:eastAsia="en-US"/>
        </w:rPr>
      </w:pPr>
    </w:p>
    <w:p w14:paraId="5760AB8A" w14:textId="77777777" w:rsidR="0008583A" w:rsidRPr="00E2434B" w:rsidRDefault="0008583A" w:rsidP="0008583A">
      <w:pPr>
        <w:keepNext/>
        <w:keepLines/>
        <w:pageBreakBefore/>
        <w:spacing w:before="360" w:after="240" w:line="240" w:lineRule="auto"/>
        <w:jc w:val="center"/>
        <w:rPr>
          <w:rFonts w:ascii="Times New Roman Полужирный" w:eastAsia="Times New Roman" w:hAnsi="Times New Roman Полужирный"/>
          <w:b/>
          <w:bCs/>
          <w:caps/>
          <w:sz w:val="24"/>
          <w:szCs w:val="20"/>
          <w:lang w:val="en-US" w:eastAsia="en-US"/>
        </w:rPr>
      </w:pPr>
      <w:r w:rsidRPr="00E2434B">
        <w:rPr>
          <w:rFonts w:ascii="Times New Roman Полужирный" w:eastAsia="Times New Roman" w:hAnsi="Times New Roman Полужирный"/>
          <w:b/>
          <w:bCs/>
          <w:caps/>
          <w:sz w:val="24"/>
          <w:szCs w:val="20"/>
          <w:lang w:val="en-US" w:eastAsia="en-US"/>
        </w:rPr>
        <w:lastRenderedPageBreak/>
        <w:t>Содержание</w:t>
      </w:r>
    </w:p>
    <w:p w14:paraId="32A1B62F" w14:textId="77777777" w:rsidR="0008583A" w:rsidRDefault="0008583A" w:rsidP="0008583A">
      <w:pPr>
        <w:pStyle w:val="11"/>
        <w:rPr>
          <w:rFonts w:asciiTheme="minorHAnsi" w:eastAsiaTheme="minorEastAsia" w:hAnsiTheme="minorHAnsi" w:cstheme="minorBidi"/>
          <w:bCs w:val="0"/>
          <w:caps w:val="0"/>
          <w:noProof/>
          <w:sz w:val="22"/>
          <w:szCs w:val="22"/>
          <w:lang w:val="ru-RU" w:eastAsia="ru-RU"/>
        </w:rPr>
      </w:pPr>
      <w:r w:rsidRPr="00E2434B">
        <w:rPr>
          <w:b/>
        </w:rPr>
        <w:fldChar w:fldCharType="begin"/>
      </w:r>
      <w:r w:rsidRPr="00E2434B">
        <w:instrText xml:space="preserve"> TOC \o "1-3" \h \z \u </w:instrText>
      </w:r>
      <w:r w:rsidRPr="00E2434B">
        <w:rPr>
          <w:b/>
        </w:rPr>
        <w:fldChar w:fldCharType="separate"/>
      </w:r>
      <w:hyperlink w:anchor="_Toc21432586" w:history="1">
        <w:r w:rsidRPr="00D80D08">
          <w:rPr>
            <w:rStyle w:val="afe"/>
            <w:noProof/>
          </w:rPr>
          <w:t>1.</w:t>
        </w:r>
        <w:r>
          <w:rPr>
            <w:rFonts w:asciiTheme="minorHAnsi" w:eastAsiaTheme="minorEastAsia" w:hAnsiTheme="minorHAnsi" w:cstheme="minorBidi"/>
            <w:bCs w:val="0"/>
            <w:caps w:val="0"/>
            <w:noProof/>
            <w:sz w:val="22"/>
            <w:szCs w:val="22"/>
            <w:lang w:val="ru-RU" w:eastAsia="ru-RU"/>
          </w:rPr>
          <w:tab/>
        </w:r>
        <w:r w:rsidRPr="00D80D08">
          <w:rPr>
            <w:rStyle w:val="afe"/>
            <w:noProof/>
          </w:rPr>
          <w:t>Общие сведения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143258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14:paraId="00D6F5E1" w14:textId="77777777" w:rsidR="0008583A" w:rsidRDefault="00A84658" w:rsidP="0008583A">
      <w:pPr>
        <w:pStyle w:val="23"/>
        <w:tabs>
          <w:tab w:val="left" w:pos="660"/>
          <w:tab w:val="right" w:pos="10028"/>
        </w:tabs>
        <w:rPr>
          <w:rFonts w:asciiTheme="minorHAnsi" w:eastAsiaTheme="minorEastAsia" w:hAnsiTheme="minorHAnsi" w:cstheme="minorBidi"/>
          <w:bCs w:val="0"/>
          <w:noProof/>
          <w:sz w:val="22"/>
          <w:szCs w:val="22"/>
          <w:lang w:eastAsia="ru-RU"/>
        </w:rPr>
      </w:pPr>
      <w:hyperlink w:anchor="_Toc21432587" w:history="1">
        <w:r w:rsidR="0008583A" w:rsidRPr="00D80D08">
          <w:rPr>
            <w:rStyle w:val="afe"/>
            <w:noProof/>
          </w:rPr>
          <w:t>1.1</w:t>
        </w:r>
        <w:r w:rsidR="0008583A">
          <w:rPr>
            <w:rFonts w:asciiTheme="minorHAnsi" w:eastAsiaTheme="minorEastAsia" w:hAnsiTheme="minorHAnsi" w:cstheme="minorBidi"/>
            <w:bCs w:val="0"/>
            <w:noProof/>
            <w:sz w:val="22"/>
            <w:szCs w:val="22"/>
            <w:lang w:eastAsia="ru-RU"/>
          </w:rPr>
          <w:tab/>
        </w:r>
        <w:r w:rsidR="0008583A" w:rsidRPr="00D80D08">
          <w:rPr>
            <w:rStyle w:val="afe"/>
            <w:noProof/>
          </w:rPr>
          <w:t>Полное наименование Системы и ее условное обозначение</w:t>
        </w:r>
        <w:r w:rsidR="0008583A">
          <w:rPr>
            <w:noProof/>
            <w:webHidden/>
          </w:rPr>
          <w:tab/>
        </w:r>
        <w:r w:rsidR="0008583A">
          <w:rPr>
            <w:noProof/>
            <w:webHidden/>
          </w:rPr>
          <w:fldChar w:fldCharType="begin"/>
        </w:r>
        <w:r w:rsidR="0008583A">
          <w:rPr>
            <w:noProof/>
            <w:webHidden/>
          </w:rPr>
          <w:instrText xml:space="preserve"> PAGEREF _Toc21432587 \h </w:instrText>
        </w:r>
        <w:r w:rsidR="0008583A">
          <w:rPr>
            <w:noProof/>
            <w:webHidden/>
          </w:rPr>
        </w:r>
        <w:r w:rsidR="0008583A">
          <w:rPr>
            <w:noProof/>
            <w:webHidden/>
          </w:rPr>
          <w:fldChar w:fldCharType="separate"/>
        </w:r>
        <w:r w:rsidR="0008583A">
          <w:rPr>
            <w:noProof/>
            <w:webHidden/>
          </w:rPr>
          <w:t>9</w:t>
        </w:r>
        <w:r w:rsidR="0008583A">
          <w:rPr>
            <w:noProof/>
            <w:webHidden/>
          </w:rPr>
          <w:fldChar w:fldCharType="end"/>
        </w:r>
      </w:hyperlink>
    </w:p>
    <w:p w14:paraId="51A3732E" w14:textId="77777777" w:rsidR="0008583A" w:rsidRDefault="00A84658" w:rsidP="0008583A">
      <w:pPr>
        <w:pStyle w:val="23"/>
        <w:tabs>
          <w:tab w:val="left" w:pos="660"/>
          <w:tab w:val="right" w:pos="10028"/>
        </w:tabs>
        <w:rPr>
          <w:rFonts w:asciiTheme="minorHAnsi" w:eastAsiaTheme="minorEastAsia" w:hAnsiTheme="minorHAnsi" w:cstheme="minorBidi"/>
          <w:bCs w:val="0"/>
          <w:noProof/>
          <w:sz w:val="22"/>
          <w:szCs w:val="22"/>
          <w:lang w:eastAsia="ru-RU"/>
        </w:rPr>
      </w:pPr>
      <w:hyperlink w:anchor="_Toc21432588" w:history="1">
        <w:r w:rsidR="0008583A" w:rsidRPr="00D80D08">
          <w:rPr>
            <w:rStyle w:val="afe"/>
            <w:noProof/>
          </w:rPr>
          <w:t>1.2</w:t>
        </w:r>
        <w:r w:rsidR="0008583A">
          <w:rPr>
            <w:rFonts w:asciiTheme="minorHAnsi" w:eastAsiaTheme="minorEastAsia" w:hAnsiTheme="minorHAnsi" w:cstheme="minorBidi"/>
            <w:bCs w:val="0"/>
            <w:noProof/>
            <w:sz w:val="22"/>
            <w:szCs w:val="22"/>
            <w:lang w:eastAsia="ru-RU"/>
          </w:rPr>
          <w:tab/>
        </w:r>
        <w:r w:rsidR="0008583A" w:rsidRPr="00D80D08">
          <w:rPr>
            <w:rStyle w:val="afe"/>
            <w:noProof/>
          </w:rPr>
          <w:t>Заказчик Системы</w:t>
        </w:r>
        <w:r w:rsidR="0008583A">
          <w:rPr>
            <w:noProof/>
            <w:webHidden/>
          </w:rPr>
          <w:tab/>
        </w:r>
        <w:r w:rsidR="0008583A">
          <w:rPr>
            <w:noProof/>
            <w:webHidden/>
          </w:rPr>
          <w:fldChar w:fldCharType="begin"/>
        </w:r>
        <w:r w:rsidR="0008583A">
          <w:rPr>
            <w:noProof/>
            <w:webHidden/>
          </w:rPr>
          <w:instrText xml:space="preserve"> PAGEREF _Toc21432588 \h </w:instrText>
        </w:r>
        <w:r w:rsidR="0008583A">
          <w:rPr>
            <w:noProof/>
            <w:webHidden/>
          </w:rPr>
        </w:r>
        <w:r w:rsidR="0008583A">
          <w:rPr>
            <w:noProof/>
            <w:webHidden/>
          </w:rPr>
          <w:fldChar w:fldCharType="separate"/>
        </w:r>
        <w:r w:rsidR="0008583A">
          <w:rPr>
            <w:noProof/>
            <w:webHidden/>
          </w:rPr>
          <w:t>9</w:t>
        </w:r>
        <w:r w:rsidR="0008583A">
          <w:rPr>
            <w:noProof/>
            <w:webHidden/>
          </w:rPr>
          <w:fldChar w:fldCharType="end"/>
        </w:r>
      </w:hyperlink>
    </w:p>
    <w:p w14:paraId="06869FA1" w14:textId="77777777" w:rsidR="0008583A" w:rsidRDefault="00A84658" w:rsidP="0008583A">
      <w:pPr>
        <w:pStyle w:val="23"/>
        <w:tabs>
          <w:tab w:val="left" w:pos="660"/>
          <w:tab w:val="right" w:pos="10028"/>
        </w:tabs>
        <w:rPr>
          <w:rFonts w:asciiTheme="minorHAnsi" w:eastAsiaTheme="minorEastAsia" w:hAnsiTheme="minorHAnsi" w:cstheme="minorBidi"/>
          <w:bCs w:val="0"/>
          <w:noProof/>
          <w:sz w:val="22"/>
          <w:szCs w:val="22"/>
          <w:lang w:eastAsia="ru-RU"/>
        </w:rPr>
      </w:pPr>
      <w:hyperlink w:anchor="_Toc21432589" w:history="1">
        <w:r w:rsidR="0008583A" w:rsidRPr="00D80D08">
          <w:rPr>
            <w:rStyle w:val="afe"/>
            <w:noProof/>
          </w:rPr>
          <w:t>1.3</w:t>
        </w:r>
        <w:r w:rsidR="0008583A">
          <w:rPr>
            <w:rFonts w:asciiTheme="minorHAnsi" w:eastAsiaTheme="minorEastAsia" w:hAnsiTheme="minorHAnsi" w:cstheme="minorBidi"/>
            <w:bCs w:val="0"/>
            <w:noProof/>
            <w:sz w:val="22"/>
            <w:szCs w:val="22"/>
            <w:lang w:eastAsia="ru-RU"/>
          </w:rPr>
          <w:tab/>
        </w:r>
        <w:r w:rsidR="0008583A" w:rsidRPr="00D80D08">
          <w:rPr>
            <w:rStyle w:val="afe"/>
            <w:noProof/>
          </w:rPr>
          <w:t>Разработчик системы</w:t>
        </w:r>
        <w:r w:rsidR="0008583A">
          <w:rPr>
            <w:noProof/>
            <w:webHidden/>
          </w:rPr>
          <w:tab/>
        </w:r>
        <w:r w:rsidR="0008583A">
          <w:rPr>
            <w:noProof/>
            <w:webHidden/>
          </w:rPr>
          <w:fldChar w:fldCharType="begin"/>
        </w:r>
        <w:r w:rsidR="0008583A">
          <w:rPr>
            <w:noProof/>
            <w:webHidden/>
          </w:rPr>
          <w:instrText xml:space="preserve"> PAGEREF _Toc21432589 \h </w:instrText>
        </w:r>
        <w:r w:rsidR="0008583A">
          <w:rPr>
            <w:noProof/>
            <w:webHidden/>
          </w:rPr>
        </w:r>
        <w:r w:rsidR="0008583A">
          <w:rPr>
            <w:noProof/>
            <w:webHidden/>
          </w:rPr>
          <w:fldChar w:fldCharType="separate"/>
        </w:r>
        <w:r w:rsidR="0008583A">
          <w:rPr>
            <w:noProof/>
            <w:webHidden/>
          </w:rPr>
          <w:t>9</w:t>
        </w:r>
        <w:r w:rsidR="0008583A">
          <w:rPr>
            <w:noProof/>
            <w:webHidden/>
          </w:rPr>
          <w:fldChar w:fldCharType="end"/>
        </w:r>
      </w:hyperlink>
    </w:p>
    <w:p w14:paraId="75A6A25A" w14:textId="77777777" w:rsidR="0008583A" w:rsidRDefault="00A84658" w:rsidP="0008583A">
      <w:pPr>
        <w:pStyle w:val="23"/>
        <w:tabs>
          <w:tab w:val="left" w:pos="660"/>
          <w:tab w:val="right" w:pos="10028"/>
        </w:tabs>
        <w:rPr>
          <w:rFonts w:asciiTheme="minorHAnsi" w:eastAsiaTheme="minorEastAsia" w:hAnsiTheme="minorHAnsi" w:cstheme="minorBidi"/>
          <w:bCs w:val="0"/>
          <w:noProof/>
          <w:sz w:val="22"/>
          <w:szCs w:val="22"/>
          <w:lang w:eastAsia="ru-RU"/>
        </w:rPr>
      </w:pPr>
      <w:hyperlink w:anchor="_Toc21432590" w:history="1">
        <w:r w:rsidR="0008583A" w:rsidRPr="00D80D08">
          <w:rPr>
            <w:rStyle w:val="afe"/>
            <w:noProof/>
          </w:rPr>
          <w:t>1.4</w:t>
        </w:r>
        <w:r w:rsidR="0008583A">
          <w:rPr>
            <w:rFonts w:asciiTheme="minorHAnsi" w:eastAsiaTheme="minorEastAsia" w:hAnsiTheme="minorHAnsi" w:cstheme="minorBidi"/>
            <w:bCs w:val="0"/>
            <w:noProof/>
            <w:sz w:val="22"/>
            <w:szCs w:val="22"/>
            <w:lang w:eastAsia="ru-RU"/>
          </w:rPr>
          <w:tab/>
        </w:r>
        <w:r w:rsidR="0008583A" w:rsidRPr="00D80D08">
          <w:rPr>
            <w:rStyle w:val="afe"/>
            <w:noProof/>
          </w:rPr>
          <w:t>Основание для разработки</w:t>
        </w:r>
        <w:r w:rsidR="0008583A">
          <w:rPr>
            <w:noProof/>
            <w:webHidden/>
          </w:rPr>
          <w:tab/>
        </w:r>
        <w:r w:rsidR="0008583A">
          <w:rPr>
            <w:noProof/>
            <w:webHidden/>
          </w:rPr>
          <w:fldChar w:fldCharType="begin"/>
        </w:r>
        <w:r w:rsidR="0008583A">
          <w:rPr>
            <w:noProof/>
            <w:webHidden/>
          </w:rPr>
          <w:instrText xml:space="preserve"> PAGEREF _Toc21432590 \h </w:instrText>
        </w:r>
        <w:r w:rsidR="0008583A">
          <w:rPr>
            <w:noProof/>
            <w:webHidden/>
          </w:rPr>
        </w:r>
        <w:r w:rsidR="0008583A">
          <w:rPr>
            <w:noProof/>
            <w:webHidden/>
          </w:rPr>
          <w:fldChar w:fldCharType="separate"/>
        </w:r>
        <w:r w:rsidR="0008583A">
          <w:rPr>
            <w:noProof/>
            <w:webHidden/>
          </w:rPr>
          <w:t>9</w:t>
        </w:r>
        <w:r w:rsidR="0008583A">
          <w:rPr>
            <w:noProof/>
            <w:webHidden/>
          </w:rPr>
          <w:fldChar w:fldCharType="end"/>
        </w:r>
      </w:hyperlink>
    </w:p>
    <w:p w14:paraId="14AF3FBF" w14:textId="77777777" w:rsidR="0008583A" w:rsidRDefault="00A84658" w:rsidP="0008583A">
      <w:pPr>
        <w:pStyle w:val="23"/>
        <w:tabs>
          <w:tab w:val="left" w:pos="660"/>
          <w:tab w:val="right" w:pos="10028"/>
        </w:tabs>
        <w:rPr>
          <w:rFonts w:asciiTheme="minorHAnsi" w:eastAsiaTheme="minorEastAsia" w:hAnsiTheme="minorHAnsi" w:cstheme="minorBidi"/>
          <w:bCs w:val="0"/>
          <w:noProof/>
          <w:sz w:val="22"/>
          <w:szCs w:val="22"/>
          <w:lang w:eastAsia="ru-RU"/>
        </w:rPr>
      </w:pPr>
      <w:hyperlink w:anchor="_Toc21432591" w:history="1">
        <w:r w:rsidR="0008583A" w:rsidRPr="00D80D08">
          <w:rPr>
            <w:rStyle w:val="afe"/>
            <w:noProof/>
          </w:rPr>
          <w:t>1.5</w:t>
        </w:r>
        <w:r w:rsidR="0008583A">
          <w:rPr>
            <w:rFonts w:asciiTheme="minorHAnsi" w:eastAsiaTheme="minorEastAsia" w:hAnsiTheme="minorHAnsi" w:cstheme="minorBidi"/>
            <w:bCs w:val="0"/>
            <w:noProof/>
            <w:sz w:val="22"/>
            <w:szCs w:val="22"/>
            <w:lang w:eastAsia="ru-RU"/>
          </w:rPr>
          <w:tab/>
        </w:r>
        <w:r w:rsidR="0008583A" w:rsidRPr="00D80D08">
          <w:rPr>
            <w:rStyle w:val="afe"/>
            <w:noProof/>
          </w:rPr>
          <w:t>Плановые сроки начала и окончания работ по созданию системы</w:t>
        </w:r>
        <w:r w:rsidR="0008583A">
          <w:rPr>
            <w:noProof/>
            <w:webHidden/>
          </w:rPr>
          <w:tab/>
        </w:r>
        <w:r w:rsidR="0008583A">
          <w:rPr>
            <w:noProof/>
            <w:webHidden/>
          </w:rPr>
          <w:fldChar w:fldCharType="begin"/>
        </w:r>
        <w:r w:rsidR="0008583A">
          <w:rPr>
            <w:noProof/>
            <w:webHidden/>
          </w:rPr>
          <w:instrText xml:space="preserve"> PAGEREF _Toc21432591 \h </w:instrText>
        </w:r>
        <w:r w:rsidR="0008583A">
          <w:rPr>
            <w:noProof/>
            <w:webHidden/>
          </w:rPr>
        </w:r>
        <w:r w:rsidR="0008583A">
          <w:rPr>
            <w:noProof/>
            <w:webHidden/>
          </w:rPr>
          <w:fldChar w:fldCharType="separate"/>
        </w:r>
        <w:r w:rsidR="0008583A">
          <w:rPr>
            <w:noProof/>
            <w:webHidden/>
          </w:rPr>
          <w:t>9</w:t>
        </w:r>
        <w:r w:rsidR="0008583A">
          <w:rPr>
            <w:noProof/>
            <w:webHidden/>
          </w:rPr>
          <w:fldChar w:fldCharType="end"/>
        </w:r>
      </w:hyperlink>
    </w:p>
    <w:p w14:paraId="222D4F57" w14:textId="77777777" w:rsidR="0008583A" w:rsidRDefault="00A84658" w:rsidP="0008583A">
      <w:pPr>
        <w:pStyle w:val="11"/>
        <w:rPr>
          <w:rFonts w:asciiTheme="minorHAnsi" w:eastAsiaTheme="minorEastAsia" w:hAnsiTheme="minorHAnsi" w:cstheme="minorBidi"/>
          <w:bCs w:val="0"/>
          <w:caps w:val="0"/>
          <w:noProof/>
          <w:sz w:val="22"/>
          <w:szCs w:val="22"/>
          <w:lang w:val="ru-RU" w:eastAsia="ru-RU"/>
        </w:rPr>
      </w:pPr>
      <w:hyperlink w:anchor="_Toc21432592" w:history="1">
        <w:r w:rsidR="0008583A" w:rsidRPr="00D80D08">
          <w:rPr>
            <w:rStyle w:val="afe"/>
            <w:noProof/>
          </w:rPr>
          <w:t>2.</w:t>
        </w:r>
        <w:r w:rsidR="0008583A">
          <w:rPr>
            <w:rFonts w:asciiTheme="minorHAnsi" w:eastAsiaTheme="minorEastAsia" w:hAnsiTheme="minorHAnsi" w:cstheme="minorBidi"/>
            <w:bCs w:val="0"/>
            <w:caps w:val="0"/>
            <w:noProof/>
            <w:sz w:val="22"/>
            <w:szCs w:val="22"/>
            <w:lang w:val="ru-RU" w:eastAsia="ru-RU"/>
          </w:rPr>
          <w:tab/>
        </w:r>
        <w:r w:rsidR="0008583A" w:rsidRPr="00D80D08">
          <w:rPr>
            <w:rStyle w:val="afe"/>
            <w:noProof/>
          </w:rPr>
          <w:t>Назначение и цели создания системы</w:t>
        </w:r>
        <w:r w:rsidR="0008583A">
          <w:rPr>
            <w:noProof/>
            <w:webHidden/>
          </w:rPr>
          <w:tab/>
        </w:r>
        <w:r w:rsidR="0008583A">
          <w:rPr>
            <w:noProof/>
            <w:webHidden/>
          </w:rPr>
          <w:fldChar w:fldCharType="begin"/>
        </w:r>
        <w:r w:rsidR="0008583A">
          <w:rPr>
            <w:noProof/>
            <w:webHidden/>
          </w:rPr>
          <w:instrText xml:space="preserve"> PAGEREF _Toc21432592 \h </w:instrText>
        </w:r>
        <w:r w:rsidR="0008583A">
          <w:rPr>
            <w:noProof/>
            <w:webHidden/>
          </w:rPr>
        </w:r>
        <w:r w:rsidR="0008583A">
          <w:rPr>
            <w:noProof/>
            <w:webHidden/>
          </w:rPr>
          <w:fldChar w:fldCharType="separate"/>
        </w:r>
        <w:r w:rsidR="0008583A">
          <w:rPr>
            <w:noProof/>
            <w:webHidden/>
          </w:rPr>
          <w:t>10</w:t>
        </w:r>
        <w:r w:rsidR="0008583A">
          <w:rPr>
            <w:noProof/>
            <w:webHidden/>
          </w:rPr>
          <w:fldChar w:fldCharType="end"/>
        </w:r>
      </w:hyperlink>
    </w:p>
    <w:p w14:paraId="3F4984FD" w14:textId="77777777" w:rsidR="0008583A" w:rsidRDefault="00A84658" w:rsidP="0008583A">
      <w:pPr>
        <w:pStyle w:val="23"/>
        <w:tabs>
          <w:tab w:val="left" w:pos="660"/>
          <w:tab w:val="right" w:pos="10028"/>
        </w:tabs>
        <w:rPr>
          <w:rFonts w:asciiTheme="minorHAnsi" w:eastAsiaTheme="minorEastAsia" w:hAnsiTheme="minorHAnsi" w:cstheme="minorBidi"/>
          <w:bCs w:val="0"/>
          <w:noProof/>
          <w:sz w:val="22"/>
          <w:szCs w:val="22"/>
          <w:lang w:eastAsia="ru-RU"/>
        </w:rPr>
      </w:pPr>
      <w:hyperlink w:anchor="_Toc21432593" w:history="1">
        <w:r w:rsidR="0008583A" w:rsidRPr="00D80D08">
          <w:rPr>
            <w:rStyle w:val="afe"/>
            <w:noProof/>
          </w:rPr>
          <w:t>2.1</w:t>
        </w:r>
        <w:r w:rsidR="0008583A">
          <w:rPr>
            <w:rFonts w:asciiTheme="minorHAnsi" w:eastAsiaTheme="minorEastAsia" w:hAnsiTheme="minorHAnsi" w:cstheme="minorBidi"/>
            <w:bCs w:val="0"/>
            <w:noProof/>
            <w:sz w:val="22"/>
            <w:szCs w:val="22"/>
            <w:lang w:eastAsia="ru-RU"/>
          </w:rPr>
          <w:tab/>
        </w:r>
        <w:r w:rsidR="0008583A" w:rsidRPr="00D80D08">
          <w:rPr>
            <w:rStyle w:val="afe"/>
            <w:noProof/>
          </w:rPr>
          <w:t>Назначение системы</w:t>
        </w:r>
        <w:r w:rsidR="0008583A">
          <w:rPr>
            <w:noProof/>
            <w:webHidden/>
          </w:rPr>
          <w:tab/>
        </w:r>
        <w:r w:rsidR="0008583A">
          <w:rPr>
            <w:noProof/>
            <w:webHidden/>
          </w:rPr>
          <w:fldChar w:fldCharType="begin"/>
        </w:r>
        <w:r w:rsidR="0008583A">
          <w:rPr>
            <w:noProof/>
            <w:webHidden/>
          </w:rPr>
          <w:instrText xml:space="preserve"> PAGEREF _Toc21432593 \h </w:instrText>
        </w:r>
        <w:r w:rsidR="0008583A">
          <w:rPr>
            <w:noProof/>
            <w:webHidden/>
          </w:rPr>
        </w:r>
        <w:r w:rsidR="0008583A">
          <w:rPr>
            <w:noProof/>
            <w:webHidden/>
          </w:rPr>
          <w:fldChar w:fldCharType="separate"/>
        </w:r>
        <w:r w:rsidR="0008583A">
          <w:rPr>
            <w:noProof/>
            <w:webHidden/>
          </w:rPr>
          <w:t>10</w:t>
        </w:r>
        <w:r w:rsidR="0008583A">
          <w:rPr>
            <w:noProof/>
            <w:webHidden/>
          </w:rPr>
          <w:fldChar w:fldCharType="end"/>
        </w:r>
      </w:hyperlink>
    </w:p>
    <w:p w14:paraId="027FA339" w14:textId="77777777" w:rsidR="0008583A" w:rsidRDefault="00A84658" w:rsidP="0008583A">
      <w:pPr>
        <w:pStyle w:val="23"/>
        <w:tabs>
          <w:tab w:val="left" w:pos="660"/>
          <w:tab w:val="right" w:pos="10028"/>
        </w:tabs>
        <w:rPr>
          <w:rFonts w:asciiTheme="minorHAnsi" w:eastAsiaTheme="minorEastAsia" w:hAnsiTheme="minorHAnsi" w:cstheme="minorBidi"/>
          <w:bCs w:val="0"/>
          <w:noProof/>
          <w:sz w:val="22"/>
          <w:szCs w:val="22"/>
          <w:lang w:eastAsia="ru-RU"/>
        </w:rPr>
      </w:pPr>
      <w:hyperlink w:anchor="_Toc21432594" w:history="1">
        <w:r w:rsidR="0008583A" w:rsidRPr="00D80D08">
          <w:rPr>
            <w:rStyle w:val="afe"/>
            <w:noProof/>
          </w:rPr>
          <w:t>2.2</w:t>
        </w:r>
        <w:r w:rsidR="0008583A">
          <w:rPr>
            <w:rFonts w:asciiTheme="minorHAnsi" w:eastAsiaTheme="minorEastAsia" w:hAnsiTheme="minorHAnsi" w:cstheme="minorBidi"/>
            <w:bCs w:val="0"/>
            <w:noProof/>
            <w:sz w:val="22"/>
            <w:szCs w:val="22"/>
            <w:lang w:eastAsia="ru-RU"/>
          </w:rPr>
          <w:tab/>
        </w:r>
        <w:r w:rsidR="0008583A" w:rsidRPr="00D80D08">
          <w:rPr>
            <w:rStyle w:val="afe"/>
            <w:noProof/>
          </w:rPr>
          <w:t>Цели создания Системы</w:t>
        </w:r>
        <w:r w:rsidR="0008583A">
          <w:rPr>
            <w:noProof/>
            <w:webHidden/>
          </w:rPr>
          <w:tab/>
        </w:r>
        <w:r w:rsidR="0008583A">
          <w:rPr>
            <w:noProof/>
            <w:webHidden/>
          </w:rPr>
          <w:fldChar w:fldCharType="begin"/>
        </w:r>
        <w:r w:rsidR="0008583A">
          <w:rPr>
            <w:noProof/>
            <w:webHidden/>
          </w:rPr>
          <w:instrText xml:space="preserve"> PAGEREF _Toc21432594 \h </w:instrText>
        </w:r>
        <w:r w:rsidR="0008583A">
          <w:rPr>
            <w:noProof/>
            <w:webHidden/>
          </w:rPr>
        </w:r>
        <w:r w:rsidR="0008583A">
          <w:rPr>
            <w:noProof/>
            <w:webHidden/>
          </w:rPr>
          <w:fldChar w:fldCharType="separate"/>
        </w:r>
        <w:r w:rsidR="0008583A">
          <w:rPr>
            <w:noProof/>
            <w:webHidden/>
          </w:rPr>
          <w:t>10</w:t>
        </w:r>
        <w:r w:rsidR="0008583A">
          <w:rPr>
            <w:noProof/>
            <w:webHidden/>
          </w:rPr>
          <w:fldChar w:fldCharType="end"/>
        </w:r>
      </w:hyperlink>
    </w:p>
    <w:p w14:paraId="75A575DB" w14:textId="77777777" w:rsidR="0008583A" w:rsidRDefault="00A84658" w:rsidP="0008583A">
      <w:pPr>
        <w:pStyle w:val="23"/>
        <w:tabs>
          <w:tab w:val="left" w:pos="660"/>
          <w:tab w:val="right" w:pos="10028"/>
        </w:tabs>
        <w:rPr>
          <w:rFonts w:asciiTheme="minorHAnsi" w:eastAsiaTheme="minorEastAsia" w:hAnsiTheme="minorHAnsi" w:cstheme="minorBidi"/>
          <w:bCs w:val="0"/>
          <w:noProof/>
          <w:sz w:val="22"/>
          <w:szCs w:val="22"/>
          <w:lang w:eastAsia="ru-RU"/>
        </w:rPr>
      </w:pPr>
      <w:hyperlink w:anchor="_Toc21432595" w:history="1">
        <w:r w:rsidR="0008583A" w:rsidRPr="00D80D08">
          <w:rPr>
            <w:rStyle w:val="afe"/>
            <w:noProof/>
          </w:rPr>
          <w:t>2.3</w:t>
        </w:r>
        <w:r w:rsidR="0008583A">
          <w:rPr>
            <w:rFonts w:asciiTheme="minorHAnsi" w:eastAsiaTheme="minorEastAsia" w:hAnsiTheme="minorHAnsi" w:cstheme="minorBidi"/>
            <w:bCs w:val="0"/>
            <w:noProof/>
            <w:sz w:val="22"/>
            <w:szCs w:val="22"/>
            <w:lang w:eastAsia="ru-RU"/>
          </w:rPr>
          <w:tab/>
        </w:r>
        <w:r w:rsidR="0008583A" w:rsidRPr="00D80D08">
          <w:rPr>
            <w:rStyle w:val="afe"/>
            <w:noProof/>
          </w:rPr>
          <w:t>Задачи проекта</w:t>
        </w:r>
        <w:r w:rsidR="0008583A">
          <w:rPr>
            <w:noProof/>
            <w:webHidden/>
          </w:rPr>
          <w:tab/>
        </w:r>
        <w:r w:rsidR="0008583A">
          <w:rPr>
            <w:noProof/>
            <w:webHidden/>
          </w:rPr>
          <w:fldChar w:fldCharType="begin"/>
        </w:r>
        <w:r w:rsidR="0008583A">
          <w:rPr>
            <w:noProof/>
            <w:webHidden/>
          </w:rPr>
          <w:instrText xml:space="preserve"> PAGEREF _Toc21432595 \h </w:instrText>
        </w:r>
        <w:r w:rsidR="0008583A">
          <w:rPr>
            <w:noProof/>
            <w:webHidden/>
          </w:rPr>
        </w:r>
        <w:r w:rsidR="0008583A">
          <w:rPr>
            <w:noProof/>
            <w:webHidden/>
          </w:rPr>
          <w:fldChar w:fldCharType="separate"/>
        </w:r>
        <w:r w:rsidR="0008583A">
          <w:rPr>
            <w:noProof/>
            <w:webHidden/>
          </w:rPr>
          <w:t>10</w:t>
        </w:r>
        <w:r w:rsidR="0008583A">
          <w:rPr>
            <w:noProof/>
            <w:webHidden/>
          </w:rPr>
          <w:fldChar w:fldCharType="end"/>
        </w:r>
      </w:hyperlink>
    </w:p>
    <w:p w14:paraId="67A73C95" w14:textId="77777777" w:rsidR="0008583A" w:rsidRDefault="00A84658" w:rsidP="0008583A">
      <w:pPr>
        <w:pStyle w:val="11"/>
        <w:rPr>
          <w:rFonts w:asciiTheme="minorHAnsi" w:eastAsiaTheme="minorEastAsia" w:hAnsiTheme="minorHAnsi" w:cstheme="minorBidi"/>
          <w:bCs w:val="0"/>
          <w:caps w:val="0"/>
          <w:noProof/>
          <w:sz w:val="22"/>
          <w:szCs w:val="22"/>
          <w:lang w:val="ru-RU" w:eastAsia="ru-RU"/>
        </w:rPr>
      </w:pPr>
      <w:hyperlink w:anchor="_Toc21432596" w:history="1">
        <w:r w:rsidR="0008583A" w:rsidRPr="00D80D08">
          <w:rPr>
            <w:rStyle w:val="afe"/>
            <w:noProof/>
          </w:rPr>
          <w:t>3.</w:t>
        </w:r>
        <w:r w:rsidR="0008583A">
          <w:rPr>
            <w:rFonts w:asciiTheme="minorHAnsi" w:eastAsiaTheme="minorEastAsia" w:hAnsiTheme="minorHAnsi" w:cstheme="minorBidi"/>
            <w:bCs w:val="0"/>
            <w:caps w:val="0"/>
            <w:noProof/>
            <w:sz w:val="22"/>
            <w:szCs w:val="22"/>
            <w:lang w:val="ru-RU" w:eastAsia="ru-RU"/>
          </w:rPr>
          <w:tab/>
        </w:r>
        <w:r w:rsidR="0008583A" w:rsidRPr="00D80D08">
          <w:rPr>
            <w:rStyle w:val="afe"/>
            <w:noProof/>
          </w:rPr>
          <w:t>Характеристика объекта автоматизации</w:t>
        </w:r>
        <w:r w:rsidR="0008583A">
          <w:rPr>
            <w:noProof/>
            <w:webHidden/>
          </w:rPr>
          <w:tab/>
        </w:r>
        <w:r w:rsidR="0008583A">
          <w:rPr>
            <w:noProof/>
            <w:webHidden/>
          </w:rPr>
          <w:fldChar w:fldCharType="begin"/>
        </w:r>
        <w:r w:rsidR="0008583A">
          <w:rPr>
            <w:noProof/>
            <w:webHidden/>
          </w:rPr>
          <w:instrText xml:space="preserve"> PAGEREF _Toc21432596 \h </w:instrText>
        </w:r>
        <w:r w:rsidR="0008583A">
          <w:rPr>
            <w:noProof/>
            <w:webHidden/>
          </w:rPr>
        </w:r>
        <w:r w:rsidR="0008583A">
          <w:rPr>
            <w:noProof/>
            <w:webHidden/>
          </w:rPr>
          <w:fldChar w:fldCharType="separate"/>
        </w:r>
        <w:r w:rsidR="0008583A">
          <w:rPr>
            <w:noProof/>
            <w:webHidden/>
          </w:rPr>
          <w:t>12</w:t>
        </w:r>
        <w:r w:rsidR="0008583A">
          <w:rPr>
            <w:noProof/>
            <w:webHidden/>
          </w:rPr>
          <w:fldChar w:fldCharType="end"/>
        </w:r>
      </w:hyperlink>
    </w:p>
    <w:p w14:paraId="15CC11CC" w14:textId="77777777" w:rsidR="0008583A" w:rsidRDefault="00A84658" w:rsidP="0008583A">
      <w:pPr>
        <w:pStyle w:val="23"/>
        <w:tabs>
          <w:tab w:val="left" w:pos="660"/>
          <w:tab w:val="right" w:pos="10028"/>
        </w:tabs>
        <w:rPr>
          <w:rFonts w:asciiTheme="minorHAnsi" w:eastAsiaTheme="minorEastAsia" w:hAnsiTheme="minorHAnsi" w:cstheme="minorBidi"/>
          <w:bCs w:val="0"/>
          <w:noProof/>
          <w:sz w:val="22"/>
          <w:szCs w:val="22"/>
          <w:lang w:eastAsia="ru-RU"/>
        </w:rPr>
      </w:pPr>
      <w:hyperlink w:anchor="_Toc21432597" w:history="1">
        <w:r w:rsidR="0008583A" w:rsidRPr="00D80D08">
          <w:rPr>
            <w:rStyle w:val="afe"/>
            <w:noProof/>
          </w:rPr>
          <w:t>3.1</w:t>
        </w:r>
        <w:r w:rsidR="0008583A">
          <w:rPr>
            <w:rFonts w:asciiTheme="minorHAnsi" w:eastAsiaTheme="minorEastAsia" w:hAnsiTheme="minorHAnsi" w:cstheme="minorBidi"/>
            <w:bCs w:val="0"/>
            <w:noProof/>
            <w:sz w:val="22"/>
            <w:szCs w:val="22"/>
            <w:lang w:eastAsia="ru-RU"/>
          </w:rPr>
          <w:tab/>
        </w:r>
        <w:r w:rsidR="0008583A" w:rsidRPr="00D80D08">
          <w:rPr>
            <w:rStyle w:val="afe"/>
            <w:noProof/>
          </w:rPr>
          <w:t>Структура объектов автоматизации</w:t>
        </w:r>
        <w:r w:rsidR="0008583A">
          <w:rPr>
            <w:noProof/>
            <w:webHidden/>
          </w:rPr>
          <w:tab/>
        </w:r>
        <w:r w:rsidR="0008583A">
          <w:rPr>
            <w:noProof/>
            <w:webHidden/>
          </w:rPr>
          <w:fldChar w:fldCharType="begin"/>
        </w:r>
        <w:r w:rsidR="0008583A">
          <w:rPr>
            <w:noProof/>
            <w:webHidden/>
          </w:rPr>
          <w:instrText xml:space="preserve"> PAGEREF _Toc21432597 \h </w:instrText>
        </w:r>
        <w:r w:rsidR="0008583A">
          <w:rPr>
            <w:noProof/>
            <w:webHidden/>
          </w:rPr>
        </w:r>
        <w:r w:rsidR="0008583A">
          <w:rPr>
            <w:noProof/>
            <w:webHidden/>
          </w:rPr>
          <w:fldChar w:fldCharType="separate"/>
        </w:r>
        <w:r w:rsidR="0008583A">
          <w:rPr>
            <w:noProof/>
            <w:webHidden/>
          </w:rPr>
          <w:t>12</w:t>
        </w:r>
        <w:r w:rsidR="0008583A">
          <w:rPr>
            <w:noProof/>
            <w:webHidden/>
          </w:rPr>
          <w:fldChar w:fldCharType="end"/>
        </w:r>
      </w:hyperlink>
    </w:p>
    <w:p w14:paraId="50D387A4" w14:textId="77777777" w:rsidR="0008583A" w:rsidRDefault="00A84658" w:rsidP="0008583A">
      <w:pPr>
        <w:pStyle w:val="23"/>
        <w:tabs>
          <w:tab w:val="left" w:pos="660"/>
          <w:tab w:val="right" w:pos="10028"/>
        </w:tabs>
        <w:rPr>
          <w:rFonts w:asciiTheme="minorHAnsi" w:eastAsiaTheme="minorEastAsia" w:hAnsiTheme="minorHAnsi" w:cstheme="minorBidi"/>
          <w:bCs w:val="0"/>
          <w:noProof/>
          <w:sz w:val="22"/>
          <w:szCs w:val="22"/>
          <w:lang w:eastAsia="ru-RU"/>
        </w:rPr>
      </w:pPr>
      <w:hyperlink w:anchor="_Toc21432598" w:history="1">
        <w:r w:rsidR="0008583A" w:rsidRPr="00D80D08">
          <w:rPr>
            <w:rStyle w:val="afe"/>
            <w:noProof/>
          </w:rPr>
          <w:t>3.2</w:t>
        </w:r>
        <w:r w:rsidR="0008583A">
          <w:rPr>
            <w:rFonts w:asciiTheme="minorHAnsi" w:eastAsiaTheme="minorEastAsia" w:hAnsiTheme="minorHAnsi" w:cstheme="minorBidi"/>
            <w:bCs w:val="0"/>
            <w:noProof/>
            <w:sz w:val="22"/>
            <w:szCs w:val="22"/>
            <w:lang w:eastAsia="ru-RU"/>
          </w:rPr>
          <w:tab/>
        </w:r>
        <w:r w:rsidR="0008583A" w:rsidRPr="00D80D08">
          <w:rPr>
            <w:rStyle w:val="afe"/>
            <w:noProof/>
          </w:rPr>
          <w:t>Текущее состояние объектов автоматизации</w:t>
        </w:r>
        <w:r w:rsidR="0008583A">
          <w:rPr>
            <w:noProof/>
            <w:webHidden/>
          </w:rPr>
          <w:tab/>
        </w:r>
        <w:r w:rsidR="0008583A">
          <w:rPr>
            <w:noProof/>
            <w:webHidden/>
          </w:rPr>
          <w:fldChar w:fldCharType="begin"/>
        </w:r>
        <w:r w:rsidR="0008583A">
          <w:rPr>
            <w:noProof/>
            <w:webHidden/>
          </w:rPr>
          <w:instrText xml:space="preserve"> PAGEREF _Toc21432598 \h </w:instrText>
        </w:r>
        <w:r w:rsidR="0008583A">
          <w:rPr>
            <w:noProof/>
            <w:webHidden/>
          </w:rPr>
        </w:r>
        <w:r w:rsidR="0008583A">
          <w:rPr>
            <w:noProof/>
            <w:webHidden/>
          </w:rPr>
          <w:fldChar w:fldCharType="separate"/>
        </w:r>
        <w:r w:rsidR="0008583A">
          <w:rPr>
            <w:noProof/>
            <w:webHidden/>
          </w:rPr>
          <w:t>14</w:t>
        </w:r>
        <w:r w:rsidR="0008583A">
          <w:rPr>
            <w:noProof/>
            <w:webHidden/>
          </w:rPr>
          <w:fldChar w:fldCharType="end"/>
        </w:r>
      </w:hyperlink>
    </w:p>
    <w:p w14:paraId="5E0771D2" w14:textId="77777777" w:rsidR="0008583A" w:rsidRDefault="00A84658" w:rsidP="0008583A">
      <w:pPr>
        <w:pStyle w:val="11"/>
        <w:rPr>
          <w:rFonts w:asciiTheme="minorHAnsi" w:eastAsiaTheme="minorEastAsia" w:hAnsiTheme="minorHAnsi" w:cstheme="minorBidi"/>
          <w:bCs w:val="0"/>
          <w:caps w:val="0"/>
          <w:noProof/>
          <w:sz w:val="22"/>
          <w:szCs w:val="22"/>
          <w:lang w:val="ru-RU" w:eastAsia="ru-RU"/>
        </w:rPr>
      </w:pPr>
      <w:hyperlink w:anchor="_Toc21432599" w:history="1">
        <w:r w:rsidR="0008583A" w:rsidRPr="00D80D08">
          <w:rPr>
            <w:rStyle w:val="afe"/>
            <w:noProof/>
          </w:rPr>
          <w:t>4.</w:t>
        </w:r>
        <w:r w:rsidR="0008583A">
          <w:rPr>
            <w:rFonts w:asciiTheme="minorHAnsi" w:eastAsiaTheme="minorEastAsia" w:hAnsiTheme="minorHAnsi" w:cstheme="minorBidi"/>
            <w:bCs w:val="0"/>
            <w:caps w:val="0"/>
            <w:noProof/>
            <w:sz w:val="22"/>
            <w:szCs w:val="22"/>
            <w:lang w:val="ru-RU" w:eastAsia="ru-RU"/>
          </w:rPr>
          <w:tab/>
        </w:r>
        <w:r w:rsidR="0008583A" w:rsidRPr="00D80D08">
          <w:rPr>
            <w:rStyle w:val="afe"/>
            <w:noProof/>
          </w:rPr>
          <w:t>ТРЕБОВАНИЯ К СИСТЕМЕ</w:t>
        </w:r>
        <w:r w:rsidR="0008583A">
          <w:rPr>
            <w:noProof/>
            <w:webHidden/>
          </w:rPr>
          <w:tab/>
        </w:r>
        <w:r w:rsidR="0008583A">
          <w:rPr>
            <w:noProof/>
            <w:webHidden/>
          </w:rPr>
          <w:fldChar w:fldCharType="begin"/>
        </w:r>
        <w:r w:rsidR="0008583A">
          <w:rPr>
            <w:noProof/>
            <w:webHidden/>
          </w:rPr>
          <w:instrText xml:space="preserve"> PAGEREF _Toc21432599 \h </w:instrText>
        </w:r>
        <w:r w:rsidR="0008583A">
          <w:rPr>
            <w:noProof/>
            <w:webHidden/>
          </w:rPr>
        </w:r>
        <w:r w:rsidR="0008583A">
          <w:rPr>
            <w:noProof/>
            <w:webHidden/>
          </w:rPr>
          <w:fldChar w:fldCharType="separate"/>
        </w:r>
        <w:r w:rsidR="0008583A">
          <w:rPr>
            <w:noProof/>
            <w:webHidden/>
          </w:rPr>
          <w:t>15</w:t>
        </w:r>
        <w:r w:rsidR="0008583A">
          <w:rPr>
            <w:noProof/>
            <w:webHidden/>
          </w:rPr>
          <w:fldChar w:fldCharType="end"/>
        </w:r>
      </w:hyperlink>
    </w:p>
    <w:p w14:paraId="5EA67DEC" w14:textId="77777777" w:rsidR="0008583A" w:rsidRDefault="00A84658" w:rsidP="0008583A">
      <w:pPr>
        <w:pStyle w:val="23"/>
        <w:tabs>
          <w:tab w:val="left" w:pos="660"/>
          <w:tab w:val="right" w:pos="10028"/>
        </w:tabs>
        <w:rPr>
          <w:rFonts w:asciiTheme="minorHAnsi" w:eastAsiaTheme="minorEastAsia" w:hAnsiTheme="minorHAnsi" w:cstheme="minorBidi"/>
          <w:bCs w:val="0"/>
          <w:noProof/>
          <w:sz w:val="22"/>
          <w:szCs w:val="22"/>
          <w:lang w:eastAsia="ru-RU"/>
        </w:rPr>
      </w:pPr>
      <w:hyperlink w:anchor="_Toc21432601" w:history="1">
        <w:r w:rsidR="0008583A" w:rsidRPr="00D80D08">
          <w:rPr>
            <w:rStyle w:val="afe"/>
            <w:noProof/>
          </w:rPr>
          <w:t>4.1.</w:t>
        </w:r>
        <w:r w:rsidR="0008583A">
          <w:rPr>
            <w:rFonts w:asciiTheme="minorHAnsi" w:eastAsiaTheme="minorEastAsia" w:hAnsiTheme="minorHAnsi" w:cstheme="minorBidi"/>
            <w:bCs w:val="0"/>
            <w:noProof/>
            <w:sz w:val="22"/>
            <w:szCs w:val="22"/>
            <w:lang w:eastAsia="ru-RU"/>
          </w:rPr>
          <w:tab/>
        </w:r>
        <w:r w:rsidR="0008583A" w:rsidRPr="00D80D08">
          <w:rPr>
            <w:rStyle w:val="afe"/>
            <w:noProof/>
          </w:rPr>
          <w:t>Общие требования к Системе</w:t>
        </w:r>
        <w:r w:rsidR="0008583A">
          <w:rPr>
            <w:noProof/>
            <w:webHidden/>
          </w:rPr>
          <w:tab/>
        </w:r>
        <w:r w:rsidR="0008583A">
          <w:rPr>
            <w:noProof/>
            <w:webHidden/>
          </w:rPr>
          <w:fldChar w:fldCharType="begin"/>
        </w:r>
        <w:r w:rsidR="0008583A">
          <w:rPr>
            <w:noProof/>
            <w:webHidden/>
          </w:rPr>
          <w:instrText xml:space="preserve"> PAGEREF _Toc21432601 \h </w:instrText>
        </w:r>
        <w:r w:rsidR="0008583A">
          <w:rPr>
            <w:noProof/>
            <w:webHidden/>
          </w:rPr>
        </w:r>
        <w:r w:rsidR="0008583A">
          <w:rPr>
            <w:noProof/>
            <w:webHidden/>
          </w:rPr>
          <w:fldChar w:fldCharType="separate"/>
        </w:r>
        <w:r w:rsidR="0008583A">
          <w:rPr>
            <w:noProof/>
            <w:webHidden/>
          </w:rPr>
          <w:t>15</w:t>
        </w:r>
        <w:r w:rsidR="0008583A">
          <w:rPr>
            <w:noProof/>
            <w:webHidden/>
          </w:rPr>
          <w:fldChar w:fldCharType="end"/>
        </w:r>
      </w:hyperlink>
    </w:p>
    <w:p w14:paraId="3439B182" w14:textId="77777777" w:rsidR="0008583A" w:rsidRDefault="00A84658" w:rsidP="0008583A">
      <w:pPr>
        <w:pStyle w:val="34"/>
        <w:tabs>
          <w:tab w:val="left" w:pos="880"/>
          <w:tab w:val="right" w:pos="10028"/>
        </w:tabs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21432602" w:history="1">
        <w:r w:rsidR="0008583A" w:rsidRPr="00D80D08">
          <w:rPr>
            <w:rStyle w:val="afe"/>
            <w:noProof/>
          </w:rPr>
          <w:t>4.1.1.</w:t>
        </w:r>
        <w:r w:rsidR="0008583A">
          <w:rPr>
            <w:rFonts w:asciiTheme="minorHAnsi" w:eastAsiaTheme="minorEastAsia" w:hAnsiTheme="minorHAnsi" w:cstheme="minorBidi"/>
            <w:noProof/>
            <w:sz w:val="22"/>
            <w:szCs w:val="22"/>
            <w:lang w:eastAsia="ru-RU"/>
          </w:rPr>
          <w:tab/>
        </w:r>
        <w:r w:rsidR="0008583A" w:rsidRPr="00D80D08">
          <w:rPr>
            <w:rStyle w:val="afe"/>
            <w:noProof/>
          </w:rPr>
          <w:t>Автоматизируемые бизнес-процессы</w:t>
        </w:r>
        <w:r w:rsidR="0008583A">
          <w:rPr>
            <w:noProof/>
            <w:webHidden/>
          </w:rPr>
          <w:tab/>
        </w:r>
        <w:r w:rsidR="0008583A">
          <w:rPr>
            <w:noProof/>
            <w:webHidden/>
          </w:rPr>
          <w:fldChar w:fldCharType="begin"/>
        </w:r>
        <w:r w:rsidR="0008583A">
          <w:rPr>
            <w:noProof/>
            <w:webHidden/>
          </w:rPr>
          <w:instrText xml:space="preserve"> PAGEREF _Toc21432602 \h </w:instrText>
        </w:r>
        <w:r w:rsidR="0008583A">
          <w:rPr>
            <w:noProof/>
            <w:webHidden/>
          </w:rPr>
        </w:r>
        <w:r w:rsidR="0008583A">
          <w:rPr>
            <w:noProof/>
            <w:webHidden/>
          </w:rPr>
          <w:fldChar w:fldCharType="separate"/>
        </w:r>
        <w:r w:rsidR="0008583A">
          <w:rPr>
            <w:noProof/>
            <w:webHidden/>
          </w:rPr>
          <w:t>15</w:t>
        </w:r>
        <w:r w:rsidR="0008583A">
          <w:rPr>
            <w:noProof/>
            <w:webHidden/>
          </w:rPr>
          <w:fldChar w:fldCharType="end"/>
        </w:r>
      </w:hyperlink>
    </w:p>
    <w:p w14:paraId="245B9BD9" w14:textId="77777777" w:rsidR="0008583A" w:rsidRDefault="00A84658" w:rsidP="0008583A">
      <w:pPr>
        <w:pStyle w:val="34"/>
        <w:tabs>
          <w:tab w:val="left" w:pos="880"/>
          <w:tab w:val="right" w:pos="10028"/>
        </w:tabs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21432603" w:history="1">
        <w:r w:rsidR="0008583A" w:rsidRPr="00D80D08">
          <w:rPr>
            <w:rStyle w:val="afe"/>
            <w:noProof/>
          </w:rPr>
          <w:t>4.1.2.</w:t>
        </w:r>
        <w:r w:rsidR="0008583A">
          <w:rPr>
            <w:rFonts w:asciiTheme="minorHAnsi" w:eastAsiaTheme="minorEastAsia" w:hAnsiTheme="minorHAnsi" w:cstheme="minorBidi"/>
            <w:noProof/>
            <w:sz w:val="22"/>
            <w:szCs w:val="22"/>
            <w:lang w:eastAsia="ru-RU"/>
          </w:rPr>
          <w:tab/>
        </w:r>
        <w:r w:rsidR="0008583A" w:rsidRPr="00D80D08">
          <w:rPr>
            <w:rStyle w:val="afe"/>
            <w:noProof/>
          </w:rPr>
          <w:t>Документы, регламентирующие функциональные требования</w:t>
        </w:r>
        <w:r w:rsidR="0008583A">
          <w:rPr>
            <w:noProof/>
            <w:webHidden/>
          </w:rPr>
          <w:tab/>
        </w:r>
        <w:r w:rsidR="0008583A">
          <w:rPr>
            <w:noProof/>
            <w:webHidden/>
          </w:rPr>
          <w:fldChar w:fldCharType="begin"/>
        </w:r>
        <w:r w:rsidR="0008583A">
          <w:rPr>
            <w:noProof/>
            <w:webHidden/>
          </w:rPr>
          <w:instrText xml:space="preserve"> PAGEREF _Toc21432603 \h </w:instrText>
        </w:r>
        <w:r w:rsidR="0008583A">
          <w:rPr>
            <w:noProof/>
            <w:webHidden/>
          </w:rPr>
        </w:r>
        <w:r w:rsidR="0008583A">
          <w:rPr>
            <w:noProof/>
            <w:webHidden/>
          </w:rPr>
          <w:fldChar w:fldCharType="separate"/>
        </w:r>
        <w:r w:rsidR="0008583A">
          <w:rPr>
            <w:noProof/>
            <w:webHidden/>
          </w:rPr>
          <w:t>17</w:t>
        </w:r>
        <w:r w:rsidR="0008583A">
          <w:rPr>
            <w:noProof/>
            <w:webHidden/>
          </w:rPr>
          <w:fldChar w:fldCharType="end"/>
        </w:r>
      </w:hyperlink>
    </w:p>
    <w:p w14:paraId="6976A294" w14:textId="77777777" w:rsidR="0008583A" w:rsidRDefault="00A84658" w:rsidP="0008583A">
      <w:pPr>
        <w:pStyle w:val="23"/>
        <w:tabs>
          <w:tab w:val="left" w:pos="660"/>
          <w:tab w:val="right" w:pos="10028"/>
        </w:tabs>
        <w:rPr>
          <w:rFonts w:asciiTheme="minorHAnsi" w:eastAsiaTheme="minorEastAsia" w:hAnsiTheme="minorHAnsi" w:cstheme="minorBidi"/>
          <w:bCs w:val="0"/>
          <w:noProof/>
          <w:sz w:val="22"/>
          <w:szCs w:val="22"/>
          <w:lang w:eastAsia="ru-RU"/>
        </w:rPr>
      </w:pPr>
      <w:hyperlink w:anchor="_Toc21432604" w:history="1">
        <w:r w:rsidR="0008583A" w:rsidRPr="00D80D08">
          <w:rPr>
            <w:rStyle w:val="afe"/>
            <w:noProof/>
          </w:rPr>
          <w:t>4.2.</w:t>
        </w:r>
        <w:r w:rsidR="0008583A">
          <w:rPr>
            <w:rFonts w:asciiTheme="minorHAnsi" w:eastAsiaTheme="minorEastAsia" w:hAnsiTheme="minorHAnsi" w:cstheme="minorBidi"/>
            <w:bCs w:val="0"/>
            <w:noProof/>
            <w:sz w:val="22"/>
            <w:szCs w:val="22"/>
            <w:lang w:eastAsia="ru-RU"/>
          </w:rPr>
          <w:tab/>
        </w:r>
        <w:r w:rsidR="0008583A" w:rsidRPr="00D80D08">
          <w:rPr>
            <w:rStyle w:val="afe"/>
            <w:noProof/>
          </w:rPr>
          <w:t>Требования к модульному составу системы</w:t>
        </w:r>
        <w:r w:rsidR="0008583A">
          <w:rPr>
            <w:noProof/>
            <w:webHidden/>
          </w:rPr>
          <w:tab/>
        </w:r>
        <w:r w:rsidR="0008583A">
          <w:rPr>
            <w:noProof/>
            <w:webHidden/>
          </w:rPr>
          <w:fldChar w:fldCharType="begin"/>
        </w:r>
        <w:r w:rsidR="0008583A">
          <w:rPr>
            <w:noProof/>
            <w:webHidden/>
          </w:rPr>
          <w:instrText xml:space="preserve"> PAGEREF _Toc21432604 \h </w:instrText>
        </w:r>
        <w:r w:rsidR="0008583A">
          <w:rPr>
            <w:noProof/>
            <w:webHidden/>
          </w:rPr>
        </w:r>
        <w:r w:rsidR="0008583A">
          <w:rPr>
            <w:noProof/>
            <w:webHidden/>
          </w:rPr>
          <w:fldChar w:fldCharType="separate"/>
        </w:r>
        <w:r w:rsidR="0008583A">
          <w:rPr>
            <w:noProof/>
            <w:webHidden/>
          </w:rPr>
          <w:t>18</w:t>
        </w:r>
        <w:r w:rsidR="0008583A">
          <w:rPr>
            <w:noProof/>
            <w:webHidden/>
          </w:rPr>
          <w:fldChar w:fldCharType="end"/>
        </w:r>
      </w:hyperlink>
    </w:p>
    <w:p w14:paraId="0748044D" w14:textId="77777777" w:rsidR="0008583A" w:rsidRDefault="00A84658" w:rsidP="0008583A">
      <w:pPr>
        <w:pStyle w:val="23"/>
        <w:tabs>
          <w:tab w:val="left" w:pos="660"/>
          <w:tab w:val="right" w:pos="10028"/>
        </w:tabs>
        <w:rPr>
          <w:rFonts w:asciiTheme="minorHAnsi" w:eastAsiaTheme="minorEastAsia" w:hAnsiTheme="minorHAnsi" w:cstheme="minorBidi"/>
          <w:bCs w:val="0"/>
          <w:noProof/>
          <w:sz w:val="22"/>
          <w:szCs w:val="22"/>
          <w:lang w:eastAsia="ru-RU"/>
        </w:rPr>
      </w:pPr>
      <w:hyperlink w:anchor="_Toc21432605" w:history="1">
        <w:r w:rsidR="0008583A" w:rsidRPr="00D80D08">
          <w:rPr>
            <w:rStyle w:val="afe"/>
            <w:noProof/>
          </w:rPr>
          <w:t>4.3.</w:t>
        </w:r>
        <w:r w:rsidR="0008583A">
          <w:rPr>
            <w:rFonts w:asciiTheme="minorHAnsi" w:eastAsiaTheme="minorEastAsia" w:hAnsiTheme="minorHAnsi" w:cstheme="minorBidi"/>
            <w:bCs w:val="0"/>
            <w:noProof/>
            <w:sz w:val="22"/>
            <w:szCs w:val="22"/>
            <w:lang w:eastAsia="ru-RU"/>
          </w:rPr>
          <w:tab/>
        </w:r>
        <w:r w:rsidR="0008583A" w:rsidRPr="00D80D08">
          <w:rPr>
            <w:rStyle w:val="afe"/>
            <w:noProof/>
          </w:rPr>
          <w:t>Требования к модулям Системы</w:t>
        </w:r>
        <w:r w:rsidR="0008583A">
          <w:rPr>
            <w:noProof/>
            <w:webHidden/>
          </w:rPr>
          <w:tab/>
        </w:r>
        <w:r w:rsidR="0008583A">
          <w:rPr>
            <w:noProof/>
            <w:webHidden/>
          </w:rPr>
          <w:fldChar w:fldCharType="begin"/>
        </w:r>
        <w:r w:rsidR="0008583A">
          <w:rPr>
            <w:noProof/>
            <w:webHidden/>
          </w:rPr>
          <w:instrText xml:space="preserve"> PAGEREF _Toc21432605 \h </w:instrText>
        </w:r>
        <w:r w:rsidR="0008583A">
          <w:rPr>
            <w:noProof/>
            <w:webHidden/>
          </w:rPr>
        </w:r>
        <w:r w:rsidR="0008583A">
          <w:rPr>
            <w:noProof/>
            <w:webHidden/>
          </w:rPr>
          <w:fldChar w:fldCharType="separate"/>
        </w:r>
        <w:r w:rsidR="0008583A">
          <w:rPr>
            <w:noProof/>
            <w:webHidden/>
          </w:rPr>
          <w:t>18</w:t>
        </w:r>
        <w:r w:rsidR="0008583A">
          <w:rPr>
            <w:noProof/>
            <w:webHidden/>
          </w:rPr>
          <w:fldChar w:fldCharType="end"/>
        </w:r>
      </w:hyperlink>
    </w:p>
    <w:p w14:paraId="70D9AD1A" w14:textId="77777777" w:rsidR="0008583A" w:rsidRDefault="00A84658" w:rsidP="0008583A">
      <w:pPr>
        <w:pStyle w:val="34"/>
        <w:tabs>
          <w:tab w:val="left" w:pos="880"/>
          <w:tab w:val="right" w:pos="10028"/>
        </w:tabs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21432606" w:history="1">
        <w:r w:rsidR="0008583A" w:rsidRPr="00D80D08">
          <w:rPr>
            <w:rStyle w:val="afe"/>
            <w:noProof/>
          </w:rPr>
          <w:t>4.3.1.</w:t>
        </w:r>
        <w:r w:rsidR="0008583A">
          <w:rPr>
            <w:rFonts w:asciiTheme="minorHAnsi" w:eastAsiaTheme="minorEastAsia" w:hAnsiTheme="minorHAnsi" w:cstheme="minorBidi"/>
            <w:noProof/>
            <w:sz w:val="22"/>
            <w:szCs w:val="22"/>
            <w:lang w:eastAsia="ru-RU"/>
          </w:rPr>
          <w:tab/>
        </w:r>
        <w:r w:rsidR="0008583A" w:rsidRPr="00D80D08">
          <w:rPr>
            <w:rStyle w:val="afe"/>
            <w:noProof/>
          </w:rPr>
          <w:t>Модуль «Справочник пользователей системы и Ролевая модель»</w:t>
        </w:r>
        <w:r w:rsidR="0008583A">
          <w:rPr>
            <w:noProof/>
            <w:webHidden/>
          </w:rPr>
          <w:tab/>
        </w:r>
        <w:r w:rsidR="0008583A">
          <w:rPr>
            <w:noProof/>
            <w:webHidden/>
          </w:rPr>
          <w:fldChar w:fldCharType="begin"/>
        </w:r>
        <w:r w:rsidR="0008583A">
          <w:rPr>
            <w:noProof/>
            <w:webHidden/>
          </w:rPr>
          <w:instrText xml:space="preserve"> PAGEREF _Toc21432606 \h </w:instrText>
        </w:r>
        <w:r w:rsidR="0008583A">
          <w:rPr>
            <w:noProof/>
            <w:webHidden/>
          </w:rPr>
        </w:r>
        <w:r w:rsidR="0008583A">
          <w:rPr>
            <w:noProof/>
            <w:webHidden/>
          </w:rPr>
          <w:fldChar w:fldCharType="separate"/>
        </w:r>
        <w:r w:rsidR="0008583A">
          <w:rPr>
            <w:noProof/>
            <w:webHidden/>
          </w:rPr>
          <w:t>18</w:t>
        </w:r>
        <w:r w:rsidR="0008583A">
          <w:rPr>
            <w:noProof/>
            <w:webHidden/>
          </w:rPr>
          <w:fldChar w:fldCharType="end"/>
        </w:r>
      </w:hyperlink>
    </w:p>
    <w:p w14:paraId="69D2A1F3" w14:textId="77777777" w:rsidR="0008583A" w:rsidRDefault="00A84658" w:rsidP="0008583A">
      <w:pPr>
        <w:pStyle w:val="34"/>
        <w:tabs>
          <w:tab w:val="left" w:pos="880"/>
          <w:tab w:val="right" w:pos="10028"/>
        </w:tabs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21432607" w:history="1">
        <w:r w:rsidR="0008583A" w:rsidRPr="00D80D08">
          <w:rPr>
            <w:rStyle w:val="afe"/>
            <w:noProof/>
          </w:rPr>
          <w:t>4.3.2.</w:t>
        </w:r>
        <w:r w:rsidR="0008583A">
          <w:rPr>
            <w:rFonts w:asciiTheme="minorHAnsi" w:eastAsiaTheme="minorEastAsia" w:hAnsiTheme="minorHAnsi" w:cstheme="minorBidi"/>
            <w:noProof/>
            <w:sz w:val="22"/>
            <w:szCs w:val="22"/>
            <w:lang w:eastAsia="ru-RU"/>
          </w:rPr>
          <w:tab/>
        </w:r>
        <w:r w:rsidR="0008583A" w:rsidRPr="00D80D08">
          <w:rPr>
            <w:rStyle w:val="afe"/>
            <w:noProof/>
          </w:rPr>
          <w:t>Модуль «Ведение основных справочников системы»</w:t>
        </w:r>
        <w:r w:rsidR="0008583A">
          <w:rPr>
            <w:noProof/>
            <w:webHidden/>
          </w:rPr>
          <w:tab/>
        </w:r>
        <w:r w:rsidR="0008583A">
          <w:rPr>
            <w:noProof/>
            <w:webHidden/>
          </w:rPr>
          <w:fldChar w:fldCharType="begin"/>
        </w:r>
        <w:r w:rsidR="0008583A">
          <w:rPr>
            <w:noProof/>
            <w:webHidden/>
          </w:rPr>
          <w:instrText xml:space="preserve"> PAGEREF _Toc21432607 \h </w:instrText>
        </w:r>
        <w:r w:rsidR="0008583A">
          <w:rPr>
            <w:noProof/>
            <w:webHidden/>
          </w:rPr>
        </w:r>
        <w:r w:rsidR="0008583A">
          <w:rPr>
            <w:noProof/>
            <w:webHidden/>
          </w:rPr>
          <w:fldChar w:fldCharType="separate"/>
        </w:r>
        <w:r w:rsidR="0008583A">
          <w:rPr>
            <w:noProof/>
            <w:webHidden/>
          </w:rPr>
          <w:t>20</w:t>
        </w:r>
        <w:r w:rsidR="0008583A">
          <w:rPr>
            <w:noProof/>
            <w:webHidden/>
          </w:rPr>
          <w:fldChar w:fldCharType="end"/>
        </w:r>
      </w:hyperlink>
    </w:p>
    <w:p w14:paraId="509BC982" w14:textId="77777777" w:rsidR="0008583A" w:rsidRDefault="00A84658" w:rsidP="0008583A">
      <w:pPr>
        <w:pStyle w:val="34"/>
        <w:tabs>
          <w:tab w:val="left" w:pos="880"/>
          <w:tab w:val="right" w:pos="10028"/>
        </w:tabs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21432608" w:history="1">
        <w:r w:rsidR="0008583A" w:rsidRPr="00D80D08">
          <w:rPr>
            <w:rStyle w:val="afe"/>
            <w:noProof/>
          </w:rPr>
          <w:t>4.3.3.</w:t>
        </w:r>
        <w:r w:rsidR="0008583A">
          <w:rPr>
            <w:rFonts w:asciiTheme="minorHAnsi" w:eastAsiaTheme="minorEastAsia" w:hAnsiTheme="minorHAnsi" w:cstheme="minorBidi"/>
            <w:noProof/>
            <w:sz w:val="22"/>
            <w:szCs w:val="22"/>
            <w:lang w:eastAsia="ru-RU"/>
          </w:rPr>
          <w:tab/>
        </w:r>
        <w:r w:rsidR="0008583A" w:rsidRPr="00D80D08">
          <w:rPr>
            <w:rStyle w:val="afe"/>
            <w:noProof/>
          </w:rPr>
          <w:t>Модуль «Формирование реестра аккредитованных поставщиков»</w:t>
        </w:r>
        <w:r w:rsidR="0008583A">
          <w:rPr>
            <w:noProof/>
            <w:webHidden/>
          </w:rPr>
          <w:tab/>
        </w:r>
        <w:r w:rsidR="0008583A">
          <w:rPr>
            <w:noProof/>
            <w:webHidden/>
          </w:rPr>
          <w:fldChar w:fldCharType="begin"/>
        </w:r>
        <w:r w:rsidR="0008583A">
          <w:rPr>
            <w:noProof/>
            <w:webHidden/>
          </w:rPr>
          <w:instrText xml:space="preserve"> PAGEREF _Toc21432608 \h </w:instrText>
        </w:r>
        <w:r w:rsidR="0008583A">
          <w:rPr>
            <w:noProof/>
            <w:webHidden/>
          </w:rPr>
        </w:r>
        <w:r w:rsidR="0008583A">
          <w:rPr>
            <w:noProof/>
            <w:webHidden/>
          </w:rPr>
          <w:fldChar w:fldCharType="separate"/>
        </w:r>
        <w:r w:rsidR="0008583A">
          <w:rPr>
            <w:noProof/>
            <w:webHidden/>
          </w:rPr>
          <w:t>21</w:t>
        </w:r>
        <w:r w:rsidR="0008583A">
          <w:rPr>
            <w:noProof/>
            <w:webHidden/>
          </w:rPr>
          <w:fldChar w:fldCharType="end"/>
        </w:r>
      </w:hyperlink>
    </w:p>
    <w:p w14:paraId="038E5F17" w14:textId="77777777" w:rsidR="0008583A" w:rsidRDefault="00A84658" w:rsidP="0008583A">
      <w:pPr>
        <w:pStyle w:val="34"/>
        <w:tabs>
          <w:tab w:val="left" w:pos="880"/>
          <w:tab w:val="right" w:pos="10028"/>
        </w:tabs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21432609" w:history="1">
        <w:r w:rsidR="0008583A" w:rsidRPr="00D80D08">
          <w:rPr>
            <w:rStyle w:val="afe"/>
            <w:noProof/>
          </w:rPr>
          <w:t>4.3.4.</w:t>
        </w:r>
        <w:r w:rsidR="0008583A">
          <w:rPr>
            <w:rFonts w:asciiTheme="minorHAnsi" w:eastAsiaTheme="minorEastAsia" w:hAnsiTheme="minorHAnsi" w:cstheme="minorBidi"/>
            <w:noProof/>
            <w:sz w:val="22"/>
            <w:szCs w:val="22"/>
            <w:lang w:eastAsia="ru-RU"/>
          </w:rPr>
          <w:tab/>
        </w:r>
        <w:r w:rsidR="0008583A" w:rsidRPr="00D80D08">
          <w:rPr>
            <w:rStyle w:val="afe"/>
            <w:noProof/>
          </w:rPr>
          <w:t>Модуль «Реестр СМСП»</w:t>
        </w:r>
        <w:r w:rsidR="0008583A">
          <w:rPr>
            <w:noProof/>
            <w:webHidden/>
          </w:rPr>
          <w:tab/>
        </w:r>
        <w:r w:rsidR="0008583A">
          <w:rPr>
            <w:noProof/>
            <w:webHidden/>
          </w:rPr>
          <w:fldChar w:fldCharType="begin"/>
        </w:r>
        <w:r w:rsidR="0008583A">
          <w:rPr>
            <w:noProof/>
            <w:webHidden/>
          </w:rPr>
          <w:instrText xml:space="preserve"> PAGEREF _Toc21432609 \h </w:instrText>
        </w:r>
        <w:r w:rsidR="0008583A">
          <w:rPr>
            <w:noProof/>
            <w:webHidden/>
          </w:rPr>
        </w:r>
        <w:r w:rsidR="0008583A">
          <w:rPr>
            <w:noProof/>
            <w:webHidden/>
          </w:rPr>
          <w:fldChar w:fldCharType="separate"/>
        </w:r>
        <w:r w:rsidR="0008583A">
          <w:rPr>
            <w:noProof/>
            <w:webHidden/>
          </w:rPr>
          <w:t>26</w:t>
        </w:r>
        <w:r w:rsidR="0008583A">
          <w:rPr>
            <w:noProof/>
            <w:webHidden/>
          </w:rPr>
          <w:fldChar w:fldCharType="end"/>
        </w:r>
      </w:hyperlink>
    </w:p>
    <w:p w14:paraId="07E2A730" w14:textId="77777777" w:rsidR="0008583A" w:rsidRDefault="00A84658" w:rsidP="0008583A">
      <w:pPr>
        <w:pStyle w:val="34"/>
        <w:tabs>
          <w:tab w:val="left" w:pos="880"/>
          <w:tab w:val="right" w:pos="10028"/>
        </w:tabs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21432610" w:history="1">
        <w:r w:rsidR="0008583A" w:rsidRPr="00D80D08">
          <w:rPr>
            <w:rStyle w:val="afe"/>
            <w:noProof/>
          </w:rPr>
          <w:t>4.3.5.</w:t>
        </w:r>
        <w:r w:rsidR="0008583A">
          <w:rPr>
            <w:rFonts w:asciiTheme="minorHAnsi" w:eastAsiaTheme="minorEastAsia" w:hAnsiTheme="minorHAnsi" w:cstheme="minorBidi"/>
            <w:noProof/>
            <w:sz w:val="22"/>
            <w:szCs w:val="22"/>
            <w:lang w:eastAsia="ru-RU"/>
          </w:rPr>
          <w:tab/>
        </w:r>
        <w:r w:rsidR="0008583A" w:rsidRPr="00D80D08">
          <w:rPr>
            <w:rStyle w:val="afe"/>
            <w:noProof/>
          </w:rPr>
          <w:t>Модуль «Проведение маркетинговых исследований»</w:t>
        </w:r>
        <w:r w:rsidR="0008583A">
          <w:rPr>
            <w:noProof/>
            <w:webHidden/>
          </w:rPr>
          <w:tab/>
        </w:r>
        <w:r w:rsidR="0008583A">
          <w:rPr>
            <w:noProof/>
            <w:webHidden/>
          </w:rPr>
          <w:fldChar w:fldCharType="begin"/>
        </w:r>
        <w:r w:rsidR="0008583A">
          <w:rPr>
            <w:noProof/>
            <w:webHidden/>
          </w:rPr>
          <w:instrText xml:space="preserve"> PAGEREF _Toc21432610 \h </w:instrText>
        </w:r>
        <w:r w:rsidR="0008583A">
          <w:rPr>
            <w:noProof/>
            <w:webHidden/>
          </w:rPr>
        </w:r>
        <w:r w:rsidR="0008583A">
          <w:rPr>
            <w:noProof/>
            <w:webHidden/>
          </w:rPr>
          <w:fldChar w:fldCharType="separate"/>
        </w:r>
        <w:r w:rsidR="0008583A">
          <w:rPr>
            <w:noProof/>
            <w:webHidden/>
          </w:rPr>
          <w:t>28</w:t>
        </w:r>
        <w:r w:rsidR="0008583A">
          <w:rPr>
            <w:noProof/>
            <w:webHidden/>
          </w:rPr>
          <w:fldChar w:fldCharType="end"/>
        </w:r>
      </w:hyperlink>
    </w:p>
    <w:p w14:paraId="1D3487E6" w14:textId="77777777" w:rsidR="0008583A" w:rsidRDefault="00A84658" w:rsidP="0008583A">
      <w:pPr>
        <w:pStyle w:val="34"/>
        <w:tabs>
          <w:tab w:val="left" w:pos="880"/>
          <w:tab w:val="right" w:pos="10028"/>
        </w:tabs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21432611" w:history="1">
        <w:r w:rsidR="0008583A" w:rsidRPr="00D80D08">
          <w:rPr>
            <w:rStyle w:val="afe"/>
            <w:noProof/>
          </w:rPr>
          <w:t>4.3.6.</w:t>
        </w:r>
        <w:r w:rsidR="0008583A">
          <w:rPr>
            <w:rFonts w:asciiTheme="minorHAnsi" w:eastAsiaTheme="minorEastAsia" w:hAnsiTheme="minorHAnsi" w:cstheme="minorBidi"/>
            <w:noProof/>
            <w:sz w:val="22"/>
            <w:szCs w:val="22"/>
            <w:lang w:eastAsia="ru-RU"/>
          </w:rPr>
          <w:tab/>
        </w:r>
        <w:r w:rsidR="0008583A" w:rsidRPr="00D80D08">
          <w:rPr>
            <w:rStyle w:val="afe"/>
            <w:noProof/>
          </w:rPr>
          <w:t>Модуль «Планирование ГКПЗ»</w:t>
        </w:r>
        <w:r w:rsidR="0008583A">
          <w:rPr>
            <w:noProof/>
            <w:webHidden/>
          </w:rPr>
          <w:tab/>
        </w:r>
        <w:r w:rsidR="0008583A">
          <w:rPr>
            <w:noProof/>
            <w:webHidden/>
          </w:rPr>
          <w:fldChar w:fldCharType="begin"/>
        </w:r>
        <w:r w:rsidR="0008583A">
          <w:rPr>
            <w:noProof/>
            <w:webHidden/>
          </w:rPr>
          <w:instrText xml:space="preserve"> PAGEREF _Toc21432611 \h </w:instrText>
        </w:r>
        <w:r w:rsidR="0008583A">
          <w:rPr>
            <w:noProof/>
            <w:webHidden/>
          </w:rPr>
        </w:r>
        <w:r w:rsidR="0008583A">
          <w:rPr>
            <w:noProof/>
            <w:webHidden/>
          </w:rPr>
          <w:fldChar w:fldCharType="separate"/>
        </w:r>
        <w:r w:rsidR="0008583A">
          <w:rPr>
            <w:noProof/>
            <w:webHidden/>
          </w:rPr>
          <w:t>32</w:t>
        </w:r>
        <w:r w:rsidR="0008583A">
          <w:rPr>
            <w:noProof/>
            <w:webHidden/>
          </w:rPr>
          <w:fldChar w:fldCharType="end"/>
        </w:r>
      </w:hyperlink>
    </w:p>
    <w:p w14:paraId="034E4386" w14:textId="77777777" w:rsidR="0008583A" w:rsidRDefault="00A84658" w:rsidP="0008583A">
      <w:pPr>
        <w:pStyle w:val="34"/>
        <w:tabs>
          <w:tab w:val="left" w:pos="880"/>
          <w:tab w:val="right" w:pos="10028"/>
        </w:tabs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21432612" w:history="1">
        <w:r w:rsidR="0008583A" w:rsidRPr="00D80D08">
          <w:rPr>
            <w:rStyle w:val="afe"/>
            <w:noProof/>
          </w:rPr>
          <w:t>4.3.7.</w:t>
        </w:r>
        <w:r w:rsidR="0008583A">
          <w:rPr>
            <w:rFonts w:asciiTheme="minorHAnsi" w:eastAsiaTheme="minorEastAsia" w:hAnsiTheme="minorHAnsi" w:cstheme="minorBidi"/>
            <w:noProof/>
            <w:sz w:val="22"/>
            <w:szCs w:val="22"/>
            <w:lang w:eastAsia="ru-RU"/>
          </w:rPr>
          <w:tab/>
        </w:r>
        <w:r w:rsidR="0008583A" w:rsidRPr="00D80D08">
          <w:rPr>
            <w:rStyle w:val="afe"/>
            <w:noProof/>
          </w:rPr>
          <w:t>Модуль «Корректировка карточки ГКПЗ и изменение лотов»</w:t>
        </w:r>
        <w:r w:rsidR="0008583A">
          <w:rPr>
            <w:noProof/>
            <w:webHidden/>
          </w:rPr>
          <w:tab/>
        </w:r>
        <w:r w:rsidR="0008583A">
          <w:rPr>
            <w:noProof/>
            <w:webHidden/>
          </w:rPr>
          <w:fldChar w:fldCharType="begin"/>
        </w:r>
        <w:r w:rsidR="0008583A">
          <w:rPr>
            <w:noProof/>
            <w:webHidden/>
          </w:rPr>
          <w:instrText xml:space="preserve"> PAGEREF _Toc21432612 \h </w:instrText>
        </w:r>
        <w:r w:rsidR="0008583A">
          <w:rPr>
            <w:noProof/>
            <w:webHidden/>
          </w:rPr>
        </w:r>
        <w:r w:rsidR="0008583A">
          <w:rPr>
            <w:noProof/>
            <w:webHidden/>
          </w:rPr>
          <w:fldChar w:fldCharType="separate"/>
        </w:r>
        <w:r w:rsidR="0008583A">
          <w:rPr>
            <w:noProof/>
            <w:webHidden/>
          </w:rPr>
          <w:t>39</w:t>
        </w:r>
        <w:r w:rsidR="0008583A">
          <w:rPr>
            <w:noProof/>
            <w:webHidden/>
          </w:rPr>
          <w:fldChar w:fldCharType="end"/>
        </w:r>
      </w:hyperlink>
    </w:p>
    <w:p w14:paraId="6C810B4C" w14:textId="77777777" w:rsidR="0008583A" w:rsidRDefault="00A84658" w:rsidP="0008583A">
      <w:pPr>
        <w:pStyle w:val="34"/>
        <w:tabs>
          <w:tab w:val="left" w:pos="880"/>
          <w:tab w:val="right" w:pos="10028"/>
        </w:tabs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21432613" w:history="1">
        <w:r w:rsidR="0008583A" w:rsidRPr="00D80D08">
          <w:rPr>
            <w:rStyle w:val="afe"/>
            <w:noProof/>
          </w:rPr>
          <w:t>4.3.8.</w:t>
        </w:r>
        <w:r w:rsidR="0008583A">
          <w:rPr>
            <w:rFonts w:asciiTheme="minorHAnsi" w:eastAsiaTheme="minorEastAsia" w:hAnsiTheme="minorHAnsi" w:cstheme="minorBidi"/>
            <w:noProof/>
            <w:sz w:val="22"/>
            <w:szCs w:val="22"/>
            <w:lang w:eastAsia="ru-RU"/>
          </w:rPr>
          <w:tab/>
        </w:r>
        <w:r w:rsidR="0008583A" w:rsidRPr="00D80D08">
          <w:rPr>
            <w:rStyle w:val="afe"/>
            <w:noProof/>
          </w:rPr>
          <w:t>Модуль «Формирование агентских поручений»</w:t>
        </w:r>
        <w:r w:rsidR="0008583A">
          <w:rPr>
            <w:noProof/>
            <w:webHidden/>
          </w:rPr>
          <w:tab/>
        </w:r>
        <w:r w:rsidR="0008583A">
          <w:rPr>
            <w:noProof/>
            <w:webHidden/>
          </w:rPr>
          <w:fldChar w:fldCharType="begin"/>
        </w:r>
        <w:r w:rsidR="0008583A">
          <w:rPr>
            <w:noProof/>
            <w:webHidden/>
          </w:rPr>
          <w:instrText xml:space="preserve"> PAGEREF _Toc21432613 \h </w:instrText>
        </w:r>
        <w:r w:rsidR="0008583A">
          <w:rPr>
            <w:noProof/>
            <w:webHidden/>
          </w:rPr>
        </w:r>
        <w:r w:rsidR="0008583A">
          <w:rPr>
            <w:noProof/>
            <w:webHidden/>
          </w:rPr>
          <w:fldChar w:fldCharType="separate"/>
        </w:r>
        <w:r w:rsidR="0008583A">
          <w:rPr>
            <w:noProof/>
            <w:webHidden/>
          </w:rPr>
          <w:t>47</w:t>
        </w:r>
        <w:r w:rsidR="0008583A">
          <w:rPr>
            <w:noProof/>
            <w:webHidden/>
          </w:rPr>
          <w:fldChar w:fldCharType="end"/>
        </w:r>
      </w:hyperlink>
    </w:p>
    <w:p w14:paraId="2D9B557A" w14:textId="77777777" w:rsidR="0008583A" w:rsidRDefault="00A84658" w:rsidP="0008583A">
      <w:pPr>
        <w:pStyle w:val="34"/>
        <w:tabs>
          <w:tab w:val="left" w:pos="880"/>
          <w:tab w:val="right" w:pos="10028"/>
        </w:tabs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21432614" w:history="1">
        <w:r w:rsidR="0008583A" w:rsidRPr="00D80D08">
          <w:rPr>
            <w:rStyle w:val="afe"/>
            <w:noProof/>
          </w:rPr>
          <w:t>4.3.9.</w:t>
        </w:r>
        <w:r w:rsidR="0008583A">
          <w:rPr>
            <w:rFonts w:asciiTheme="minorHAnsi" w:eastAsiaTheme="minorEastAsia" w:hAnsiTheme="minorHAnsi" w:cstheme="minorBidi"/>
            <w:noProof/>
            <w:sz w:val="22"/>
            <w:szCs w:val="22"/>
            <w:lang w:eastAsia="ru-RU"/>
          </w:rPr>
          <w:tab/>
        </w:r>
        <w:r w:rsidR="0008583A" w:rsidRPr="00D80D08">
          <w:rPr>
            <w:rStyle w:val="afe"/>
            <w:noProof/>
          </w:rPr>
          <w:t>Модуль «Подготовка закупочных процедур»</w:t>
        </w:r>
        <w:r w:rsidR="0008583A">
          <w:rPr>
            <w:noProof/>
            <w:webHidden/>
          </w:rPr>
          <w:tab/>
        </w:r>
        <w:r w:rsidR="0008583A">
          <w:rPr>
            <w:noProof/>
            <w:webHidden/>
          </w:rPr>
          <w:fldChar w:fldCharType="begin"/>
        </w:r>
        <w:r w:rsidR="0008583A">
          <w:rPr>
            <w:noProof/>
            <w:webHidden/>
          </w:rPr>
          <w:instrText xml:space="preserve"> PAGEREF _Toc21432614 \h </w:instrText>
        </w:r>
        <w:r w:rsidR="0008583A">
          <w:rPr>
            <w:noProof/>
            <w:webHidden/>
          </w:rPr>
        </w:r>
        <w:r w:rsidR="0008583A">
          <w:rPr>
            <w:noProof/>
            <w:webHidden/>
          </w:rPr>
          <w:fldChar w:fldCharType="separate"/>
        </w:r>
        <w:r w:rsidR="0008583A">
          <w:rPr>
            <w:noProof/>
            <w:webHidden/>
          </w:rPr>
          <w:t>53</w:t>
        </w:r>
        <w:r w:rsidR="0008583A">
          <w:rPr>
            <w:noProof/>
            <w:webHidden/>
          </w:rPr>
          <w:fldChar w:fldCharType="end"/>
        </w:r>
      </w:hyperlink>
    </w:p>
    <w:p w14:paraId="3B2B0542" w14:textId="77777777" w:rsidR="0008583A" w:rsidRDefault="00A84658" w:rsidP="0008583A">
      <w:pPr>
        <w:pStyle w:val="34"/>
        <w:tabs>
          <w:tab w:val="left" w:pos="1100"/>
          <w:tab w:val="right" w:pos="10028"/>
        </w:tabs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21432615" w:history="1">
        <w:r w:rsidR="0008583A" w:rsidRPr="00D80D08">
          <w:rPr>
            <w:rStyle w:val="afe"/>
            <w:noProof/>
          </w:rPr>
          <w:t>4.3.10.</w:t>
        </w:r>
        <w:r w:rsidR="0008583A">
          <w:rPr>
            <w:rFonts w:asciiTheme="minorHAnsi" w:eastAsiaTheme="minorEastAsia" w:hAnsiTheme="minorHAnsi" w:cstheme="minorBidi"/>
            <w:noProof/>
            <w:sz w:val="22"/>
            <w:szCs w:val="22"/>
            <w:lang w:eastAsia="ru-RU"/>
          </w:rPr>
          <w:tab/>
        </w:r>
        <w:r w:rsidR="0008583A" w:rsidRPr="00D80D08">
          <w:rPr>
            <w:rStyle w:val="afe"/>
            <w:noProof/>
          </w:rPr>
          <w:t>Модуль «Проведение закупочных процедур»</w:t>
        </w:r>
        <w:r w:rsidR="0008583A">
          <w:rPr>
            <w:noProof/>
            <w:webHidden/>
          </w:rPr>
          <w:tab/>
        </w:r>
        <w:r w:rsidR="0008583A">
          <w:rPr>
            <w:noProof/>
            <w:webHidden/>
          </w:rPr>
          <w:fldChar w:fldCharType="begin"/>
        </w:r>
        <w:r w:rsidR="0008583A">
          <w:rPr>
            <w:noProof/>
            <w:webHidden/>
          </w:rPr>
          <w:instrText xml:space="preserve"> PAGEREF _Toc21432615 \h </w:instrText>
        </w:r>
        <w:r w:rsidR="0008583A">
          <w:rPr>
            <w:noProof/>
            <w:webHidden/>
          </w:rPr>
        </w:r>
        <w:r w:rsidR="0008583A">
          <w:rPr>
            <w:noProof/>
            <w:webHidden/>
          </w:rPr>
          <w:fldChar w:fldCharType="separate"/>
        </w:r>
        <w:r w:rsidR="0008583A">
          <w:rPr>
            <w:noProof/>
            <w:webHidden/>
          </w:rPr>
          <w:t>58</w:t>
        </w:r>
        <w:r w:rsidR="0008583A">
          <w:rPr>
            <w:noProof/>
            <w:webHidden/>
          </w:rPr>
          <w:fldChar w:fldCharType="end"/>
        </w:r>
      </w:hyperlink>
    </w:p>
    <w:p w14:paraId="7C7589F1" w14:textId="77777777" w:rsidR="0008583A" w:rsidRDefault="00A84658" w:rsidP="0008583A">
      <w:pPr>
        <w:pStyle w:val="34"/>
        <w:tabs>
          <w:tab w:val="left" w:pos="1100"/>
          <w:tab w:val="right" w:pos="10028"/>
        </w:tabs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21432616" w:history="1">
        <w:r w:rsidR="0008583A" w:rsidRPr="00D80D08">
          <w:rPr>
            <w:rStyle w:val="afe"/>
            <w:noProof/>
          </w:rPr>
          <w:t>4.3.11.</w:t>
        </w:r>
        <w:r w:rsidR="0008583A">
          <w:rPr>
            <w:rFonts w:asciiTheme="minorHAnsi" w:eastAsiaTheme="minorEastAsia" w:hAnsiTheme="minorHAnsi" w:cstheme="minorBidi"/>
            <w:noProof/>
            <w:sz w:val="22"/>
            <w:szCs w:val="22"/>
            <w:lang w:eastAsia="ru-RU"/>
          </w:rPr>
          <w:tab/>
        </w:r>
        <w:r w:rsidR="0008583A" w:rsidRPr="00D80D08">
          <w:rPr>
            <w:rStyle w:val="afe"/>
            <w:noProof/>
          </w:rPr>
          <w:t>Модуль «Экспертиза предложений»</w:t>
        </w:r>
        <w:r w:rsidR="0008583A">
          <w:rPr>
            <w:noProof/>
            <w:webHidden/>
          </w:rPr>
          <w:tab/>
        </w:r>
        <w:r w:rsidR="0008583A">
          <w:rPr>
            <w:noProof/>
            <w:webHidden/>
          </w:rPr>
          <w:fldChar w:fldCharType="begin"/>
        </w:r>
        <w:r w:rsidR="0008583A">
          <w:rPr>
            <w:noProof/>
            <w:webHidden/>
          </w:rPr>
          <w:instrText xml:space="preserve"> PAGEREF _Toc21432616 \h </w:instrText>
        </w:r>
        <w:r w:rsidR="0008583A">
          <w:rPr>
            <w:noProof/>
            <w:webHidden/>
          </w:rPr>
        </w:r>
        <w:r w:rsidR="0008583A">
          <w:rPr>
            <w:noProof/>
            <w:webHidden/>
          </w:rPr>
          <w:fldChar w:fldCharType="separate"/>
        </w:r>
        <w:r w:rsidR="0008583A">
          <w:rPr>
            <w:noProof/>
            <w:webHidden/>
          </w:rPr>
          <w:t>64</w:t>
        </w:r>
        <w:r w:rsidR="0008583A">
          <w:rPr>
            <w:noProof/>
            <w:webHidden/>
          </w:rPr>
          <w:fldChar w:fldCharType="end"/>
        </w:r>
      </w:hyperlink>
    </w:p>
    <w:p w14:paraId="4439E201" w14:textId="77777777" w:rsidR="0008583A" w:rsidRDefault="00A84658" w:rsidP="0008583A">
      <w:pPr>
        <w:pStyle w:val="34"/>
        <w:tabs>
          <w:tab w:val="left" w:pos="1100"/>
          <w:tab w:val="right" w:pos="10028"/>
        </w:tabs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21432617" w:history="1">
        <w:r w:rsidR="0008583A" w:rsidRPr="00D80D08">
          <w:rPr>
            <w:rStyle w:val="afe"/>
            <w:noProof/>
          </w:rPr>
          <w:t>4.3.12.</w:t>
        </w:r>
        <w:r w:rsidR="0008583A">
          <w:rPr>
            <w:rFonts w:asciiTheme="minorHAnsi" w:eastAsiaTheme="minorEastAsia" w:hAnsiTheme="minorHAnsi" w:cstheme="minorBidi"/>
            <w:noProof/>
            <w:sz w:val="22"/>
            <w:szCs w:val="22"/>
            <w:lang w:eastAsia="ru-RU"/>
          </w:rPr>
          <w:tab/>
        </w:r>
        <w:r w:rsidR="0008583A" w:rsidRPr="00D80D08">
          <w:rPr>
            <w:rStyle w:val="afe"/>
            <w:noProof/>
          </w:rPr>
          <w:t>Модуль «Переторжка»</w:t>
        </w:r>
        <w:r w:rsidR="0008583A">
          <w:rPr>
            <w:noProof/>
            <w:webHidden/>
          </w:rPr>
          <w:tab/>
        </w:r>
        <w:r w:rsidR="0008583A">
          <w:rPr>
            <w:noProof/>
            <w:webHidden/>
          </w:rPr>
          <w:fldChar w:fldCharType="begin"/>
        </w:r>
        <w:r w:rsidR="0008583A">
          <w:rPr>
            <w:noProof/>
            <w:webHidden/>
          </w:rPr>
          <w:instrText xml:space="preserve"> PAGEREF _Toc21432617 \h </w:instrText>
        </w:r>
        <w:r w:rsidR="0008583A">
          <w:rPr>
            <w:noProof/>
            <w:webHidden/>
          </w:rPr>
        </w:r>
        <w:r w:rsidR="0008583A">
          <w:rPr>
            <w:noProof/>
            <w:webHidden/>
          </w:rPr>
          <w:fldChar w:fldCharType="separate"/>
        </w:r>
        <w:r w:rsidR="0008583A">
          <w:rPr>
            <w:noProof/>
            <w:webHidden/>
          </w:rPr>
          <w:t>69</w:t>
        </w:r>
        <w:r w:rsidR="0008583A">
          <w:rPr>
            <w:noProof/>
            <w:webHidden/>
          </w:rPr>
          <w:fldChar w:fldCharType="end"/>
        </w:r>
      </w:hyperlink>
    </w:p>
    <w:p w14:paraId="7BA01926" w14:textId="77777777" w:rsidR="0008583A" w:rsidRDefault="00A84658" w:rsidP="0008583A">
      <w:pPr>
        <w:pStyle w:val="34"/>
        <w:tabs>
          <w:tab w:val="left" w:pos="1100"/>
          <w:tab w:val="right" w:pos="10028"/>
        </w:tabs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21432618" w:history="1">
        <w:r w:rsidR="0008583A" w:rsidRPr="00D80D08">
          <w:rPr>
            <w:rStyle w:val="afe"/>
            <w:noProof/>
          </w:rPr>
          <w:t>4.3.13.</w:t>
        </w:r>
        <w:r w:rsidR="0008583A">
          <w:rPr>
            <w:rFonts w:asciiTheme="minorHAnsi" w:eastAsiaTheme="minorEastAsia" w:hAnsiTheme="minorHAnsi" w:cstheme="minorBidi"/>
            <w:noProof/>
            <w:sz w:val="22"/>
            <w:szCs w:val="22"/>
            <w:lang w:eastAsia="ru-RU"/>
          </w:rPr>
          <w:tab/>
        </w:r>
        <w:r w:rsidR="0008583A" w:rsidRPr="00D80D08">
          <w:rPr>
            <w:rStyle w:val="afe"/>
            <w:noProof/>
          </w:rPr>
          <w:t>Модуль «Формирование протокола о выборе победителя»</w:t>
        </w:r>
        <w:r w:rsidR="0008583A">
          <w:rPr>
            <w:noProof/>
            <w:webHidden/>
          </w:rPr>
          <w:tab/>
        </w:r>
        <w:r w:rsidR="0008583A">
          <w:rPr>
            <w:noProof/>
            <w:webHidden/>
          </w:rPr>
          <w:fldChar w:fldCharType="begin"/>
        </w:r>
        <w:r w:rsidR="0008583A">
          <w:rPr>
            <w:noProof/>
            <w:webHidden/>
          </w:rPr>
          <w:instrText xml:space="preserve"> PAGEREF _Toc21432618 \h </w:instrText>
        </w:r>
        <w:r w:rsidR="0008583A">
          <w:rPr>
            <w:noProof/>
            <w:webHidden/>
          </w:rPr>
        </w:r>
        <w:r w:rsidR="0008583A">
          <w:rPr>
            <w:noProof/>
            <w:webHidden/>
          </w:rPr>
          <w:fldChar w:fldCharType="separate"/>
        </w:r>
        <w:r w:rsidR="0008583A">
          <w:rPr>
            <w:noProof/>
            <w:webHidden/>
          </w:rPr>
          <w:t>72</w:t>
        </w:r>
        <w:r w:rsidR="0008583A">
          <w:rPr>
            <w:noProof/>
            <w:webHidden/>
          </w:rPr>
          <w:fldChar w:fldCharType="end"/>
        </w:r>
      </w:hyperlink>
    </w:p>
    <w:p w14:paraId="47F1D05F" w14:textId="77777777" w:rsidR="0008583A" w:rsidRDefault="00A84658" w:rsidP="0008583A">
      <w:pPr>
        <w:pStyle w:val="34"/>
        <w:tabs>
          <w:tab w:val="left" w:pos="1100"/>
          <w:tab w:val="right" w:pos="10028"/>
        </w:tabs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21432619" w:history="1">
        <w:r w:rsidR="0008583A" w:rsidRPr="00D80D08">
          <w:rPr>
            <w:rStyle w:val="afe"/>
            <w:noProof/>
          </w:rPr>
          <w:t>4.3.14.</w:t>
        </w:r>
        <w:r w:rsidR="0008583A">
          <w:rPr>
            <w:rFonts w:asciiTheme="minorHAnsi" w:eastAsiaTheme="minorEastAsia" w:hAnsiTheme="minorHAnsi" w:cstheme="minorBidi"/>
            <w:noProof/>
            <w:sz w:val="22"/>
            <w:szCs w:val="22"/>
            <w:lang w:eastAsia="ru-RU"/>
          </w:rPr>
          <w:tab/>
        </w:r>
        <w:r w:rsidR="0008583A" w:rsidRPr="00D80D08">
          <w:rPr>
            <w:rStyle w:val="afe"/>
            <w:noProof/>
          </w:rPr>
          <w:t>Модуль «Раскрытие цепочки бенефициаров»</w:t>
        </w:r>
        <w:r w:rsidR="0008583A">
          <w:rPr>
            <w:noProof/>
            <w:webHidden/>
          </w:rPr>
          <w:tab/>
        </w:r>
        <w:r w:rsidR="0008583A">
          <w:rPr>
            <w:noProof/>
            <w:webHidden/>
          </w:rPr>
          <w:fldChar w:fldCharType="begin"/>
        </w:r>
        <w:r w:rsidR="0008583A">
          <w:rPr>
            <w:noProof/>
            <w:webHidden/>
          </w:rPr>
          <w:instrText xml:space="preserve"> PAGEREF _Toc21432619 \h </w:instrText>
        </w:r>
        <w:r w:rsidR="0008583A">
          <w:rPr>
            <w:noProof/>
            <w:webHidden/>
          </w:rPr>
        </w:r>
        <w:r w:rsidR="0008583A">
          <w:rPr>
            <w:noProof/>
            <w:webHidden/>
          </w:rPr>
          <w:fldChar w:fldCharType="separate"/>
        </w:r>
        <w:r w:rsidR="0008583A">
          <w:rPr>
            <w:noProof/>
            <w:webHidden/>
          </w:rPr>
          <w:t>75</w:t>
        </w:r>
        <w:r w:rsidR="0008583A">
          <w:rPr>
            <w:noProof/>
            <w:webHidden/>
          </w:rPr>
          <w:fldChar w:fldCharType="end"/>
        </w:r>
      </w:hyperlink>
    </w:p>
    <w:p w14:paraId="22D3B93C" w14:textId="77777777" w:rsidR="0008583A" w:rsidRDefault="00A84658" w:rsidP="0008583A">
      <w:pPr>
        <w:pStyle w:val="34"/>
        <w:tabs>
          <w:tab w:val="left" w:pos="1100"/>
          <w:tab w:val="right" w:pos="10028"/>
        </w:tabs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21432620" w:history="1">
        <w:r w:rsidR="0008583A" w:rsidRPr="00D80D08">
          <w:rPr>
            <w:rStyle w:val="afe"/>
            <w:noProof/>
          </w:rPr>
          <w:t>4.3.15.</w:t>
        </w:r>
        <w:r w:rsidR="0008583A">
          <w:rPr>
            <w:rFonts w:asciiTheme="minorHAnsi" w:eastAsiaTheme="minorEastAsia" w:hAnsiTheme="minorHAnsi" w:cstheme="minorBidi"/>
            <w:noProof/>
            <w:sz w:val="22"/>
            <w:szCs w:val="22"/>
            <w:lang w:eastAsia="ru-RU"/>
          </w:rPr>
          <w:tab/>
        </w:r>
        <w:r w:rsidR="0008583A" w:rsidRPr="00D80D08">
          <w:rPr>
            <w:rStyle w:val="afe"/>
            <w:noProof/>
          </w:rPr>
          <w:t>Модуль «Упрощенная процедура закупок», «Ряд закупок до 500 тыс. руб.» и «Единственный источник»</w:t>
        </w:r>
        <w:r w:rsidR="0008583A">
          <w:rPr>
            <w:noProof/>
            <w:webHidden/>
          </w:rPr>
          <w:tab/>
        </w:r>
        <w:r w:rsidR="0008583A">
          <w:rPr>
            <w:noProof/>
            <w:webHidden/>
          </w:rPr>
          <w:fldChar w:fldCharType="begin"/>
        </w:r>
        <w:r w:rsidR="0008583A">
          <w:rPr>
            <w:noProof/>
            <w:webHidden/>
          </w:rPr>
          <w:instrText xml:space="preserve"> PAGEREF _Toc21432620 \h </w:instrText>
        </w:r>
        <w:r w:rsidR="0008583A">
          <w:rPr>
            <w:noProof/>
            <w:webHidden/>
          </w:rPr>
        </w:r>
        <w:r w:rsidR="0008583A">
          <w:rPr>
            <w:noProof/>
            <w:webHidden/>
          </w:rPr>
          <w:fldChar w:fldCharType="separate"/>
        </w:r>
        <w:r w:rsidR="0008583A">
          <w:rPr>
            <w:noProof/>
            <w:webHidden/>
          </w:rPr>
          <w:t>77</w:t>
        </w:r>
        <w:r w:rsidR="0008583A">
          <w:rPr>
            <w:noProof/>
            <w:webHidden/>
          </w:rPr>
          <w:fldChar w:fldCharType="end"/>
        </w:r>
      </w:hyperlink>
    </w:p>
    <w:p w14:paraId="2F75FBC7" w14:textId="77777777" w:rsidR="0008583A" w:rsidRDefault="00A84658" w:rsidP="0008583A">
      <w:pPr>
        <w:pStyle w:val="34"/>
        <w:tabs>
          <w:tab w:val="left" w:pos="1100"/>
          <w:tab w:val="right" w:pos="10028"/>
        </w:tabs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21432621" w:history="1">
        <w:r w:rsidR="0008583A" w:rsidRPr="00D80D08">
          <w:rPr>
            <w:rStyle w:val="afe"/>
            <w:noProof/>
          </w:rPr>
          <w:t>4.3.16.</w:t>
        </w:r>
        <w:r w:rsidR="0008583A">
          <w:rPr>
            <w:rFonts w:asciiTheme="minorHAnsi" w:eastAsiaTheme="minorEastAsia" w:hAnsiTheme="minorHAnsi" w:cstheme="minorBidi"/>
            <w:noProof/>
            <w:sz w:val="22"/>
            <w:szCs w:val="22"/>
            <w:lang w:eastAsia="ru-RU"/>
          </w:rPr>
          <w:tab/>
        </w:r>
        <w:r w:rsidR="0008583A" w:rsidRPr="00D80D08">
          <w:rPr>
            <w:rStyle w:val="afe"/>
            <w:noProof/>
          </w:rPr>
          <w:t>Модуль «Регистрация результатов договоров»</w:t>
        </w:r>
        <w:r w:rsidR="0008583A">
          <w:rPr>
            <w:noProof/>
            <w:webHidden/>
          </w:rPr>
          <w:tab/>
        </w:r>
        <w:r w:rsidR="0008583A">
          <w:rPr>
            <w:noProof/>
            <w:webHidden/>
          </w:rPr>
          <w:fldChar w:fldCharType="begin"/>
        </w:r>
        <w:r w:rsidR="0008583A">
          <w:rPr>
            <w:noProof/>
            <w:webHidden/>
          </w:rPr>
          <w:instrText xml:space="preserve"> PAGEREF _Toc21432621 \h </w:instrText>
        </w:r>
        <w:r w:rsidR="0008583A">
          <w:rPr>
            <w:noProof/>
            <w:webHidden/>
          </w:rPr>
        </w:r>
        <w:r w:rsidR="0008583A">
          <w:rPr>
            <w:noProof/>
            <w:webHidden/>
          </w:rPr>
          <w:fldChar w:fldCharType="separate"/>
        </w:r>
        <w:r w:rsidR="0008583A">
          <w:rPr>
            <w:noProof/>
            <w:webHidden/>
          </w:rPr>
          <w:t>80</w:t>
        </w:r>
        <w:r w:rsidR="0008583A">
          <w:rPr>
            <w:noProof/>
            <w:webHidden/>
          </w:rPr>
          <w:fldChar w:fldCharType="end"/>
        </w:r>
      </w:hyperlink>
    </w:p>
    <w:p w14:paraId="5C48D7FC" w14:textId="77777777" w:rsidR="0008583A" w:rsidRDefault="00A84658" w:rsidP="0008583A">
      <w:pPr>
        <w:pStyle w:val="34"/>
        <w:tabs>
          <w:tab w:val="left" w:pos="1100"/>
          <w:tab w:val="right" w:pos="10028"/>
        </w:tabs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21432622" w:history="1">
        <w:r w:rsidR="0008583A" w:rsidRPr="00D80D08">
          <w:rPr>
            <w:rStyle w:val="afe"/>
            <w:noProof/>
          </w:rPr>
          <w:t>4.3.17.</w:t>
        </w:r>
        <w:r w:rsidR="0008583A">
          <w:rPr>
            <w:rFonts w:asciiTheme="minorHAnsi" w:eastAsiaTheme="minorEastAsia" w:hAnsiTheme="minorHAnsi" w:cstheme="minorBidi"/>
            <w:noProof/>
            <w:sz w:val="22"/>
            <w:szCs w:val="22"/>
            <w:lang w:eastAsia="ru-RU"/>
          </w:rPr>
          <w:tab/>
        </w:r>
        <w:r w:rsidR="0008583A" w:rsidRPr="00D80D08">
          <w:rPr>
            <w:rStyle w:val="afe"/>
            <w:noProof/>
          </w:rPr>
          <w:t>Модуль «Контроль по результатам закупочной деятельности в интересах заказчика принципала»</w:t>
        </w:r>
        <w:r w:rsidR="0008583A">
          <w:rPr>
            <w:noProof/>
            <w:webHidden/>
          </w:rPr>
          <w:tab/>
        </w:r>
        <w:r w:rsidR="0008583A">
          <w:rPr>
            <w:noProof/>
            <w:webHidden/>
          </w:rPr>
          <w:fldChar w:fldCharType="begin"/>
        </w:r>
        <w:r w:rsidR="0008583A">
          <w:rPr>
            <w:noProof/>
            <w:webHidden/>
          </w:rPr>
          <w:instrText xml:space="preserve"> PAGEREF _Toc21432622 \h </w:instrText>
        </w:r>
        <w:r w:rsidR="0008583A">
          <w:rPr>
            <w:noProof/>
            <w:webHidden/>
          </w:rPr>
        </w:r>
        <w:r w:rsidR="0008583A">
          <w:rPr>
            <w:noProof/>
            <w:webHidden/>
          </w:rPr>
          <w:fldChar w:fldCharType="separate"/>
        </w:r>
        <w:r w:rsidR="0008583A">
          <w:rPr>
            <w:noProof/>
            <w:webHidden/>
          </w:rPr>
          <w:t>81</w:t>
        </w:r>
        <w:r w:rsidR="0008583A">
          <w:rPr>
            <w:noProof/>
            <w:webHidden/>
          </w:rPr>
          <w:fldChar w:fldCharType="end"/>
        </w:r>
      </w:hyperlink>
    </w:p>
    <w:p w14:paraId="7192BE74" w14:textId="77777777" w:rsidR="0008583A" w:rsidRDefault="00A84658" w:rsidP="0008583A">
      <w:pPr>
        <w:pStyle w:val="34"/>
        <w:tabs>
          <w:tab w:val="left" w:pos="1100"/>
          <w:tab w:val="right" w:pos="10028"/>
        </w:tabs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21432623" w:history="1">
        <w:r w:rsidR="0008583A" w:rsidRPr="00D80D08">
          <w:rPr>
            <w:rStyle w:val="afe"/>
            <w:noProof/>
          </w:rPr>
          <w:t>4.3.18.</w:t>
        </w:r>
        <w:r w:rsidR="0008583A">
          <w:rPr>
            <w:rFonts w:asciiTheme="minorHAnsi" w:eastAsiaTheme="minorEastAsia" w:hAnsiTheme="minorHAnsi" w:cstheme="minorBidi"/>
            <w:noProof/>
            <w:sz w:val="22"/>
            <w:szCs w:val="22"/>
            <w:lang w:eastAsia="ru-RU"/>
          </w:rPr>
          <w:tab/>
        </w:r>
        <w:r w:rsidR="0008583A" w:rsidRPr="00D80D08">
          <w:rPr>
            <w:rStyle w:val="afe"/>
            <w:noProof/>
          </w:rPr>
          <w:t>Модуль «Формирование Отчета Агента»</w:t>
        </w:r>
        <w:r w:rsidR="0008583A">
          <w:rPr>
            <w:noProof/>
            <w:webHidden/>
          </w:rPr>
          <w:tab/>
        </w:r>
        <w:r w:rsidR="0008583A">
          <w:rPr>
            <w:noProof/>
            <w:webHidden/>
          </w:rPr>
          <w:fldChar w:fldCharType="begin"/>
        </w:r>
        <w:r w:rsidR="0008583A">
          <w:rPr>
            <w:noProof/>
            <w:webHidden/>
          </w:rPr>
          <w:instrText xml:space="preserve"> PAGEREF _Toc21432623 \h </w:instrText>
        </w:r>
        <w:r w:rsidR="0008583A">
          <w:rPr>
            <w:noProof/>
            <w:webHidden/>
          </w:rPr>
        </w:r>
        <w:r w:rsidR="0008583A">
          <w:rPr>
            <w:noProof/>
            <w:webHidden/>
          </w:rPr>
          <w:fldChar w:fldCharType="separate"/>
        </w:r>
        <w:r w:rsidR="0008583A">
          <w:rPr>
            <w:noProof/>
            <w:webHidden/>
          </w:rPr>
          <w:t>82</w:t>
        </w:r>
        <w:r w:rsidR="0008583A">
          <w:rPr>
            <w:noProof/>
            <w:webHidden/>
          </w:rPr>
          <w:fldChar w:fldCharType="end"/>
        </w:r>
      </w:hyperlink>
    </w:p>
    <w:p w14:paraId="25A1552A" w14:textId="77777777" w:rsidR="0008583A" w:rsidRDefault="00A84658" w:rsidP="0008583A">
      <w:pPr>
        <w:pStyle w:val="34"/>
        <w:tabs>
          <w:tab w:val="left" w:pos="1100"/>
          <w:tab w:val="right" w:pos="10028"/>
        </w:tabs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21432624" w:history="1">
        <w:r w:rsidR="0008583A" w:rsidRPr="00D80D08">
          <w:rPr>
            <w:rStyle w:val="afe"/>
            <w:noProof/>
          </w:rPr>
          <w:t>4.3.19.</w:t>
        </w:r>
        <w:r w:rsidR="0008583A">
          <w:rPr>
            <w:rFonts w:asciiTheme="minorHAnsi" w:eastAsiaTheme="minorEastAsia" w:hAnsiTheme="minorHAnsi" w:cstheme="minorBidi"/>
            <w:noProof/>
            <w:sz w:val="22"/>
            <w:szCs w:val="22"/>
            <w:lang w:eastAsia="ru-RU"/>
          </w:rPr>
          <w:tab/>
        </w:r>
        <w:r w:rsidR="0008583A" w:rsidRPr="00D80D08">
          <w:rPr>
            <w:rStyle w:val="afe"/>
            <w:noProof/>
          </w:rPr>
          <w:t>Модуль «Планирование агентского поручения»</w:t>
        </w:r>
        <w:r w:rsidR="0008583A">
          <w:rPr>
            <w:noProof/>
            <w:webHidden/>
          </w:rPr>
          <w:tab/>
        </w:r>
        <w:r w:rsidR="0008583A">
          <w:rPr>
            <w:noProof/>
            <w:webHidden/>
          </w:rPr>
          <w:fldChar w:fldCharType="begin"/>
        </w:r>
        <w:r w:rsidR="0008583A">
          <w:rPr>
            <w:noProof/>
            <w:webHidden/>
          </w:rPr>
          <w:instrText xml:space="preserve"> PAGEREF _Toc21432624 \h </w:instrText>
        </w:r>
        <w:r w:rsidR="0008583A">
          <w:rPr>
            <w:noProof/>
            <w:webHidden/>
          </w:rPr>
        </w:r>
        <w:r w:rsidR="0008583A">
          <w:rPr>
            <w:noProof/>
            <w:webHidden/>
          </w:rPr>
          <w:fldChar w:fldCharType="separate"/>
        </w:r>
        <w:r w:rsidR="0008583A">
          <w:rPr>
            <w:noProof/>
            <w:webHidden/>
          </w:rPr>
          <w:t>84</w:t>
        </w:r>
        <w:r w:rsidR="0008583A">
          <w:rPr>
            <w:noProof/>
            <w:webHidden/>
          </w:rPr>
          <w:fldChar w:fldCharType="end"/>
        </w:r>
      </w:hyperlink>
    </w:p>
    <w:p w14:paraId="394CEAD3" w14:textId="77777777" w:rsidR="0008583A" w:rsidRDefault="00A84658" w:rsidP="0008583A">
      <w:pPr>
        <w:pStyle w:val="34"/>
        <w:tabs>
          <w:tab w:val="left" w:pos="1100"/>
          <w:tab w:val="right" w:pos="10028"/>
        </w:tabs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21432625" w:history="1">
        <w:r w:rsidR="0008583A" w:rsidRPr="00D80D08">
          <w:rPr>
            <w:rStyle w:val="afe"/>
            <w:noProof/>
          </w:rPr>
          <w:t>4.3.20.</w:t>
        </w:r>
        <w:r w:rsidR="0008583A">
          <w:rPr>
            <w:rFonts w:asciiTheme="minorHAnsi" w:eastAsiaTheme="minorEastAsia" w:hAnsiTheme="minorHAnsi" w:cstheme="minorBidi"/>
            <w:noProof/>
            <w:sz w:val="22"/>
            <w:szCs w:val="22"/>
            <w:lang w:eastAsia="ru-RU"/>
          </w:rPr>
          <w:tab/>
        </w:r>
        <w:r w:rsidR="0008583A" w:rsidRPr="00D80D08">
          <w:rPr>
            <w:rStyle w:val="afe"/>
            <w:noProof/>
          </w:rPr>
          <w:t>Модуль «Формирование конкурентной карты»</w:t>
        </w:r>
        <w:r w:rsidR="0008583A">
          <w:rPr>
            <w:noProof/>
            <w:webHidden/>
          </w:rPr>
          <w:tab/>
        </w:r>
        <w:r w:rsidR="0008583A">
          <w:rPr>
            <w:noProof/>
            <w:webHidden/>
          </w:rPr>
          <w:fldChar w:fldCharType="begin"/>
        </w:r>
        <w:r w:rsidR="0008583A">
          <w:rPr>
            <w:noProof/>
            <w:webHidden/>
          </w:rPr>
          <w:instrText xml:space="preserve"> PAGEREF _Toc21432625 \h </w:instrText>
        </w:r>
        <w:r w:rsidR="0008583A">
          <w:rPr>
            <w:noProof/>
            <w:webHidden/>
          </w:rPr>
        </w:r>
        <w:r w:rsidR="0008583A">
          <w:rPr>
            <w:noProof/>
            <w:webHidden/>
          </w:rPr>
          <w:fldChar w:fldCharType="separate"/>
        </w:r>
        <w:r w:rsidR="0008583A">
          <w:rPr>
            <w:noProof/>
            <w:webHidden/>
          </w:rPr>
          <w:t>85</w:t>
        </w:r>
        <w:r w:rsidR="0008583A">
          <w:rPr>
            <w:noProof/>
            <w:webHidden/>
          </w:rPr>
          <w:fldChar w:fldCharType="end"/>
        </w:r>
      </w:hyperlink>
    </w:p>
    <w:p w14:paraId="56D96DD4" w14:textId="77777777" w:rsidR="0008583A" w:rsidRDefault="00A84658" w:rsidP="0008583A">
      <w:pPr>
        <w:pStyle w:val="34"/>
        <w:tabs>
          <w:tab w:val="left" w:pos="1100"/>
          <w:tab w:val="right" w:pos="10028"/>
        </w:tabs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21432626" w:history="1">
        <w:r w:rsidR="0008583A" w:rsidRPr="00D80D08">
          <w:rPr>
            <w:rStyle w:val="afe"/>
            <w:noProof/>
          </w:rPr>
          <w:t>4.3.21.</w:t>
        </w:r>
        <w:r w:rsidR="0008583A">
          <w:rPr>
            <w:rFonts w:asciiTheme="minorHAnsi" w:eastAsiaTheme="minorEastAsia" w:hAnsiTheme="minorHAnsi" w:cstheme="minorBidi"/>
            <w:noProof/>
            <w:sz w:val="22"/>
            <w:szCs w:val="22"/>
            <w:lang w:eastAsia="ru-RU"/>
          </w:rPr>
          <w:tab/>
        </w:r>
        <w:r w:rsidR="0008583A" w:rsidRPr="00D80D08">
          <w:rPr>
            <w:rStyle w:val="afe"/>
            <w:noProof/>
          </w:rPr>
          <w:t>Модуль «Контроль деятельности ЦУЗ»</w:t>
        </w:r>
        <w:r w:rsidR="0008583A">
          <w:rPr>
            <w:noProof/>
            <w:webHidden/>
          </w:rPr>
          <w:tab/>
        </w:r>
        <w:r w:rsidR="0008583A">
          <w:rPr>
            <w:noProof/>
            <w:webHidden/>
          </w:rPr>
          <w:fldChar w:fldCharType="begin"/>
        </w:r>
        <w:r w:rsidR="0008583A">
          <w:rPr>
            <w:noProof/>
            <w:webHidden/>
          </w:rPr>
          <w:instrText xml:space="preserve"> PAGEREF _Toc21432626 \h </w:instrText>
        </w:r>
        <w:r w:rsidR="0008583A">
          <w:rPr>
            <w:noProof/>
            <w:webHidden/>
          </w:rPr>
        </w:r>
        <w:r w:rsidR="0008583A">
          <w:rPr>
            <w:noProof/>
            <w:webHidden/>
          </w:rPr>
          <w:fldChar w:fldCharType="separate"/>
        </w:r>
        <w:r w:rsidR="0008583A">
          <w:rPr>
            <w:noProof/>
            <w:webHidden/>
          </w:rPr>
          <w:t>87</w:t>
        </w:r>
        <w:r w:rsidR="0008583A">
          <w:rPr>
            <w:noProof/>
            <w:webHidden/>
          </w:rPr>
          <w:fldChar w:fldCharType="end"/>
        </w:r>
      </w:hyperlink>
    </w:p>
    <w:p w14:paraId="6E573B4D" w14:textId="77777777" w:rsidR="0008583A" w:rsidRDefault="00A84658" w:rsidP="0008583A">
      <w:pPr>
        <w:pStyle w:val="34"/>
        <w:tabs>
          <w:tab w:val="left" w:pos="1100"/>
          <w:tab w:val="right" w:pos="10028"/>
        </w:tabs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21432627" w:history="1">
        <w:r w:rsidR="0008583A" w:rsidRPr="00D80D08">
          <w:rPr>
            <w:rStyle w:val="afe"/>
            <w:noProof/>
          </w:rPr>
          <w:t>4.3.22.</w:t>
        </w:r>
        <w:r w:rsidR="0008583A">
          <w:rPr>
            <w:rFonts w:asciiTheme="minorHAnsi" w:eastAsiaTheme="minorEastAsia" w:hAnsiTheme="minorHAnsi" w:cstheme="minorBidi"/>
            <w:noProof/>
            <w:sz w:val="22"/>
            <w:szCs w:val="22"/>
            <w:lang w:eastAsia="ru-RU"/>
          </w:rPr>
          <w:tab/>
        </w:r>
        <w:r w:rsidR="0008583A" w:rsidRPr="00D80D08">
          <w:rPr>
            <w:rStyle w:val="afe"/>
            <w:noProof/>
          </w:rPr>
          <w:t>Модуль  «Отчеты»</w:t>
        </w:r>
        <w:r w:rsidR="0008583A">
          <w:rPr>
            <w:noProof/>
            <w:webHidden/>
          </w:rPr>
          <w:tab/>
        </w:r>
        <w:r w:rsidR="0008583A">
          <w:rPr>
            <w:noProof/>
            <w:webHidden/>
          </w:rPr>
          <w:fldChar w:fldCharType="begin"/>
        </w:r>
        <w:r w:rsidR="0008583A">
          <w:rPr>
            <w:noProof/>
            <w:webHidden/>
          </w:rPr>
          <w:instrText xml:space="preserve"> PAGEREF _Toc21432627 \h </w:instrText>
        </w:r>
        <w:r w:rsidR="0008583A">
          <w:rPr>
            <w:noProof/>
            <w:webHidden/>
          </w:rPr>
        </w:r>
        <w:r w:rsidR="0008583A">
          <w:rPr>
            <w:noProof/>
            <w:webHidden/>
          </w:rPr>
          <w:fldChar w:fldCharType="separate"/>
        </w:r>
        <w:r w:rsidR="0008583A">
          <w:rPr>
            <w:noProof/>
            <w:webHidden/>
          </w:rPr>
          <w:t>88</w:t>
        </w:r>
        <w:r w:rsidR="0008583A">
          <w:rPr>
            <w:noProof/>
            <w:webHidden/>
          </w:rPr>
          <w:fldChar w:fldCharType="end"/>
        </w:r>
      </w:hyperlink>
    </w:p>
    <w:p w14:paraId="238AD849" w14:textId="77777777" w:rsidR="0008583A" w:rsidRDefault="00A84658" w:rsidP="0008583A">
      <w:pPr>
        <w:pStyle w:val="34"/>
        <w:tabs>
          <w:tab w:val="left" w:pos="1100"/>
          <w:tab w:val="right" w:pos="10028"/>
        </w:tabs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21432628" w:history="1">
        <w:r w:rsidR="0008583A" w:rsidRPr="00D80D08">
          <w:rPr>
            <w:rStyle w:val="afe"/>
            <w:noProof/>
          </w:rPr>
          <w:t>4.3.23.</w:t>
        </w:r>
        <w:r w:rsidR="0008583A">
          <w:rPr>
            <w:rFonts w:asciiTheme="minorHAnsi" w:eastAsiaTheme="minorEastAsia" w:hAnsiTheme="minorHAnsi" w:cstheme="minorBidi"/>
            <w:noProof/>
            <w:sz w:val="22"/>
            <w:szCs w:val="22"/>
            <w:lang w:eastAsia="ru-RU"/>
          </w:rPr>
          <w:tab/>
        </w:r>
        <w:r w:rsidR="0008583A" w:rsidRPr="00D80D08">
          <w:rPr>
            <w:rStyle w:val="afe"/>
            <w:noProof/>
          </w:rPr>
          <w:t>Модуль «Интеграция с внешними информационными системами»</w:t>
        </w:r>
        <w:r w:rsidR="0008583A">
          <w:rPr>
            <w:noProof/>
            <w:webHidden/>
          </w:rPr>
          <w:tab/>
        </w:r>
        <w:r w:rsidR="0008583A">
          <w:rPr>
            <w:noProof/>
            <w:webHidden/>
          </w:rPr>
          <w:fldChar w:fldCharType="begin"/>
        </w:r>
        <w:r w:rsidR="0008583A">
          <w:rPr>
            <w:noProof/>
            <w:webHidden/>
          </w:rPr>
          <w:instrText xml:space="preserve"> PAGEREF _Toc21432628 \h </w:instrText>
        </w:r>
        <w:r w:rsidR="0008583A">
          <w:rPr>
            <w:noProof/>
            <w:webHidden/>
          </w:rPr>
        </w:r>
        <w:r w:rsidR="0008583A">
          <w:rPr>
            <w:noProof/>
            <w:webHidden/>
          </w:rPr>
          <w:fldChar w:fldCharType="separate"/>
        </w:r>
        <w:r w:rsidR="0008583A">
          <w:rPr>
            <w:noProof/>
            <w:webHidden/>
          </w:rPr>
          <w:t>102</w:t>
        </w:r>
        <w:r w:rsidR="0008583A">
          <w:rPr>
            <w:noProof/>
            <w:webHidden/>
          </w:rPr>
          <w:fldChar w:fldCharType="end"/>
        </w:r>
      </w:hyperlink>
    </w:p>
    <w:p w14:paraId="20981DCC" w14:textId="77777777" w:rsidR="0008583A" w:rsidRDefault="00A84658" w:rsidP="0008583A">
      <w:pPr>
        <w:pStyle w:val="34"/>
        <w:tabs>
          <w:tab w:val="left" w:pos="1100"/>
          <w:tab w:val="right" w:pos="10028"/>
        </w:tabs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21432629" w:history="1">
        <w:r w:rsidR="0008583A" w:rsidRPr="00D80D08">
          <w:rPr>
            <w:rStyle w:val="afe"/>
            <w:noProof/>
          </w:rPr>
          <w:t>4.3.24.</w:t>
        </w:r>
        <w:r w:rsidR="0008583A">
          <w:rPr>
            <w:rFonts w:asciiTheme="minorHAnsi" w:eastAsiaTheme="minorEastAsia" w:hAnsiTheme="minorHAnsi" w:cstheme="minorBidi"/>
            <w:noProof/>
            <w:sz w:val="22"/>
            <w:szCs w:val="22"/>
            <w:lang w:eastAsia="ru-RU"/>
          </w:rPr>
          <w:tab/>
        </w:r>
        <w:r w:rsidR="0008583A" w:rsidRPr="00D80D08">
          <w:rPr>
            <w:rStyle w:val="afe"/>
            <w:noProof/>
          </w:rPr>
          <w:t>Модуль «Администрирование системы»</w:t>
        </w:r>
        <w:r w:rsidR="0008583A">
          <w:rPr>
            <w:noProof/>
            <w:webHidden/>
          </w:rPr>
          <w:tab/>
        </w:r>
        <w:r w:rsidR="0008583A">
          <w:rPr>
            <w:noProof/>
            <w:webHidden/>
          </w:rPr>
          <w:fldChar w:fldCharType="begin"/>
        </w:r>
        <w:r w:rsidR="0008583A">
          <w:rPr>
            <w:noProof/>
            <w:webHidden/>
          </w:rPr>
          <w:instrText xml:space="preserve"> PAGEREF _Toc21432629 \h </w:instrText>
        </w:r>
        <w:r w:rsidR="0008583A">
          <w:rPr>
            <w:noProof/>
            <w:webHidden/>
          </w:rPr>
        </w:r>
        <w:r w:rsidR="0008583A">
          <w:rPr>
            <w:noProof/>
            <w:webHidden/>
          </w:rPr>
          <w:fldChar w:fldCharType="separate"/>
        </w:r>
        <w:r w:rsidR="0008583A">
          <w:rPr>
            <w:noProof/>
            <w:webHidden/>
          </w:rPr>
          <w:t>109</w:t>
        </w:r>
        <w:r w:rsidR="0008583A">
          <w:rPr>
            <w:noProof/>
            <w:webHidden/>
          </w:rPr>
          <w:fldChar w:fldCharType="end"/>
        </w:r>
      </w:hyperlink>
    </w:p>
    <w:p w14:paraId="06BBD435" w14:textId="77777777" w:rsidR="0008583A" w:rsidRDefault="00A84658" w:rsidP="0008583A">
      <w:pPr>
        <w:pStyle w:val="23"/>
        <w:tabs>
          <w:tab w:val="left" w:pos="660"/>
          <w:tab w:val="right" w:pos="10028"/>
        </w:tabs>
        <w:rPr>
          <w:rFonts w:asciiTheme="minorHAnsi" w:eastAsiaTheme="minorEastAsia" w:hAnsiTheme="minorHAnsi" w:cstheme="minorBidi"/>
          <w:bCs w:val="0"/>
          <w:noProof/>
          <w:sz w:val="22"/>
          <w:szCs w:val="22"/>
          <w:lang w:eastAsia="ru-RU"/>
        </w:rPr>
      </w:pPr>
      <w:hyperlink w:anchor="_Toc21432630" w:history="1">
        <w:r w:rsidR="0008583A" w:rsidRPr="00D80D08">
          <w:rPr>
            <w:rStyle w:val="afe"/>
            <w:noProof/>
          </w:rPr>
          <w:t>4.4.</w:t>
        </w:r>
        <w:r w:rsidR="0008583A">
          <w:rPr>
            <w:rFonts w:asciiTheme="minorHAnsi" w:eastAsiaTheme="minorEastAsia" w:hAnsiTheme="minorHAnsi" w:cstheme="minorBidi"/>
            <w:bCs w:val="0"/>
            <w:noProof/>
            <w:sz w:val="22"/>
            <w:szCs w:val="22"/>
            <w:lang w:eastAsia="ru-RU"/>
          </w:rPr>
          <w:tab/>
        </w:r>
        <w:r w:rsidR="0008583A" w:rsidRPr="00D80D08">
          <w:rPr>
            <w:rStyle w:val="afe"/>
            <w:noProof/>
          </w:rPr>
          <w:t>Требования к совместимости со смежными системами</w:t>
        </w:r>
        <w:r w:rsidR="0008583A">
          <w:rPr>
            <w:noProof/>
            <w:webHidden/>
          </w:rPr>
          <w:tab/>
        </w:r>
        <w:r w:rsidR="0008583A">
          <w:rPr>
            <w:noProof/>
            <w:webHidden/>
          </w:rPr>
          <w:fldChar w:fldCharType="begin"/>
        </w:r>
        <w:r w:rsidR="0008583A">
          <w:rPr>
            <w:noProof/>
            <w:webHidden/>
          </w:rPr>
          <w:instrText xml:space="preserve"> PAGEREF _Toc21432630 \h </w:instrText>
        </w:r>
        <w:r w:rsidR="0008583A">
          <w:rPr>
            <w:noProof/>
            <w:webHidden/>
          </w:rPr>
        </w:r>
        <w:r w:rsidR="0008583A">
          <w:rPr>
            <w:noProof/>
            <w:webHidden/>
          </w:rPr>
          <w:fldChar w:fldCharType="separate"/>
        </w:r>
        <w:r w:rsidR="0008583A">
          <w:rPr>
            <w:noProof/>
            <w:webHidden/>
          </w:rPr>
          <w:t>113</w:t>
        </w:r>
        <w:r w:rsidR="0008583A">
          <w:rPr>
            <w:noProof/>
            <w:webHidden/>
          </w:rPr>
          <w:fldChar w:fldCharType="end"/>
        </w:r>
      </w:hyperlink>
    </w:p>
    <w:p w14:paraId="6EC8B876" w14:textId="77777777" w:rsidR="0008583A" w:rsidRDefault="00A84658" w:rsidP="0008583A">
      <w:pPr>
        <w:pStyle w:val="23"/>
        <w:tabs>
          <w:tab w:val="left" w:pos="660"/>
          <w:tab w:val="right" w:pos="10028"/>
        </w:tabs>
        <w:rPr>
          <w:rFonts w:asciiTheme="minorHAnsi" w:eastAsiaTheme="minorEastAsia" w:hAnsiTheme="minorHAnsi" w:cstheme="minorBidi"/>
          <w:bCs w:val="0"/>
          <w:noProof/>
          <w:sz w:val="22"/>
          <w:szCs w:val="22"/>
          <w:lang w:eastAsia="ru-RU"/>
        </w:rPr>
      </w:pPr>
      <w:hyperlink w:anchor="_Toc21432631" w:history="1">
        <w:r w:rsidR="0008583A" w:rsidRPr="00D80D08">
          <w:rPr>
            <w:rStyle w:val="afe"/>
            <w:noProof/>
          </w:rPr>
          <w:t>4.5.</w:t>
        </w:r>
        <w:r w:rsidR="0008583A">
          <w:rPr>
            <w:rFonts w:asciiTheme="minorHAnsi" w:eastAsiaTheme="minorEastAsia" w:hAnsiTheme="minorHAnsi" w:cstheme="minorBidi"/>
            <w:bCs w:val="0"/>
            <w:noProof/>
            <w:sz w:val="22"/>
            <w:szCs w:val="22"/>
            <w:lang w:eastAsia="ru-RU"/>
          </w:rPr>
          <w:tab/>
        </w:r>
        <w:r w:rsidR="0008583A" w:rsidRPr="00D80D08">
          <w:rPr>
            <w:rStyle w:val="afe"/>
            <w:noProof/>
          </w:rPr>
          <w:t>Требования к режимам функционирования Системы</w:t>
        </w:r>
        <w:r w:rsidR="0008583A">
          <w:rPr>
            <w:noProof/>
            <w:webHidden/>
          </w:rPr>
          <w:tab/>
        </w:r>
        <w:r w:rsidR="0008583A">
          <w:rPr>
            <w:noProof/>
            <w:webHidden/>
          </w:rPr>
          <w:fldChar w:fldCharType="begin"/>
        </w:r>
        <w:r w:rsidR="0008583A">
          <w:rPr>
            <w:noProof/>
            <w:webHidden/>
          </w:rPr>
          <w:instrText xml:space="preserve"> PAGEREF _Toc21432631 \h </w:instrText>
        </w:r>
        <w:r w:rsidR="0008583A">
          <w:rPr>
            <w:noProof/>
            <w:webHidden/>
          </w:rPr>
        </w:r>
        <w:r w:rsidR="0008583A">
          <w:rPr>
            <w:noProof/>
            <w:webHidden/>
          </w:rPr>
          <w:fldChar w:fldCharType="separate"/>
        </w:r>
        <w:r w:rsidR="0008583A">
          <w:rPr>
            <w:noProof/>
            <w:webHidden/>
          </w:rPr>
          <w:t>113</w:t>
        </w:r>
        <w:r w:rsidR="0008583A">
          <w:rPr>
            <w:noProof/>
            <w:webHidden/>
          </w:rPr>
          <w:fldChar w:fldCharType="end"/>
        </w:r>
      </w:hyperlink>
    </w:p>
    <w:p w14:paraId="25598473" w14:textId="77777777" w:rsidR="0008583A" w:rsidRDefault="00A84658" w:rsidP="0008583A">
      <w:pPr>
        <w:pStyle w:val="23"/>
        <w:tabs>
          <w:tab w:val="left" w:pos="660"/>
          <w:tab w:val="right" w:pos="10028"/>
        </w:tabs>
        <w:rPr>
          <w:rFonts w:asciiTheme="minorHAnsi" w:eastAsiaTheme="minorEastAsia" w:hAnsiTheme="minorHAnsi" w:cstheme="minorBidi"/>
          <w:bCs w:val="0"/>
          <w:noProof/>
          <w:sz w:val="22"/>
          <w:szCs w:val="22"/>
          <w:lang w:eastAsia="ru-RU"/>
        </w:rPr>
      </w:pPr>
      <w:hyperlink w:anchor="_Toc21432632" w:history="1">
        <w:r w:rsidR="0008583A" w:rsidRPr="00D80D08">
          <w:rPr>
            <w:rStyle w:val="afe"/>
            <w:noProof/>
          </w:rPr>
          <w:t>4.6.</w:t>
        </w:r>
        <w:r w:rsidR="0008583A">
          <w:rPr>
            <w:rFonts w:asciiTheme="minorHAnsi" w:eastAsiaTheme="minorEastAsia" w:hAnsiTheme="minorHAnsi" w:cstheme="minorBidi"/>
            <w:bCs w:val="0"/>
            <w:noProof/>
            <w:sz w:val="22"/>
            <w:szCs w:val="22"/>
            <w:lang w:eastAsia="ru-RU"/>
          </w:rPr>
          <w:tab/>
        </w:r>
        <w:r w:rsidR="0008583A" w:rsidRPr="00D80D08">
          <w:rPr>
            <w:rStyle w:val="afe"/>
            <w:noProof/>
          </w:rPr>
          <w:t>Требования к надежности</w:t>
        </w:r>
        <w:r w:rsidR="0008583A">
          <w:rPr>
            <w:noProof/>
            <w:webHidden/>
          </w:rPr>
          <w:tab/>
        </w:r>
        <w:r w:rsidR="0008583A">
          <w:rPr>
            <w:noProof/>
            <w:webHidden/>
          </w:rPr>
          <w:fldChar w:fldCharType="begin"/>
        </w:r>
        <w:r w:rsidR="0008583A">
          <w:rPr>
            <w:noProof/>
            <w:webHidden/>
          </w:rPr>
          <w:instrText xml:space="preserve"> PAGEREF _Toc21432632 \h </w:instrText>
        </w:r>
        <w:r w:rsidR="0008583A">
          <w:rPr>
            <w:noProof/>
            <w:webHidden/>
          </w:rPr>
        </w:r>
        <w:r w:rsidR="0008583A">
          <w:rPr>
            <w:noProof/>
            <w:webHidden/>
          </w:rPr>
          <w:fldChar w:fldCharType="separate"/>
        </w:r>
        <w:r w:rsidR="0008583A">
          <w:rPr>
            <w:noProof/>
            <w:webHidden/>
          </w:rPr>
          <w:t>114</w:t>
        </w:r>
        <w:r w:rsidR="0008583A">
          <w:rPr>
            <w:noProof/>
            <w:webHidden/>
          </w:rPr>
          <w:fldChar w:fldCharType="end"/>
        </w:r>
      </w:hyperlink>
    </w:p>
    <w:p w14:paraId="763AF3BC" w14:textId="77777777" w:rsidR="0008583A" w:rsidRDefault="00A84658" w:rsidP="0008583A">
      <w:pPr>
        <w:pStyle w:val="34"/>
        <w:tabs>
          <w:tab w:val="left" w:pos="880"/>
          <w:tab w:val="right" w:pos="10028"/>
        </w:tabs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21432633" w:history="1">
        <w:r w:rsidR="0008583A" w:rsidRPr="00D80D08">
          <w:rPr>
            <w:rStyle w:val="afe"/>
            <w:noProof/>
          </w:rPr>
          <w:t>4.6.1.</w:t>
        </w:r>
        <w:r w:rsidR="0008583A">
          <w:rPr>
            <w:rFonts w:asciiTheme="minorHAnsi" w:eastAsiaTheme="minorEastAsia" w:hAnsiTheme="minorHAnsi" w:cstheme="minorBidi"/>
            <w:noProof/>
            <w:sz w:val="22"/>
            <w:szCs w:val="22"/>
            <w:lang w:eastAsia="ru-RU"/>
          </w:rPr>
          <w:tab/>
        </w:r>
        <w:r w:rsidR="0008583A" w:rsidRPr="00D80D08">
          <w:rPr>
            <w:rStyle w:val="afe"/>
            <w:noProof/>
          </w:rPr>
          <w:t>Общие требования</w:t>
        </w:r>
        <w:r w:rsidR="0008583A">
          <w:rPr>
            <w:noProof/>
            <w:webHidden/>
          </w:rPr>
          <w:tab/>
        </w:r>
        <w:r w:rsidR="0008583A">
          <w:rPr>
            <w:noProof/>
            <w:webHidden/>
          </w:rPr>
          <w:fldChar w:fldCharType="begin"/>
        </w:r>
        <w:r w:rsidR="0008583A">
          <w:rPr>
            <w:noProof/>
            <w:webHidden/>
          </w:rPr>
          <w:instrText xml:space="preserve"> PAGEREF _Toc21432633 \h </w:instrText>
        </w:r>
        <w:r w:rsidR="0008583A">
          <w:rPr>
            <w:noProof/>
            <w:webHidden/>
          </w:rPr>
        </w:r>
        <w:r w:rsidR="0008583A">
          <w:rPr>
            <w:noProof/>
            <w:webHidden/>
          </w:rPr>
          <w:fldChar w:fldCharType="separate"/>
        </w:r>
        <w:r w:rsidR="0008583A">
          <w:rPr>
            <w:noProof/>
            <w:webHidden/>
          </w:rPr>
          <w:t>114</w:t>
        </w:r>
        <w:r w:rsidR="0008583A">
          <w:rPr>
            <w:noProof/>
            <w:webHidden/>
          </w:rPr>
          <w:fldChar w:fldCharType="end"/>
        </w:r>
      </w:hyperlink>
    </w:p>
    <w:p w14:paraId="4EA569D5" w14:textId="77777777" w:rsidR="0008583A" w:rsidRDefault="00A84658" w:rsidP="0008583A">
      <w:pPr>
        <w:pStyle w:val="34"/>
        <w:tabs>
          <w:tab w:val="left" w:pos="880"/>
          <w:tab w:val="right" w:pos="10028"/>
        </w:tabs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21432634" w:history="1">
        <w:r w:rsidR="0008583A" w:rsidRPr="00D80D08">
          <w:rPr>
            <w:rStyle w:val="afe"/>
            <w:noProof/>
          </w:rPr>
          <w:t>4.6.2.</w:t>
        </w:r>
        <w:r w:rsidR="0008583A">
          <w:rPr>
            <w:rFonts w:asciiTheme="minorHAnsi" w:eastAsiaTheme="minorEastAsia" w:hAnsiTheme="minorHAnsi" w:cstheme="minorBidi"/>
            <w:noProof/>
            <w:sz w:val="22"/>
            <w:szCs w:val="22"/>
            <w:lang w:eastAsia="ru-RU"/>
          </w:rPr>
          <w:tab/>
        </w:r>
        <w:r w:rsidR="0008583A" w:rsidRPr="00D80D08">
          <w:rPr>
            <w:rStyle w:val="afe"/>
            <w:noProof/>
          </w:rPr>
          <w:t>Требования к надежности системного программного обеспечения и комплексов технических средств</w:t>
        </w:r>
        <w:r w:rsidR="0008583A">
          <w:rPr>
            <w:noProof/>
            <w:webHidden/>
          </w:rPr>
          <w:tab/>
        </w:r>
        <w:r w:rsidR="0008583A">
          <w:rPr>
            <w:noProof/>
            <w:webHidden/>
          </w:rPr>
          <w:fldChar w:fldCharType="begin"/>
        </w:r>
        <w:r w:rsidR="0008583A">
          <w:rPr>
            <w:noProof/>
            <w:webHidden/>
          </w:rPr>
          <w:instrText xml:space="preserve"> PAGEREF _Toc21432634 \h </w:instrText>
        </w:r>
        <w:r w:rsidR="0008583A">
          <w:rPr>
            <w:noProof/>
            <w:webHidden/>
          </w:rPr>
        </w:r>
        <w:r w:rsidR="0008583A">
          <w:rPr>
            <w:noProof/>
            <w:webHidden/>
          </w:rPr>
          <w:fldChar w:fldCharType="separate"/>
        </w:r>
        <w:r w:rsidR="0008583A">
          <w:rPr>
            <w:noProof/>
            <w:webHidden/>
          </w:rPr>
          <w:t>114</w:t>
        </w:r>
        <w:r w:rsidR="0008583A">
          <w:rPr>
            <w:noProof/>
            <w:webHidden/>
          </w:rPr>
          <w:fldChar w:fldCharType="end"/>
        </w:r>
      </w:hyperlink>
    </w:p>
    <w:p w14:paraId="3AD9F801" w14:textId="77777777" w:rsidR="0008583A" w:rsidRDefault="00A84658" w:rsidP="0008583A">
      <w:pPr>
        <w:pStyle w:val="23"/>
        <w:tabs>
          <w:tab w:val="left" w:pos="660"/>
          <w:tab w:val="right" w:pos="10028"/>
        </w:tabs>
        <w:rPr>
          <w:rFonts w:asciiTheme="minorHAnsi" w:eastAsiaTheme="minorEastAsia" w:hAnsiTheme="minorHAnsi" w:cstheme="minorBidi"/>
          <w:bCs w:val="0"/>
          <w:noProof/>
          <w:sz w:val="22"/>
          <w:szCs w:val="22"/>
          <w:lang w:eastAsia="ru-RU"/>
        </w:rPr>
      </w:pPr>
      <w:hyperlink w:anchor="_Toc21432635" w:history="1">
        <w:r w:rsidR="0008583A" w:rsidRPr="00D80D08">
          <w:rPr>
            <w:rStyle w:val="afe"/>
            <w:noProof/>
          </w:rPr>
          <w:t>4.7.</w:t>
        </w:r>
        <w:r w:rsidR="0008583A">
          <w:rPr>
            <w:rFonts w:asciiTheme="minorHAnsi" w:eastAsiaTheme="minorEastAsia" w:hAnsiTheme="minorHAnsi" w:cstheme="minorBidi"/>
            <w:bCs w:val="0"/>
            <w:noProof/>
            <w:sz w:val="22"/>
            <w:szCs w:val="22"/>
            <w:lang w:eastAsia="ru-RU"/>
          </w:rPr>
          <w:tab/>
        </w:r>
        <w:r w:rsidR="0008583A" w:rsidRPr="00D80D08">
          <w:rPr>
            <w:rStyle w:val="afe"/>
            <w:noProof/>
          </w:rPr>
          <w:t>Требования к защите информации</w:t>
        </w:r>
        <w:r w:rsidR="0008583A">
          <w:rPr>
            <w:noProof/>
            <w:webHidden/>
          </w:rPr>
          <w:tab/>
        </w:r>
        <w:r w:rsidR="0008583A">
          <w:rPr>
            <w:noProof/>
            <w:webHidden/>
          </w:rPr>
          <w:fldChar w:fldCharType="begin"/>
        </w:r>
        <w:r w:rsidR="0008583A">
          <w:rPr>
            <w:noProof/>
            <w:webHidden/>
          </w:rPr>
          <w:instrText xml:space="preserve"> PAGEREF _Toc21432635 \h </w:instrText>
        </w:r>
        <w:r w:rsidR="0008583A">
          <w:rPr>
            <w:noProof/>
            <w:webHidden/>
          </w:rPr>
        </w:r>
        <w:r w:rsidR="0008583A">
          <w:rPr>
            <w:noProof/>
            <w:webHidden/>
          </w:rPr>
          <w:fldChar w:fldCharType="separate"/>
        </w:r>
        <w:r w:rsidR="0008583A">
          <w:rPr>
            <w:noProof/>
            <w:webHidden/>
          </w:rPr>
          <w:t>114</w:t>
        </w:r>
        <w:r w:rsidR="0008583A">
          <w:rPr>
            <w:noProof/>
            <w:webHidden/>
          </w:rPr>
          <w:fldChar w:fldCharType="end"/>
        </w:r>
      </w:hyperlink>
    </w:p>
    <w:p w14:paraId="570C2038" w14:textId="77777777" w:rsidR="0008583A" w:rsidRDefault="00A84658" w:rsidP="0008583A">
      <w:pPr>
        <w:pStyle w:val="34"/>
        <w:tabs>
          <w:tab w:val="left" w:pos="880"/>
          <w:tab w:val="right" w:pos="10028"/>
        </w:tabs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21432636" w:history="1">
        <w:r w:rsidR="0008583A" w:rsidRPr="00D80D08">
          <w:rPr>
            <w:rStyle w:val="afe"/>
            <w:noProof/>
          </w:rPr>
          <w:t>4.7.1.</w:t>
        </w:r>
        <w:r w:rsidR="0008583A">
          <w:rPr>
            <w:rFonts w:asciiTheme="minorHAnsi" w:eastAsiaTheme="minorEastAsia" w:hAnsiTheme="minorHAnsi" w:cstheme="minorBidi"/>
            <w:noProof/>
            <w:sz w:val="22"/>
            <w:szCs w:val="22"/>
            <w:lang w:eastAsia="ru-RU"/>
          </w:rPr>
          <w:tab/>
        </w:r>
        <w:r w:rsidR="0008583A" w:rsidRPr="00D80D08">
          <w:rPr>
            <w:rStyle w:val="afe"/>
            <w:noProof/>
          </w:rPr>
          <w:t>Общие требования</w:t>
        </w:r>
        <w:r w:rsidR="0008583A">
          <w:rPr>
            <w:noProof/>
            <w:webHidden/>
          </w:rPr>
          <w:tab/>
        </w:r>
        <w:r w:rsidR="0008583A">
          <w:rPr>
            <w:noProof/>
            <w:webHidden/>
          </w:rPr>
          <w:fldChar w:fldCharType="begin"/>
        </w:r>
        <w:r w:rsidR="0008583A">
          <w:rPr>
            <w:noProof/>
            <w:webHidden/>
          </w:rPr>
          <w:instrText xml:space="preserve"> PAGEREF _Toc21432636 \h </w:instrText>
        </w:r>
        <w:r w:rsidR="0008583A">
          <w:rPr>
            <w:noProof/>
            <w:webHidden/>
          </w:rPr>
        </w:r>
        <w:r w:rsidR="0008583A">
          <w:rPr>
            <w:noProof/>
            <w:webHidden/>
          </w:rPr>
          <w:fldChar w:fldCharType="separate"/>
        </w:r>
        <w:r w:rsidR="0008583A">
          <w:rPr>
            <w:noProof/>
            <w:webHidden/>
          </w:rPr>
          <w:t>114</w:t>
        </w:r>
        <w:r w:rsidR="0008583A">
          <w:rPr>
            <w:noProof/>
            <w:webHidden/>
          </w:rPr>
          <w:fldChar w:fldCharType="end"/>
        </w:r>
      </w:hyperlink>
    </w:p>
    <w:p w14:paraId="073CE6BA" w14:textId="77777777" w:rsidR="0008583A" w:rsidRDefault="00A84658" w:rsidP="0008583A">
      <w:pPr>
        <w:pStyle w:val="34"/>
        <w:tabs>
          <w:tab w:val="left" w:pos="880"/>
          <w:tab w:val="right" w:pos="10028"/>
        </w:tabs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21432637" w:history="1">
        <w:r w:rsidR="0008583A" w:rsidRPr="00D80D08">
          <w:rPr>
            <w:rStyle w:val="afe"/>
            <w:noProof/>
          </w:rPr>
          <w:t>4.7.2.</w:t>
        </w:r>
        <w:r w:rsidR="0008583A">
          <w:rPr>
            <w:rFonts w:asciiTheme="minorHAnsi" w:eastAsiaTheme="minorEastAsia" w:hAnsiTheme="minorHAnsi" w:cstheme="minorBidi"/>
            <w:noProof/>
            <w:sz w:val="22"/>
            <w:szCs w:val="22"/>
            <w:lang w:eastAsia="ru-RU"/>
          </w:rPr>
          <w:tab/>
        </w:r>
        <w:r w:rsidR="0008583A" w:rsidRPr="00D80D08">
          <w:rPr>
            <w:rStyle w:val="afe"/>
            <w:noProof/>
          </w:rPr>
          <w:t>Требования к авторизации</w:t>
        </w:r>
        <w:r w:rsidR="0008583A">
          <w:rPr>
            <w:noProof/>
            <w:webHidden/>
          </w:rPr>
          <w:tab/>
        </w:r>
        <w:r w:rsidR="0008583A">
          <w:rPr>
            <w:noProof/>
            <w:webHidden/>
          </w:rPr>
          <w:fldChar w:fldCharType="begin"/>
        </w:r>
        <w:r w:rsidR="0008583A">
          <w:rPr>
            <w:noProof/>
            <w:webHidden/>
          </w:rPr>
          <w:instrText xml:space="preserve"> PAGEREF _Toc21432637 \h </w:instrText>
        </w:r>
        <w:r w:rsidR="0008583A">
          <w:rPr>
            <w:noProof/>
            <w:webHidden/>
          </w:rPr>
        </w:r>
        <w:r w:rsidR="0008583A">
          <w:rPr>
            <w:noProof/>
            <w:webHidden/>
          </w:rPr>
          <w:fldChar w:fldCharType="separate"/>
        </w:r>
        <w:r w:rsidR="0008583A">
          <w:rPr>
            <w:noProof/>
            <w:webHidden/>
          </w:rPr>
          <w:t>115</w:t>
        </w:r>
        <w:r w:rsidR="0008583A">
          <w:rPr>
            <w:noProof/>
            <w:webHidden/>
          </w:rPr>
          <w:fldChar w:fldCharType="end"/>
        </w:r>
      </w:hyperlink>
    </w:p>
    <w:p w14:paraId="466C3401" w14:textId="77777777" w:rsidR="0008583A" w:rsidRDefault="00A84658" w:rsidP="0008583A">
      <w:pPr>
        <w:pStyle w:val="34"/>
        <w:tabs>
          <w:tab w:val="left" w:pos="880"/>
          <w:tab w:val="right" w:pos="10028"/>
        </w:tabs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21432638" w:history="1">
        <w:r w:rsidR="0008583A" w:rsidRPr="00D80D08">
          <w:rPr>
            <w:rStyle w:val="afe"/>
            <w:noProof/>
          </w:rPr>
          <w:t>4.7.3.</w:t>
        </w:r>
        <w:r w:rsidR="0008583A">
          <w:rPr>
            <w:rFonts w:asciiTheme="minorHAnsi" w:eastAsiaTheme="minorEastAsia" w:hAnsiTheme="minorHAnsi" w:cstheme="minorBidi"/>
            <w:noProof/>
            <w:sz w:val="22"/>
            <w:szCs w:val="22"/>
            <w:lang w:eastAsia="ru-RU"/>
          </w:rPr>
          <w:tab/>
        </w:r>
        <w:r w:rsidR="0008583A" w:rsidRPr="00D80D08">
          <w:rPr>
            <w:rStyle w:val="afe"/>
            <w:noProof/>
          </w:rPr>
          <w:t>Требования к реализации прав доступа</w:t>
        </w:r>
        <w:r w:rsidR="0008583A">
          <w:rPr>
            <w:noProof/>
            <w:webHidden/>
          </w:rPr>
          <w:tab/>
        </w:r>
        <w:r w:rsidR="0008583A">
          <w:rPr>
            <w:noProof/>
            <w:webHidden/>
          </w:rPr>
          <w:fldChar w:fldCharType="begin"/>
        </w:r>
        <w:r w:rsidR="0008583A">
          <w:rPr>
            <w:noProof/>
            <w:webHidden/>
          </w:rPr>
          <w:instrText xml:space="preserve"> PAGEREF _Toc21432638 \h </w:instrText>
        </w:r>
        <w:r w:rsidR="0008583A">
          <w:rPr>
            <w:noProof/>
            <w:webHidden/>
          </w:rPr>
        </w:r>
        <w:r w:rsidR="0008583A">
          <w:rPr>
            <w:noProof/>
            <w:webHidden/>
          </w:rPr>
          <w:fldChar w:fldCharType="separate"/>
        </w:r>
        <w:r w:rsidR="0008583A">
          <w:rPr>
            <w:noProof/>
            <w:webHidden/>
          </w:rPr>
          <w:t>116</w:t>
        </w:r>
        <w:r w:rsidR="0008583A">
          <w:rPr>
            <w:noProof/>
            <w:webHidden/>
          </w:rPr>
          <w:fldChar w:fldCharType="end"/>
        </w:r>
      </w:hyperlink>
    </w:p>
    <w:p w14:paraId="4013DA50" w14:textId="77777777" w:rsidR="0008583A" w:rsidRDefault="00A84658" w:rsidP="0008583A">
      <w:pPr>
        <w:pStyle w:val="34"/>
        <w:tabs>
          <w:tab w:val="left" w:pos="880"/>
          <w:tab w:val="right" w:pos="10028"/>
        </w:tabs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21432639" w:history="1">
        <w:r w:rsidR="0008583A" w:rsidRPr="00D80D08">
          <w:rPr>
            <w:rStyle w:val="afe"/>
            <w:noProof/>
          </w:rPr>
          <w:t>4.7.4.</w:t>
        </w:r>
        <w:r w:rsidR="0008583A">
          <w:rPr>
            <w:rFonts w:asciiTheme="minorHAnsi" w:eastAsiaTheme="minorEastAsia" w:hAnsiTheme="minorHAnsi" w:cstheme="minorBidi"/>
            <w:noProof/>
            <w:sz w:val="22"/>
            <w:szCs w:val="22"/>
            <w:lang w:eastAsia="ru-RU"/>
          </w:rPr>
          <w:tab/>
        </w:r>
        <w:r w:rsidR="0008583A" w:rsidRPr="00D80D08">
          <w:rPr>
            <w:rStyle w:val="afe"/>
            <w:noProof/>
          </w:rPr>
          <w:t>Требования к разграничению доступа</w:t>
        </w:r>
        <w:r w:rsidR="0008583A">
          <w:rPr>
            <w:noProof/>
            <w:webHidden/>
          </w:rPr>
          <w:tab/>
        </w:r>
        <w:r w:rsidR="0008583A">
          <w:rPr>
            <w:noProof/>
            <w:webHidden/>
          </w:rPr>
          <w:fldChar w:fldCharType="begin"/>
        </w:r>
        <w:r w:rsidR="0008583A">
          <w:rPr>
            <w:noProof/>
            <w:webHidden/>
          </w:rPr>
          <w:instrText xml:space="preserve"> PAGEREF _Toc21432639 \h </w:instrText>
        </w:r>
        <w:r w:rsidR="0008583A">
          <w:rPr>
            <w:noProof/>
            <w:webHidden/>
          </w:rPr>
        </w:r>
        <w:r w:rsidR="0008583A">
          <w:rPr>
            <w:noProof/>
            <w:webHidden/>
          </w:rPr>
          <w:fldChar w:fldCharType="separate"/>
        </w:r>
        <w:r w:rsidR="0008583A">
          <w:rPr>
            <w:noProof/>
            <w:webHidden/>
          </w:rPr>
          <w:t>116</w:t>
        </w:r>
        <w:r w:rsidR="0008583A">
          <w:rPr>
            <w:noProof/>
            <w:webHidden/>
          </w:rPr>
          <w:fldChar w:fldCharType="end"/>
        </w:r>
      </w:hyperlink>
    </w:p>
    <w:p w14:paraId="54AB01A2" w14:textId="77777777" w:rsidR="0008583A" w:rsidRDefault="00A84658" w:rsidP="0008583A">
      <w:pPr>
        <w:pStyle w:val="34"/>
        <w:tabs>
          <w:tab w:val="left" w:pos="880"/>
          <w:tab w:val="right" w:pos="10028"/>
        </w:tabs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21432640" w:history="1">
        <w:r w:rsidR="0008583A" w:rsidRPr="00D80D08">
          <w:rPr>
            <w:rStyle w:val="afe"/>
            <w:noProof/>
          </w:rPr>
          <w:t>4.7.5.</w:t>
        </w:r>
        <w:r w:rsidR="0008583A">
          <w:rPr>
            <w:rFonts w:asciiTheme="minorHAnsi" w:eastAsiaTheme="minorEastAsia" w:hAnsiTheme="minorHAnsi" w:cstheme="minorBidi"/>
            <w:noProof/>
            <w:sz w:val="22"/>
            <w:szCs w:val="22"/>
            <w:lang w:eastAsia="ru-RU"/>
          </w:rPr>
          <w:tab/>
        </w:r>
        <w:r w:rsidR="0008583A" w:rsidRPr="00D80D08">
          <w:rPr>
            <w:rStyle w:val="afe"/>
            <w:noProof/>
          </w:rPr>
          <w:t>Требования к регистрации событий</w:t>
        </w:r>
        <w:r w:rsidR="0008583A">
          <w:rPr>
            <w:noProof/>
            <w:webHidden/>
          </w:rPr>
          <w:tab/>
        </w:r>
        <w:r w:rsidR="0008583A">
          <w:rPr>
            <w:noProof/>
            <w:webHidden/>
          </w:rPr>
          <w:fldChar w:fldCharType="begin"/>
        </w:r>
        <w:r w:rsidR="0008583A">
          <w:rPr>
            <w:noProof/>
            <w:webHidden/>
          </w:rPr>
          <w:instrText xml:space="preserve"> PAGEREF _Toc21432640 \h </w:instrText>
        </w:r>
        <w:r w:rsidR="0008583A">
          <w:rPr>
            <w:noProof/>
            <w:webHidden/>
          </w:rPr>
        </w:r>
        <w:r w:rsidR="0008583A">
          <w:rPr>
            <w:noProof/>
            <w:webHidden/>
          </w:rPr>
          <w:fldChar w:fldCharType="separate"/>
        </w:r>
        <w:r w:rsidR="0008583A">
          <w:rPr>
            <w:noProof/>
            <w:webHidden/>
          </w:rPr>
          <w:t>116</w:t>
        </w:r>
        <w:r w:rsidR="0008583A">
          <w:rPr>
            <w:noProof/>
            <w:webHidden/>
          </w:rPr>
          <w:fldChar w:fldCharType="end"/>
        </w:r>
      </w:hyperlink>
    </w:p>
    <w:p w14:paraId="3F6A8423" w14:textId="77777777" w:rsidR="0008583A" w:rsidRDefault="00A84658" w:rsidP="0008583A">
      <w:pPr>
        <w:pStyle w:val="34"/>
        <w:tabs>
          <w:tab w:val="left" w:pos="880"/>
          <w:tab w:val="right" w:pos="10028"/>
        </w:tabs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21432641" w:history="1">
        <w:r w:rsidR="0008583A" w:rsidRPr="00D80D08">
          <w:rPr>
            <w:rStyle w:val="afe"/>
            <w:noProof/>
          </w:rPr>
          <w:t>4.7.6.</w:t>
        </w:r>
        <w:r w:rsidR="0008583A">
          <w:rPr>
            <w:rFonts w:asciiTheme="minorHAnsi" w:eastAsiaTheme="minorEastAsia" w:hAnsiTheme="minorHAnsi" w:cstheme="minorBidi"/>
            <w:noProof/>
            <w:sz w:val="22"/>
            <w:szCs w:val="22"/>
            <w:lang w:eastAsia="ru-RU"/>
          </w:rPr>
          <w:tab/>
        </w:r>
        <w:r w:rsidR="0008583A" w:rsidRPr="00D80D08">
          <w:rPr>
            <w:rStyle w:val="afe"/>
            <w:noProof/>
          </w:rPr>
          <w:t>Требования к защите информации от несанкционированного доступа</w:t>
        </w:r>
        <w:r w:rsidR="0008583A">
          <w:rPr>
            <w:noProof/>
            <w:webHidden/>
          </w:rPr>
          <w:tab/>
        </w:r>
        <w:r w:rsidR="0008583A">
          <w:rPr>
            <w:noProof/>
            <w:webHidden/>
          </w:rPr>
          <w:fldChar w:fldCharType="begin"/>
        </w:r>
        <w:r w:rsidR="0008583A">
          <w:rPr>
            <w:noProof/>
            <w:webHidden/>
          </w:rPr>
          <w:instrText xml:space="preserve"> PAGEREF _Toc21432641 \h </w:instrText>
        </w:r>
        <w:r w:rsidR="0008583A">
          <w:rPr>
            <w:noProof/>
            <w:webHidden/>
          </w:rPr>
        </w:r>
        <w:r w:rsidR="0008583A">
          <w:rPr>
            <w:noProof/>
            <w:webHidden/>
          </w:rPr>
          <w:fldChar w:fldCharType="separate"/>
        </w:r>
        <w:r w:rsidR="0008583A">
          <w:rPr>
            <w:noProof/>
            <w:webHidden/>
          </w:rPr>
          <w:t>117</w:t>
        </w:r>
        <w:r w:rsidR="0008583A">
          <w:rPr>
            <w:noProof/>
            <w:webHidden/>
          </w:rPr>
          <w:fldChar w:fldCharType="end"/>
        </w:r>
      </w:hyperlink>
    </w:p>
    <w:p w14:paraId="745BF5D9" w14:textId="77777777" w:rsidR="0008583A" w:rsidRDefault="00A84658" w:rsidP="0008583A">
      <w:pPr>
        <w:pStyle w:val="34"/>
        <w:tabs>
          <w:tab w:val="left" w:pos="880"/>
          <w:tab w:val="right" w:pos="10028"/>
        </w:tabs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21432642" w:history="1">
        <w:r w:rsidR="0008583A" w:rsidRPr="00D80D08">
          <w:rPr>
            <w:rStyle w:val="afe"/>
            <w:noProof/>
          </w:rPr>
          <w:t>4.7.7.</w:t>
        </w:r>
        <w:r w:rsidR="0008583A">
          <w:rPr>
            <w:rFonts w:asciiTheme="minorHAnsi" w:eastAsiaTheme="minorEastAsia" w:hAnsiTheme="minorHAnsi" w:cstheme="minorBidi"/>
            <w:noProof/>
            <w:sz w:val="22"/>
            <w:szCs w:val="22"/>
            <w:lang w:eastAsia="ru-RU"/>
          </w:rPr>
          <w:tab/>
        </w:r>
        <w:r w:rsidR="0008583A" w:rsidRPr="00D80D08">
          <w:rPr>
            <w:rStyle w:val="afe"/>
            <w:noProof/>
          </w:rPr>
          <w:t>Требования к безопасной конфигурации Веб-компонентов Системы</w:t>
        </w:r>
        <w:r w:rsidR="0008583A">
          <w:rPr>
            <w:noProof/>
            <w:webHidden/>
          </w:rPr>
          <w:tab/>
        </w:r>
        <w:r w:rsidR="0008583A">
          <w:rPr>
            <w:noProof/>
            <w:webHidden/>
          </w:rPr>
          <w:fldChar w:fldCharType="begin"/>
        </w:r>
        <w:r w:rsidR="0008583A">
          <w:rPr>
            <w:noProof/>
            <w:webHidden/>
          </w:rPr>
          <w:instrText xml:space="preserve"> PAGEREF _Toc21432642 \h </w:instrText>
        </w:r>
        <w:r w:rsidR="0008583A">
          <w:rPr>
            <w:noProof/>
            <w:webHidden/>
          </w:rPr>
        </w:r>
        <w:r w:rsidR="0008583A">
          <w:rPr>
            <w:noProof/>
            <w:webHidden/>
          </w:rPr>
          <w:fldChar w:fldCharType="separate"/>
        </w:r>
        <w:r w:rsidR="0008583A">
          <w:rPr>
            <w:noProof/>
            <w:webHidden/>
          </w:rPr>
          <w:t>118</w:t>
        </w:r>
        <w:r w:rsidR="0008583A">
          <w:rPr>
            <w:noProof/>
            <w:webHidden/>
          </w:rPr>
          <w:fldChar w:fldCharType="end"/>
        </w:r>
      </w:hyperlink>
    </w:p>
    <w:p w14:paraId="06F37C73" w14:textId="77777777" w:rsidR="0008583A" w:rsidRDefault="00A84658" w:rsidP="0008583A">
      <w:pPr>
        <w:pStyle w:val="34"/>
        <w:tabs>
          <w:tab w:val="left" w:pos="880"/>
          <w:tab w:val="right" w:pos="10028"/>
        </w:tabs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21432643" w:history="1">
        <w:r w:rsidR="0008583A" w:rsidRPr="00D80D08">
          <w:rPr>
            <w:rStyle w:val="afe"/>
            <w:noProof/>
          </w:rPr>
          <w:t>4.7.8.</w:t>
        </w:r>
        <w:r w:rsidR="0008583A">
          <w:rPr>
            <w:rFonts w:asciiTheme="minorHAnsi" w:eastAsiaTheme="minorEastAsia" w:hAnsiTheme="minorHAnsi" w:cstheme="minorBidi"/>
            <w:noProof/>
            <w:sz w:val="22"/>
            <w:szCs w:val="22"/>
            <w:lang w:eastAsia="ru-RU"/>
          </w:rPr>
          <w:tab/>
        </w:r>
        <w:r w:rsidR="0008583A" w:rsidRPr="00D80D08">
          <w:rPr>
            <w:rStyle w:val="afe"/>
            <w:noProof/>
          </w:rPr>
          <w:t>Требования к шифрованию каналов передачи информации, управлению ключами</w:t>
        </w:r>
        <w:r w:rsidR="0008583A">
          <w:rPr>
            <w:noProof/>
            <w:webHidden/>
          </w:rPr>
          <w:tab/>
        </w:r>
        <w:r w:rsidR="0008583A">
          <w:rPr>
            <w:noProof/>
            <w:webHidden/>
          </w:rPr>
          <w:fldChar w:fldCharType="begin"/>
        </w:r>
        <w:r w:rsidR="0008583A">
          <w:rPr>
            <w:noProof/>
            <w:webHidden/>
          </w:rPr>
          <w:instrText xml:space="preserve"> PAGEREF _Toc21432643 \h </w:instrText>
        </w:r>
        <w:r w:rsidR="0008583A">
          <w:rPr>
            <w:noProof/>
            <w:webHidden/>
          </w:rPr>
        </w:r>
        <w:r w:rsidR="0008583A">
          <w:rPr>
            <w:noProof/>
            <w:webHidden/>
          </w:rPr>
          <w:fldChar w:fldCharType="separate"/>
        </w:r>
        <w:r w:rsidR="0008583A">
          <w:rPr>
            <w:noProof/>
            <w:webHidden/>
          </w:rPr>
          <w:t>120</w:t>
        </w:r>
        <w:r w:rsidR="0008583A">
          <w:rPr>
            <w:noProof/>
            <w:webHidden/>
          </w:rPr>
          <w:fldChar w:fldCharType="end"/>
        </w:r>
      </w:hyperlink>
    </w:p>
    <w:p w14:paraId="45F9E992" w14:textId="77777777" w:rsidR="0008583A" w:rsidRDefault="00A84658" w:rsidP="0008583A">
      <w:pPr>
        <w:pStyle w:val="34"/>
        <w:tabs>
          <w:tab w:val="left" w:pos="880"/>
          <w:tab w:val="right" w:pos="10028"/>
        </w:tabs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21432644" w:history="1">
        <w:r w:rsidR="0008583A" w:rsidRPr="00D80D08">
          <w:rPr>
            <w:rStyle w:val="afe"/>
            <w:noProof/>
          </w:rPr>
          <w:t>4.7.9.</w:t>
        </w:r>
        <w:r w:rsidR="0008583A">
          <w:rPr>
            <w:rFonts w:asciiTheme="minorHAnsi" w:eastAsiaTheme="minorEastAsia" w:hAnsiTheme="minorHAnsi" w:cstheme="minorBidi"/>
            <w:noProof/>
            <w:sz w:val="22"/>
            <w:szCs w:val="22"/>
            <w:lang w:eastAsia="ru-RU"/>
          </w:rPr>
          <w:tab/>
        </w:r>
        <w:r w:rsidR="0008583A" w:rsidRPr="00D80D08">
          <w:rPr>
            <w:rStyle w:val="afe"/>
            <w:noProof/>
          </w:rPr>
          <w:t>Требования к аутентификации и обработке сессий</w:t>
        </w:r>
        <w:r w:rsidR="0008583A">
          <w:rPr>
            <w:noProof/>
            <w:webHidden/>
          </w:rPr>
          <w:tab/>
        </w:r>
        <w:r w:rsidR="0008583A">
          <w:rPr>
            <w:noProof/>
            <w:webHidden/>
          </w:rPr>
          <w:fldChar w:fldCharType="begin"/>
        </w:r>
        <w:r w:rsidR="0008583A">
          <w:rPr>
            <w:noProof/>
            <w:webHidden/>
          </w:rPr>
          <w:instrText xml:space="preserve"> PAGEREF _Toc21432644 \h </w:instrText>
        </w:r>
        <w:r w:rsidR="0008583A">
          <w:rPr>
            <w:noProof/>
            <w:webHidden/>
          </w:rPr>
        </w:r>
        <w:r w:rsidR="0008583A">
          <w:rPr>
            <w:noProof/>
            <w:webHidden/>
          </w:rPr>
          <w:fldChar w:fldCharType="separate"/>
        </w:r>
        <w:r w:rsidR="0008583A">
          <w:rPr>
            <w:noProof/>
            <w:webHidden/>
          </w:rPr>
          <w:t>121</w:t>
        </w:r>
        <w:r w:rsidR="0008583A">
          <w:rPr>
            <w:noProof/>
            <w:webHidden/>
          </w:rPr>
          <w:fldChar w:fldCharType="end"/>
        </w:r>
      </w:hyperlink>
    </w:p>
    <w:p w14:paraId="1F825CCF" w14:textId="77777777" w:rsidR="0008583A" w:rsidRDefault="00A84658" w:rsidP="0008583A">
      <w:pPr>
        <w:pStyle w:val="34"/>
        <w:tabs>
          <w:tab w:val="left" w:pos="1100"/>
          <w:tab w:val="right" w:pos="10028"/>
        </w:tabs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21432645" w:history="1">
        <w:r w:rsidR="0008583A" w:rsidRPr="00D80D08">
          <w:rPr>
            <w:rStyle w:val="afe"/>
            <w:noProof/>
          </w:rPr>
          <w:t>4.7.10.</w:t>
        </w:r>
        <w:r w:rsidR="0008583A">
          <w:rPr>
            <w:rFonts w:asciiTheme="minorHAnsi" w:eastAsiaTheme="minorEastAsia" w:hAnsiTheme="minorHAnsi" w:cstheme="minorBidi"/>
            <w:noProof/>
            <w:sz w:val="22"/>
            <w:szCs w:val="22"/>
            <w:lang w:eastAsia="ru-RU"/>
          </w:rPr>
          <w:tab/>
        </w:r>
        <w:r w:rsidR="0008583A" w:rsidRPr="00D80D08">
          <w:rPr>
            <w:rStyle w:val="afe"/>
            <w:noProof/>
          </w:rPr>
          <w:t>Требования к исходному коду приложений</w:t>
        </w:r>
        <w:r w:rsidR="0008583A">
          <w:rPr>
            <w:noProof/>
            <w:webHidden/>
          </w:rPr>
          <w:tab/>
        </w:r>
        <w:r w:rsidR="0008583A">
          <w:rPr>
            <w:noProof/>
            <w:webHidden/>
          </w:rPr>
          <w:fldChar w:fldCharType="begin"/>
        </w:r>
        <w:r w:rsidR="0008583A">
          <w:rPr>
            <w:noProof/>
            <w:webHidden/>
          </w:rPr>
          <w:instrText xml:space="preserve"> PAGEREF _Toc21432645 \h </w:instrText>
        </w:r>
        <w:r w:rsidR="0008583A">
          <w:rPr>
            <w:noProof/>
            <w:webHidden/>
          </w:rPr>
        </w:r>
        <w:r w:rsidR="0008583A">
          <w:rPr>
            <w:noProof/>
            <w:webHidden/>
          </w:rPr>
          <w:fldChar w:fldCharType="separate"/>
        </w:r>
        <w:r w:rsidR="0008583A">
          <w:rPr>
            <w:noProof/>
            <w:webHidden/>
          </w:rPr>
          <w:t>121</w:t>
        </w:r>
        <w:r w:rsidR="0008583A">
          <w:rPr>
            <w:noProof/>
            <w:webHidden/>
          </w:rPr>
          <w:fldChar w:fldCharType="end"/>
        </w:r>
      </w:hyperlink>
    </w:p>
    <w:p w14:paraId="672F31B6" w14:textId="77777777" w:rsidR="0008583A" w:rsidRDefault="00A84658" w:rsidP="0008583A">
      <w:pPr>
        <w:pStyle w:val="34"/>
        <w:tabs>
          <w:tab w:val="left" w:pos="1100"/>
          <w:tab w:val="right" w:pos="10028"/>
        </w:tabs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21432646" w:history="1">
        <w:r w:rsidR="0008583A" w:rsidRPr="00D80D08">
          <w:rPr>
            <w:rStyle w:val="afe"/>
            <w:noProof/>
            <w:lang w:val="en-US"/>
          </w:rPr>
          <w:t>4.7.11.</w:t>
        </w:r>
        <w:r w:rsidR="0008583A">
          <w:rPr>
            <w:rFonts w:asciiTheme="minorHAnsi" w:eastAsiaTheme="minorEastAsia" w:hAnsiTheme="minorHAnsi" w:cstheme="minorBidi"/>
            <w:noProof/>
            <w:sz w:val="22"/>
            <w:szCs w:val="22"/>
            <w:lang w:eastAsia="ru-RU"/>
          </w:rPr>
          <w:tab/>
        </w:r>
        <w:r w:rsidR="0008583A" w:rsidRPr="00D80D08">
          <w:rPr>
            <w:rStyle w:val="afe"/>
            <w:noProof/>
          </w:rPr>
          <w:t>Дополнительные требования</w:t>
        </w:r>
        <w:r w:rsidR="0008583A">
          <w:rPr>
            <w:noProof/>
            <w:webHidden/>
          </w:rPr>
          <w:tab/>
        </w:r>
        <w:r w:rsidR="0008583A">
          <w:rPr>
            <w:noProof/>
            <w:webHidden/>
          </w:rPr>
          <w:fldChar w:fldCharType="begin"/>
        </w:r>
        <w:r w:rsidR="0008583A">
          <w:rPr>
            <w:noProof/>
            <w:webHidden/>
          </w:rPr>
          <w:instrText xml:space="preserve"> PAGEREF _Toc21432646 \h </w:instrText>
        </w:r>
        <w:r w:rsidR="0008583A">
          <w:rPr>
            <w:noProof/>
            <w:webHidden/>
          </w:rPr>
        </w:r>
        <w:r w:rsidR="0008583A">
          <w:rPr>
            <w:noProof/>
            <w:webHidden/>
          </w:rPr>
          <w:fldChar w:fldCharType="separate"/>
        </w:r>
        <w:r w:rsidR="0008583A">
          <w:rPr>
            <w:noProof/>
            <w:webHidden/>
          </w:rPr>
          <w:t>122</w:t>
        </w:r>
        <w:r w:rsidR="0008583A">
          <w:rPr>
            <w:noProof/>
            <w:webHidden/>
          </w:rPr>
          <w:fldChar w:fldCharType="end"/>
        </w:r>
      </w:hyperlink>
    </w:p>
    <w:p w14:paraId="1892FC05" w14:textId="77777777" w:rsidR="0008583A" w:rsidRDefault="00A84658" w:rsidP="0008583A">
      <w:pPr>
        <w:pStyle w:val="23"/>
        <w:tabs>
          <w:tab w:val="left" w:pos="660"/>
          <w:tab w:val="right" w:pos="10028"/>
        </w:tabs>
        <w:rPr>
          <w:rFonts w:asciiTheme="minorHAnsi" w:eastAsiaTheme="minorEastAsia" w:hAnsiTheme="minorHAnsi" w:cstheme="minorBidi"/>
          <w:bCs w:val="0"/>
          <w:noProof/>
          <w:sz w:val="22"/>
          <w:szCs w:val="22"/>
          <w:lang w:eastAsia="ru-RU"/>
        </w:rPr>
      </w:pPr>
      <w:hyperlink w:anchor="_Toc21432647" w:history="1">
        <w:r w:rsidR="0008583A" w:rsidRPr="00D80D08">
          <w:rPr>
            <w:rStyle w:val="afe"/>
            <w:noProof/>
          </w:rPr>
          <w:t>4.8.</w:t>
        </w:r>
        <w:r w:rsidR="0008583A">
          <w:rPr>
            <w:rFonts w:asciiTheme="minorHAnsi" w:eastAsiaTheme="minorEastAsia" w:hAnsiTheme="minorHAnsi" w:cstheme="minorBidi"/>
            <w:bCs w:val="0"/>
            <w:noProof/>
            <w:sz w:val="22"/>
            <w:szCs w:val="22"/>
            <w:lang w:eastAsia="ru-RU"/>
          </w:rPr>
          <w:tab/>
        </w:r>
        <w:r w:rsidR="0008583A" w:rsidRPr="00D80D08">
          <w:rPr>
            <w:rStyle w:val="afe"/>
            <w:noProof/>
          </w:rPr>
          <w:t>Требования к эксплуатации</w:t>
        </w:r>
        <w:r w:rsidR="0008583A">
          <w:rPr>
            <w:noProof/>
            <w:webHidden/>
          </w:rPr>
          <w:tab/>
        </w:r>
        <w:r w:rsidR="0008583A">
          <w:rPr>
            <w:noProof/>
            <w:webHidden/>
          </w:rPr>
          <w:fldChar w:fldCharType="begin"/>
        </w:r>
        <w:r w:rsidR="0008583A">
          <w:rPr>
            <w:noProof/>
            <w:webHidden/>
          </w:rPr>
          <w:instrText xml:space="preserve"> PAGEREF _Toc21432647 \h </w:instrText>
        </w:r>
        <w:r w:rsidR="0008583A">
          <w:rPr>
            <w:noProof/>
            <w:webHidden/>
          </w:rPr>
        </w:r>
        <w:r w:rsidR="0008583A">
          <w:rPr>
            <w:noProof/>
            <w:webHidden/>
          </w:rPr>
          <w:fldChar w:fldCharType="separate"/>
        </w:r>
        <w:r w:rsidR="0008583A">
          <w:rPr>
            <w:noProof/>
            <w:webHidden/>
          </w:rPr>
          <w:t>122</w:t>
        </w:r>
        <w:r w:rsidR="0008583A">
          <w:rPr>
            <w:noProof/>
            <w:webHidden/>
          </w:rPr>
          <w:fldChar w:fldCharType="end"/>
        </w:r>
      </w:hyperlink>
    </w:p>
    <w:p w14:paraId="59DB0AAE" w14:textId="77777777" w:rsidR="0008583A" w:rsidRDefault="00A84658" w:rsidP="0008583A">
      <w:pPr>
        <w:pStyle w:val="23"/>
        <w:tabs>
          <w:tab w:val="left" w:pos="660"/>
          <w:tab w:val="right" w:pos="10028"/>
        </w:tabs>
        <w:rPr>
          <w:rFonts w:asciiTheme="minorHAnsi" w:eastAsiaTheme="minorEastAsia" w:hAnsiTheme="minorHAnsi" w:cstheme="minorBidi"/>
          <w:bCs w:val="0"/>
          <w:noProof/>
          <w:sz w:val="22"/>
          <w:szCs w:val="22"/>
          <w:lang w:eastAsia="ru-RU"/>
        </w:rPr>
      </w:pPr>
      <w:hyperlink w:anchor="_Toc21432648" w:history="1">
        <w:r w:rsidR="0008583A" w:rsidRPr="00D80D08">
          <w:rPr>
            <w:rStyle w:val="afe"/>
            <w:noProof/>
          </w:rPr>
          <w:t>4.9.</w:t>
        </w:r>
        <w:r w:rsidR="0008583A">
          <w:rPr>
            <w:rFonts w:asciiTheme="minorHAnsi" w:eastAsiaTheme="minorEastAsia" w:hAnsiTheme="minorHAnsi" w:cstheme="minorBidi"/>
            <w:bCs w:val="0"/>
            <w:noProof/>
            <w:sz w:val="22"/>
            <w:szCs w:val="22"/>
            <w:lang w:eastAsia="ru-RU"/>
          </w:rPr>
          <w:tab/>
        </w:r>
        <w:r w:rsidR="0008583A" w:rsidRPr="00D80D08">
          <w:rPr>
            <w:rStyle w:val="afe"/>
            <w:noProof/>
          </w:rPr>
          <w:t>Требования по сохранности информации при авариях</w:t>
        </w:r>
        <w:r w:rsidR="0008583A">
          <w:rPr>
            <w:noProof/>
            <w:webHidden/>
          </w:rPr>
          <w:tab/>
        </w:r>
        <w:r w:rsidR="0008583A">
          <w:rPr>
            <w:noProof/>
            <w:webHidden/>
          </w:rPr>
          <w:fldChar w:fldCharType="begin"/>
        </w:r>
        <w:r w:rsidR="0008583A">
          <w:rPr>
            <w:noProof/>
            <w:webHidden/>
          </w:rPr>
          <w:instrText xml:space="preserve"> PAGEREF _Toc21432648 \h </w:instrText>
        </w:r>
        <w:r w:rsidR="0008583A">
          <w:rPr>
            <w:noProof/>
            <w:webHidden/>
          </w:rPr>
        </w:r>
        <w:r w:rsidR="0008583A">
          <w:rPr>
            <w:noProof/>
            <w:webHidden/>
          </w:rPr>
          <w:fldChar w:fldCharType="separate"/>
        </w:r>
        <w:r w:rsidR="0008583A">
          <w:rPr>
            <w:noProof/>
            <w:webHidden/>
          </w:rPr>
          <w:t>122</w:t>
        </w:r>
        <w:r w:rsidR="0008583A">
          <w:rPr>
            <w:noProof/>
            <w:webHidden/>
          </w:rPr>
          <w:fldChar w:fldCharType="end"/>
        </w:r>
      </w:hyperlink>
    </w:p>
    <w:p w14:paraId="43359E43" w14:textId="77777777" w:rsidR="0008583A" w:rsidRDefault="00A84658" w:rsidP="0008583A">
      <w:pPr>
        <w:pStyle w:val="23"/>
        <w:tabs>
          <w:tab w:val="left" w:pos="880"/>
          <w:tab w:val="right" w:pos="10028"/>
        </w:tabs>
        <w:rPr>
          <w:rFonts w:asciiTheme="minorHAnsi" w:eastAsiaTheme="minorEastAsia" w:hAnsiTheme="minorHAnsi" w:cstheme="minorBidi"/>
          <w:bCs w:val="0"/>
          <w:noProof/>
          <w:sz w:val="22"/>
          <w:szCs w:val="22"/>
          <w:lang w:eastAsia="ru-RU"/>
        </w:rPr>
      </w:pPr>
      <w:hyperlink w:anchor="_Toc21432649" w:history="1">
        <w:r w:rsidR="0008583A" w:rsidRPr="00D80D08">
          <w:rPr>
            <w:rStyle w:val="afe"/>
            <w:noProof/>
          </w:rPr>
          <w:t>4.10.</w:t>
        </w:r>
        <w:r w:rsidR="0008583A">
          <w:rPr>
            <w:rFonts w:asciiTheme="minorHAnsi" w:eastAsiaTheme="minorEastAsia" w:hAnsiTheme="minorHAnsi" w:cstheme="minorBidi"/>
            <w:bCs w:val="0"/>
            <w:noProof/>
            <w:sz w:val="22"/>
            <w:szCs w:val="22"/>
            <w:lang w:eastAsia="ru-RU"/>
          </w:rPr>
          <w:tab/>
        </w:r>
        <w:r w:rsidR="0008583A" w:rsidRPr="00D80D08">
          <w:rPr>
            <w:rStyle w:val="afe"/>
            <w:noProof/>
          </w:rPr>
          <w:t>Требования к стандартизации и унификации</w:t>
        </w:r>
        <w:r w:rsidR="0008583A">
          <w:rPr>
            <w:noProof/>
            <w:webHidden/>
          </w:rPr>
          <w:tab/>
        </w:r>
        <w:r w:rsidR="0008583A">
          <w:rPr>
            <w:noProof/>
            <w:webHidden/>
          </w:rPr>
          <w:fldChar w:fldCharType="begin"/>
        </w:r>
        <w:r w:rsidR="0008583A">
          <w:rPr>
            <w:noProof/>
            <w:webHidden/>
          </w:rPr>
          <w:instrText xml:space="preserve"> PAGEREF _Toc21432649 \h </w:instrText>
        </w:r>
        <w:r w:rsidR="0008583A">
          <w:rPr>
            <w:noProof/>
            <w:webHidden/>
          </w:rPr>
        </w:r>
        <w:r w:rsidR="0008583A">
          <w:rPr>
            <w:noProof/>
            <w:webHidden/>
          </w:rPr>
          <w:fldChar w:fldCharType="separate"/>
        </w:r>
        <w:r w:rsidR="0008583A">
          <w:rPr>
            <w:noProof/>
            <w:webHidden/>
          </w:rPr>
          <w:t>122</w:t>
        </w:r>
        <w:r w:rsidR="0008583A">
          <w:rPr>
            <w:noProof/>
            <w:webHidden/>
          </w:rPr>
          <w:fldChar w:fldCharType="end"/>
        </w:r>
      </w:hyperlink>
    </w:p>
    <w:p w14:paraId="7B053D23" w14:textId="77777777" w:rsidR="0008583A" w:rsidRDefault="00A84658" w:rsidP="0008583A">
      <w:pPr>
        <w:pStyle w:val="23"/>
        <w:tabs>
          <w:tab w:val="left" w:pos="880"/>
          <w:tab w:val="right" w:pos="10028"/>
        </w:tabs>
        <w:rPr>
          <w:rFonts w:asciiTheme="minorHAnsi" w:eastAsiaTheme="minorEastAsia" w:hAnsiTheme="minorHAnsi" w:cstheme="minorBidi"/>
          <w:bCs w:val="0"/>
          <w:noProof/>
          <w:sz w:val="22"/>
          <w:szCs w:val="22"/>
          <w:lang w:eastAsia="ru-RU"/>
        </w:rPr>
      </w:pPr>
      <w:hyperlink w:anchor="_Toc21432650" w:history="1">
        <w:r w:rsidR="0008583A" w:rsidRPr="00D80D08">
          <w:rPr>
            <w:rStyle w:val="afe"/>
            <w:noProof/>
          </w:rPr>
          <w:t>4.11.</w:t>
        </w:r>
        <w:r w:rsidR="0008583A">
          <w:rPr>
            <w:rFonts w:asciiTheme="minorHAnsi" w:eastAsiaTheme="minorEastAsia" w:hAnsiTheme="minorHAnsi" w:cstheme="minorBidi"/>
            <w:bCs w:val="0"/>
            <w:noProof/>
            <w:sz w:val="22"/>
            <w:szCs w:val="22"/>
            <w:lang w:eastAsia="ru-RU"/>
          </w:rPr>
          <w:tab/>
        </w:r>
        <w:r w:rsidR="0008583A" w:rsidRPr="00D80D08">
          <w:rPr>
            <w:rStyle w:val="afe"/>
            <w:noProof/>
          </w:rPr>
          <w:t>Требования к техническому обеспечению</w:t>
        </w:r>
        <w:r w:rsidR="0008583A">
          <w:rPr>
            <w:noProof/>
            <w:webHidden/>
          </w:rPr>
          <w:tab/>
        </w:r>
        <w:r w:rsidR="0008583A">
          <w:rPr>
            <w:noProof/>
            <w:webHidden/>
          </w:rPr>
          <w:fldChar w:fldCharType="begin"/>
        </w:r>
        <w:r w:rsidR="0008583A">
          <w:rPr>
            <w:noProof/>
            <w:webHidden/>
          </w:rPr>
          <w:instrText xml:space="preserve"> PAGEREF _Toc21432650 \h </w:instrText>
        </w:r>
        <w:r w:rsidR="0008583A">
          <w:rPr>
            <w:noProof/>
            <w:webHidden/>
          </w:rPr>
        </w:r>
        <w:r w:rsidR="0008583A">
          <w:rPr>
            <w:noProof/>
            <w:webHidden/>
          </w:rPr>
          <w:fldChar w:fldCharType="separate"/>
        </w:r>
        <w:r w:rsidR="0008583A">
          <w:rPr>
            <w:noProof/>
            <w:webHidden/>
          </w:rPr>
          <w:t>123</w:t>
        </w:r>
        <w:r w:rsidR="0008583A">
          <w:rPr>
            <w:noProof/>
            <w:webHidden/>
          </w:rPr>
          <w:fldChar w:fldCharType="end"/>
        </w:r>
      </w:hyperlink>
    </w:p>
    <w:p w14:paraId="13076EE3" w14:textId="77777777" w:rsidR="0008583A" w:rsidRDefault="00A84658" w:rsidP="0008583A">
      <w:pPr>
        <w:pStyle w:val="34"/>
        <w:tabs>
          <w:tab w:val="left" w:pos="1100"/>
          <w:tab w:val="right" w:pos="10028"/>
        </w:tabs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21432651" w:history="1">
        <w:r w:rsidR="0008583A" w:rsidRPr="00D80D08">
          <w:rPr>
            <w:rStyle w:val="afe"/>
            <w:noProof/>
          </w:rPr>
          <w:t>4.11.1.</w:t>
        </w:r>
        <w:r w:rsidR="0008583A">
          <w:rPr>
            <w:rFonts w:asciiTheme="minorHAnsi" w:eastAsiaTheme="minorEastAsia" w:hAnsiTheme="minorHAnsi" w:cstheme="minorBidi"/>
            <w:noProof/>
            <w:sz w:val="22"/>
            <w:szCs w:val="22"/>
            <w:lang w:eastAsia="ru-RU"/>
          </w:rPr>
          <w:tab/>
        </w:r>
        <w:r w:rsidR="0008583A" w:rsidRPr="00D80D08">
          <w:rPr>
            <w:rStyle w:val="afe"/>
            <w:noProof/>
          </w:rPr>
          <w:t>Общие требования</w:t>
        </w:r>
        <w:r w:rsidR="0008583A">
          <w:rPr>
            <w:noProof/>
            <w:webHidden/>
          </w:rPr>
          <w:tab/>
        </w:r>
        <w:r w:rsidR="0008583A">
          <w:rPr>
            <w:noProof/>
            <w:webHidden/>
          </w:rPr>
          <w:fldChar w:fldCharType="begin"/>
        </w:r>
        <w:r w:rsidR="0008583A">
          <w:rPr>
            <w:noProof/>
            <w:webHidden/>
          </w:rPr>
          <w:instrText xml:space="preserve"> PAGEREF _Toc21432651 \h </w:instrText>
        </w:r>
        <w:r w:rsidR="0008583A">
          <w:rPr>
            <w:noProof/>
            <w:webHidden/>
          </w:rPr>
        </w:r>
        <w:r w:rsidR="0008583A">
          <w:rPr>
            <w:noProof/>
            <w:webHidden/>
          </w:rPr>
          <w:fldChar w:fldCharType="separate"/>
        </w:r>
        <w:r w:rsidR="0008583A">
          <w:rPr>
            <w:noProof/>
            <w:webHidden/>
          </w:rPr>
          <w:t>123</w:t>
        </w:r>
        <w:r w:rsidR="0008583A">
          <w:rPr>
            <w:noProof/>
            <w:webHidden/>
          </w:rPr>
          <w:fldChar w:fldCharType="end"/>
        </w:r>
      </w:hyperlink>
    </w:p>
    <w:p w14:paraId="1F35C805" w14:textId="77777777" w:rsidR="0008583A" w:rsidRDefault="00A84658" w:rsidP="0008583A">
      <w:pPr>
        <w:pStyle w:val="34"/>
        <w:tabs>
          <w:tab w:val="left" w:pos="1100"/>
          <w:tab w:val="right" w:pos="10028"/>
        </w:tabs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21432652" w:history="1">
        <w:r w:rsidR="0008583A" w:rsidRPr="00D80D08">
          <w:rPr>
            <w:rStyle w:val="afe"/>
            <w:noProof/>
          </w:rPr>
          <w:t>4.11.2.</w:t>
        </w:r>
        <w:r w:rsidR="0008583A">
          <w:rPr>
            <w:rFonts w:asciiTheme="minorHAnsi" w:eastAsiaTheme="minorEastAsia" w:hAnsiTheme="minorHAnsi" w:cstheme="minorBidi"/>
            <w:noProof/>
            <w:sz w:val="22"/>
            <w:szCs w:val="22"/>
            <w:lang w:eastAsia="ru-RU"/>
          </w:rPr>
          <w:tab/>
        </w:r>
        <w:r w:rsidR="0008583A" w:rsidRPr="00D80D08">
          <w:rPr>
            <w:rStyle w:val="afe"/>
            <w:noProof/>
          </w:rPr>
          <w:t>Требования к сети передачи данных</w:t>
        </w:r>
        <w:r w:rsidR="0008583A">
          <w:rPr>
            <w:noProof/>
            <w:webHidden/>
          </w:rPr>
          <w:tab/>
        </w:r>
        <w:r w:rsidR="0008583A">
          <w:rPr>
            <w:noProof/>
            <w:webHidden/>
          </w:rPr>
          <w:fldChar w:fldCharType="begin"/>
        </w:r>
        <w:r w:rsidR="0008583A">
          <w:rPr>
            <w:noProof/>
            <w:webHidden/>
          </w:rPr>
          <w:instrText xml:space="preserve"> PAGEREF _Toc21432652 \h </w:instrText>
        </w:r>
        <w:r w:rsidR="0008583A">
          <w:rPr>
            <w:noProof/>
            <w:webHidden/>
          </w:rPr>
        </w:r>
        <w:r w:rsidR="0008583A">
          <w:rPr>
            <w:noProof/>
            <w:webHidden/>
          </w:rPr>
          <w:fldChar w:fldCharType="separate"/>
        </w:r>
        <w:r w:rsidR="0008583A">
          <w:rPr>
            <w:noProof/>
            <w:webHidden/>
          </w:rPr>
          <w:t>123</w:t>
        </w:r>
        <w:r w:rsidR="0008583A">
          <w:rPr>
            <w:noProof/>
            <w:webHidden/>
          </w:rPr>
          <w:fldChar w:fldCharType="end"/>
        </w:r>
      </w:hyperlink>
    </w:p>
    <w:p w14:paraId="6D471B37" w14:textId="77777777" w:rsidR="0008583A" w:rsidRDefault="00A84658" w:rsidP="0008583A">
      <w:pPr>
        <w:pStyle w:val="34"/>
        <w:tabs>
          <w:tab w:val="left" w:pos="1100"/>
          <w:tab w:val="right" w:pos="10028"/>
        </w:tabs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21432653" w:history="1">
        <w:r w:rsidR="0008583A" w:rsidRPr="00D80D08">
          <w:rPr>
            <w:rStyle w:val="afe"/>
            <w:noProof/>
          </w:rPr>
          <w:t>4.11.3.</w:t>
        </w:r>
        <w:r w:rsidR="0008583A">
          <w:rPr>
            <w:rFonts w:asciiTheme="minorHAnsi" w:eastAsiaTheme="minorEastAsia" w:hAnsiTheme="minorHAnsi" w:cstheme="minorBidi"/>
            <w:noProof/>
            <w:sz w:val="22"/>
            <w:szCs w:val="22"/>
            <w:lang w:eastAsia="ru-RU"/>
          </w:rPr>
          <w:tab/>
        </w:r>
        <w:r w:rsidR="0008583A" w:rsidRPr="00D80D08">
          <w:rPr>
            <w:rStyle w:val="afe"/>
            <w:noProof/>
          </w:rPr>
          <w:t>Требования к серверному оборудованию</w:t>
        </w:r>
        <w:r w:rsidR="0008583A">
          <w:rPr>
            <w:noProof/>
            <w:webHidden/>
          </w:rPr>
          <w:tab/>
        </w:r>
        <w:r w:rsidR="0008583A">
          <w:rPr>
            <w:noProof/>
            <w:webHidden/>
          </w:rPr>
          <w:fldChar w:fldCharType="begin"/>
        </w:r>
        <w:r w:rsidR="0008583A">
          <w:rPr>
            <w:noProof/>
            <w:webHidden/>
          </w:rPr>
          <w:instrText xml:space="preserve"> PAGEREF _Toc21432653 \h </w:instrText>
        </w:r>
        <w:r w:rsidR="0008583A">
          <w:rPr>
            <w:noProof/>
            <w:webHidden/>
          </w:rPr>
        </w:r>
        <w:r w:rsidR="0008583A">
          <w:rPr>
            <w:noProof/>
            <w:webHidden/>
          </w:rPr>
          <w:fldChar w:fldCharType="separate"/>
        </w:r>
        <w:r w:rsidR="0008583A">
          <w:rPr>
            <w:noProof/>
            <w:webHidden/>
          </w:rPr>
          <w:t>123</w:t>
        </w:r>
        <w:r w:rsidR="0008583A">
          <w:rPr>
            <w:noProof/>
            <w:webHidden/>
          </w:rPr>
          <w:fldChar w:fldCharType="end"/>
        </w:r>
      </w:hyperlink>
    </w:p>
    <w:p w14:paraId="5BEBFE0C" w14:textId="77777777" w:rsidR="0008583A" w:rsidRDefault="00A84658" w:rsidP="0008583A">
      <w:pPr>
        <w:pStyle w:val="34"/>
        <w:tabs>
          <w:tab w:val="left" w:pos="1100"/>
          <w:tab w:val="right" w:pos="10028"/>
        </w:tabs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21432654" w:history="1">
        <w:r w:rsidR="0008583A" w:rsidRPr="00D80D08">
          <w:rPr>
            <w:rStyle w:val="afe"/>
            <w:noProof/>
          </w:rPr>
          <w:t>4.11.4.</w:t>
        </w:r>
        <w:r w:rsidR="0008583A">
          <w:rPr>
            <w:rFonts w:asciiTheme="minorHAnsi" w:eastAsiaTheme="minorEastAsia" w:hAnsiTheme="minorHAnsi" w:cstheme="minorBidi"/>
            <w:noProof/>
            <w:sz w:val="22"/>
            <w:szCs w:val="22"/>
            <w:lang w:eastAsia="ru-RU"/>
          </w:rPr>
          <w:tab/>
        </w:r>
        <w:r w:rsidR="0008583A" w:rsidRPr="00D80D08">
          <w:rPr>
            <w:rStyle w:val="afe"/>
            <w:noProof/>
          </w:rPr>
          <w:t>Требования к оборудованию рабочих станций</w:t>
        </w:r>
        <w:r w:rsidR="0008583A">
          <w:rPr>
            <w:noProof/>
            <w:webHidden/>
          </w:rPr>
          <w:tab/>
        </w:r>
        <w:r w:rsidR="0008583A">
          <w:rPr>
            <w:noProof/>
            <w:webHidden/>
          </w:rPr>
          <w:fldChar w:fldCharType="begin"/>
        </w:r>
        <w:r w:rsidR="0008583A">
          <w:rPr>
            <w:noProof/>
            <w:webHidden/>
          </w:rPr>
          <w:instrText xml:space="preserve"> PAGEREF _Toc21432654 \h </w:instrText>
        </w:r>
        <w:r w:rsidR="0008583A">
          <w:rPr>
            <w:noProof/>
            <w:webHidden/>
          </w:rPr>
        </w:r>
        <w:r w:rsidR="0008583A">
          <w:rPr>
            <w:noProof/>
            <w:webHidden/>
          </w:rPr>
          <w:fldChar w:fldCharType="separate"/>
        </w:r>
        <w:r w:rsidR="0008583A">
          <w:rPr>
            <w:noProof/>
            <w:webHidden/>
          </w:rPr>
          <w:t>128</w:t>
        </w:r>
        <w:r w:rsidR="0008583A">
          <w:rPr>
            <w:noProof/>
            <w:webHidden/>
          </w:rPr>
          <w:fldChar w:fldCharType="end"/>
        </w:r>
      </w:hyperlink>
    </w:p>
    <w:p w14:paraId="077DEFF3" w14:textId="77777777" w:rsidR="0008583A" w:rsidRDefault="00A84658" w:rsidP="0008583A">
      <w:pPr>
        <w:pStyle w:val="34"/>
        <w:tabs>
          <w:tab w:val="left" w:pos="1100"/>
          <w:tab w:val="right" w:pos="10028"/>
        </w:tabs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21432655" w:history="1">
        <w:r w:rsidR="0008583A" w:rsidRPr="00D80D08">
          <w:rPr>
            <w:rStyle w:val="afe"/>
            <w:noProof/>
          </w:rPr>
          <w:t>4.11.5.</w:t>
        </w:r>
        <w:r w:rsidR="0008583A">
          <w:rPr>
            <w:rFonts w:asciiTheme="minorHAnsi" w:eastAsiaTheme="minorEastAsia" w:hAnsiTheme="minorHAnsi" w:cstheme="minorBidi"/>
            <w:noProof/>
            <w:sz w:val="22"/>
            <w:szCs w:val="22"/>
            <w:lang w:eastAsia="ru-RU"/>
          </w:rPr>
          <w:tab/>
        </w:r>
        <w:r w:rsidR="0008583A" w:rsidRPr="00D80D08">
          <w:rPr>
            <w:rStyle w:val="afe"/>
            <w:noProof/>
          </w:rPr>
          <w:t>Требования к системному программному обеспечению</w:t>
        </w:r>
        <w:r w:rsidR="0008583A">
          <w:rPr>
            <w:noProof/>
            <w:webHidden/>
          </w:rPr>
          <w:tab/>
        </w:r>
        <w:r w:rsidR="0008583A">
          <w:rPr>
            <w:noProof/>
            <w:webHidden/>
          </w:rPr>
          <w:fldChar w:fldCharType="begin"/>
        </w:r>
        <w:r w:rsidR="0008583A">
          <w:rPr>
            <w:noProof/>
            <w:webHidden/>
          </w:rPr>
          <w:instrText xml:space="preserve"> PAGEREF _Toc21432655 \h </w:instrText>
        </w:r>
        <w:r w:rsidR="0008583A">
          <w:rPr>
            <w:noProof/>
            <w:webHidden/>
          </w:rPr>
        </w:r>
        <w:r w:rsidR="0008583A">
          <w:rPr>
            <w:noProof/>
            <w:webHidden/>
          </w:rPr>
          <w:fldChar w:fldCharType="separate"/>
        </w:r>
        <w:r w:rsidR="0008583A">
          <w:rPr>
            <w:noProof/>
            <w:webHidden/>
          </w:rPr>
          <w:t>128</w:t>
        </w:r>
        <w:r w:rsidR="0008583A">
          <w:rPr>
            <w:noProof/>
            <w:webHidden/>
          </w:rPr>
          <w:fldChar w:fldCharType="end"/>
        </w:r>
      </w:hyperlink>
    </w:p>
    <w:p w14:paraId="056AEBBD" w14:textId="77777777" w:rsidR="0008583A" w:rsidRDefault="00A84658" w:rsidP="0008583A">
      <w:pPr>
        <w:pStyle w:val="23"/>
        <w:tabs>
          <w:tab w:val="left" w:pos="880"/>
          <w:tab w:val="right" w:pos="10028"/>
        </w:tabs>
        <w:rPr>
          <w:rFonts w:asciiTheme="minorHAnsi" w:eastAsiaTheme="minorEastAsia" w:hAnsiTheme="minorHAnsi" w:cstheme="minorBidi"/>
          <w:bCs w:val="0"/>
          <w:noProof/>
          <w:sz w:val="22"/>
          <w:szCs w:val="22"/>
          <w:lang w:eastAsia="ru-RU"/>
        </w:rPr>
      </w:pPr>
      <w:hyperlink w:anchor="_Toc21432656" w:history="1">
        <w:r w:rsidR="0008583A" w:rsidRPr="00D80D08">
          <w:rPr>
            <w:rStyle w:val="afe"/>
            <w:noProof/>
          </w:rPr>
          <w:t>4.12.</w:t>
        </w:r>
        <w:r w:rsidR="0008583A">
          <w:rPr>
            <w:rFonts w:asciiTheme="minorHAnsi" w:eastAsiaTheme="minorEastAsia" w:hAnsiTheme="minorHAnsi" w:cstheme="minorBidi"/>
            <w:bCs w:val="0"/>
            <w:noProof/>
            <w:sz w:val="22"/>
            <w:szCs w:val="22"/>
            <w:lang w:eastAsia="ru-RU"/>
          </w:rPr>
          <w:tab/>
        </w:r>
        <w:r w:rsidR="0008583A" w:rsidRPr="00D80D08">
          <w:rPr>
            <w:rStyle w:val="afe"/>
            <w:noProof/>
          </w:rPr>
          <w:t>Требования к математическому обеспечению</w:t>
        </w:r>
        <w:r w:rsidR="0008583A">
          <w:rPr>
            <w:noProof/>
            <w:webHidden/>
          </w:rPr>
          <w:tab/>
        </w:r>
        <w:r w:rsidR="0008583A">
          <w:rPr>
            <w:noProof/>
            <w:webHidden/>
          </w:rPr>
          <w:fldChar w:fldCharType="begin"/>
        </w:r>
        <w:r w:rsidR="0008583A">
          <w:rPr>
            <w:noProof/>
            <w:webHidden/>
          </w:rPr>
          <w:instrText xml:space="preserve"> PAGEREF _Toc21432656 \h </w:instrText>
        </w:r>
        <w:r w:rsidR="0008583A">
          <w:rPr>
            <w:noProof/>
            <w:webHidden/>
          </w:rPr>
        </w:r>
        <w:r w:rsidR="0008583A">
          <w:rPr>
            <w:noProof/>
            <w:webHidden/>
          </w:rPr>
          <w:fldChar w:fldCharType="separate"/>
        </w:r>
        <w:r w:rsidR="0008583A">
          <w:rPr>
            <w:noProof/>
            <w:webHidden/>
          </w:rPr>
          <w:t>128</w:t>
        </w:r>
        <w:r w:rsidR="0008583A">
          <w:rPr>
            <w:noProof/>
            <w:webHidden/>
          </w:rPr>
          <w:fldChar w:fldCharType="end"/>
        </w:r>
      </w:hyperlink>
    </w:p>
    <w:p w14:paraId="71E25672" w14:textId="77777777" w:rsidR="0008583A" w:rsidRDefault="00A84658" w:rsidP="0008583A">
      <w:pPr>
        <w:pStyle w:val="23"/>
        <w:tabs>
          <w:tab w:val="left" w:pos="880"/>
          <w:tab w:val="right" w:pos="10028"/>
        </w:tabs>
        <w:rPr>
          <w:rFonts w:asciiTheme="minorHAnsi" w:eastAsiaTheme="minorEastAsia" w:hAnsiTheme="minorHAnsi" w:cstheme="minorBidi"/>
          <w:bCs w:val="0"/>
          <w:noProof/>
          <w:sz w:val="22"/>
          <w:szCs w:val="22"/>
          <w:lang w:eastAsia="ru-RU"/>
        </w:rPr>
      </w:pPr>
      <w:hyperlink w:anchor="_Toc21432657" w:history="1">
        <w:r w:rsidR="0008583A" w:rsidRPr="00D80D08">
          <w:rPr>
            <w:rStyle w:val="afe"/>
            <w:noProof/>
          </w:rPr>
          <w:t>4.13.</w:t>
        </w:r>
        <w:r w:rsidR="0008583A">
          <w:rPr>
            <w:rFonts w:asciiTheme="minorHAnsi" w:eastAsiaTheme="minorEastAsia" w:hAnsiTheme="minorHAnsi" w:cstheme="minorBidi"/>
            <w:bCs w:val="0"/>
            <w:noProof/>
            <w:sz w:val="22"/>
            <w:szCs w:val="22"/>
            <w:lang w:eastAsia="ru-RU"/>
          </w:rPr>
          <w:tab/>
        </w:r>
        <w:r w:rsidR="0008583A" w:rsidRPr="00D80D08">
          <w:rPr>
            <w:rStyle w:val="afe"/>
            <w:noProof/>
          </w:rPr>
          <w:t>Требования к лингвистическому обеспечению</w:t>
        </w:r>
        <w:r w:rsidR="0008583A">
          <w:rPr>
            <w:noProof/>
            <w:webHidden/>
          </w:rPr>
          <w:tab/>
        </w:r>
        <w:r w:rsidR="0008583A">
          <w:rPr>
            <w:noProof/>
            <w:webHidden/>
          </w:rPr>
          <w:fldChar w:fldCharType="begin"/>
        </w:r>
        <w:r w:rsidR="0008583A">
          <w:rPr>
            <w:noProof/>
            <w:webHidden/>
          </w:rPr>
          <w:instrText xml:space="preserve"> PAGEREF _Toc21432657 \h </w:instrText>
        </w:r>
        <w:r w:rsidR="0008583A">
          <w:rPr>
            <w:noProof/>
            <w:webHidden/>
          </w:rPr>
        </w:r>
        <w:r w:rsidR="0008583A">
          <w:rPr>
            <w:noProof/>
            <w:webHidden/>
          </w:rPr>
          <w:fldChar w:fldCharType="separate"/>
        </w:r>
        <w:r w:rsidR="0008583A">
          <w:rPr>
            <w:noProof/>
            <w:webHidden/>
          </w:rPr>
          <w:t>128</w:t>
        </w:r>
        <w:r w:rsidR="0008583A">
          <w:rPr>
            <w:noProof/>
            <w:webHidden/>
          </w:rPr>
          <w:fldChar w:fldCharType="end"/>
        </w:r>
      </w:hyperlink>
    </w:p>
    <w:p w14:paraId="131B5ABD" w14:textId="77777777" w:rsidR="0008583A" w:rsidRDefault="00A84658" w:rsidP="0008583A">
      <w:pPr>
        <w:pStyle w:val="34"/>
        <w:tabs>
          <w:tab w:val="left" w:pos="1100"/>
          <w:tab w:val="right" w:pos="10028"/>
        </w:tabs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21432658" w:history="1">
        <w:r w:rsidR="0008583A" w:rsidRPr="00D80D08">
          <w:rPr>
            <w:rStyle w:val="afe"/>
            <w:noProof/>
          </w:rPr>
          <w:t>4.13.1.</w:t>
        </w:r>
        <w:r w:rsidR="0008583A">
          <w:rPr>
            <w:rFonts w:asciiTheme="minorHAnsi" w:eastAsiaTheme="minorEastAsia" w:hAnsiTheme="minorHAnsi" w:cstheme="minorBidi"/>
            <w:noProof/>
            <w:sz w:val="22"/>
            <w:szCs w:val="22"/>
            <w:lang w:eastAsia="ru-RU"/>
          </w:rPr>
          <w:tab/>
        </w:r>
        <w:r w:rsidR="0008583A" w:rsidRPr="00D80D08">
          <w:rPr>
            <w:rStyle w:val="afe"/>
            <w:noProof/>
          </w:rPr>
          <w:t>Требования к языкам программирования</w:t>
        </w:r>
        <w:r w:rsidR="0008583A">
          <w:rPr>
            <w:noProof/>
            <w:webHidden/>
          </w:rPr>
          <w:tab/>
        </w:r>
        <w:r w:rsidR="0008583A">
          <w:rPr>
            <w:noProof/>
            <w:webHidden/>
          </w:rPr>
          <w:fldChar w:fldCharType="begin"/>
        </w:r>
        <w:r w:rsidR="0008583A">
          <w:rPr>
            <w:noProof/>
            <w:webHidden/>
          </w:rPr>
          <w:instrText xml:space="preserve"> PAGEREF _Toc21432658 \h </w:instrText>
        </w:r>
        <w:r w:rsidR="0008583A">
          <w:rPr>
            <w:noProof/>
            <w:webHidden/>
          </w:rPr>
        </w:r>
        <w:r w:rsidR="0008583A">
          <w:rPr>
            <w:noProof/>
            <w:webHidden/>
          </w:rPr>
          <w:fldChar w:fldCharType="separate"/>
        </w:r>
        <w:r w:rsidR="0008583A">
          <w:rPr>
            <w:noProof/>
            <w:webHidden/>
          </w:rPr>
          <w:t>128</w:t>
        </w:r>
        <w:r w:rsidR="0008583A">
          <w:rPr>
            <w:noProof/>
            <w:webHidden/>
          </w:rPr>
          <w:fldChar w:fldCharType="end"/>
        </w:r>
      </w:hyperlink>
    </w:p>
    <w:p w14:paraId="1B74B9F0" w14:textId="77777777" w:rsidR="0008583A" w:rsidRDefault="00A84658" w:rsidP="0008583A">
      <w:pPr>
        <w:pStyle w:val="34"/>
        <w:tabs>
          <w:tab w:val="left" w:pos="1100"/>
          <w:tab w:val="right" w:pos="10028"/>
        </w:tabs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21432659" w:history="1">
        <w:r w:rsidR="0008583A" w:rsidRPr="00D80D08">
          <w:rPr>
            <w:rStyle w:val="afe"/>
            <w:noProof/>
          </w:rPr>
          <w:t>4.13.2.</w:t>
        </w:r>
        <w:r w:rsidR="0008583A">
          <w:rPr>
            <w:rFonts w:asciiTheme="minorHAnsi" w:eastAsiaTheme="minorEastAsia" w:hAnsiTheme="minorHAnsi" w:cstheme="minorBidi"/>
            <w:noProof/>
            <w:sz w:val="22"/>
            <w:szCs w:val="22"/>
            <w:lang w:eastAsia="ru-RU"/>
          </w:rPr>
          <w:tab/>
        </w:r>
        <w:r w:rsidR="0008583A" w:rsidRPr="00D80D08">
          <w:rPr>
            <w:rStyle w:val="afe"/>
            <w:noProof/>
          </w:rPr>
          <w:t>Требования к языкам взаимодействия с пользователями</w:t>
        </w:r>
        <w:r w:rsidR="0008583A">
          <w:rPr>
            <w:noProof/>
            <w:webHidden/>
          </w:rPr>
          <w:tab/>
        </w:r>
        <w:r w:rsidR="0008583A">
          <w:rPr>
            <w:noProof/>
            <w:webHidden/>
          </w:rPr>
          <w:fldChar w:fldCharType="begin"/>
        </w:r>
        <w:r w:rsidR="0008583A">
          <w:rPr>
            <w:noProof/>
            <w:webHidden/>
          </w:rPr>
          <w:instrText xml:space="preserve"> PAGEREF _Toc21432659 \h </w:instrText>
        </w:r>
        <w:r w:rsidR="0008583A">
          <w:rPr>
            <w:noProof/>
            <w:webHidden/>
          </w:rPr>
        </w:r>
        <w:r w:rsidR="0008583A">
          <w:rPr>
            <w:noProof/>
            <w:webHidden/>
          </w:rPr>
          <w:fldChar w:fldCharType="separate"/>
        </w:r>
        <w:r w:rsidR="0008583A">
          <w:rPr>
            <w:noProof/>
            <w:webHidden/>
          </w:rPr>
          <w:t>129</w:t>
        </w:r>
        <w:r w:rsidR="0008583A">
          <w:rPr>
            <w:noProof/>
            <w:webHidden/>
          </w:rPr>
          <w:fldChar w:fldCharType="end"/>
        </w:r>
      </w:hyperlink>
    </w:p>
    <w:p w14:paraId="680DE548" w14:textId="77777777" w:rsidR="0008583A" w:rsidRDefault="00A84658" w:rsidP="0008583A">
      <w:pPr>
        <w:pStyle w:val="34"/>
        <w:tabs>
          <w:tab w:val="left" w:pos="1100"/>
          <w:tab w:val="right" w:pos="10028"/>
        </w:tabs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21432660" w:history="1">
        <w:r w:rsidR="0008583A" w:rsidRPr="00D80D08">
          <w:rPr>
            <w:rStyle w:val="afe"/>
            <w:noProof/>
          </w:rPr>
          <w:t>4.13.3.</w:t>
        </w:r>
        <w:r w:rsidR="0008583A">
          <w:rPr>
            <w:rFonts w:asciiTheme="minorHAnsi" w:eastAsiaTheme="minorEastAsia" w:hAnsiTheme="minorHAnsi" w:cstheme="minorBidi"/>
            <w:noProof/>
            <w:sz w:val="22"/>
            <w:szCs w:val="22"/>
            <w:lang w:eastAsia="ru-RU"/>
          </w:rPr>
          <w:tab/>
        </w:r>
        <w:r w:rsidR="0008583A" w:rsidRPr="00D80D08">
          <w:rPr>
            <w:rStyle w:val="afe"/>
            <w:noProof/>
          </w:rPr>
          <w:t>Требования к средствам описания предметной области</w:t>
        </w:r>
        <w:r w:rsidR="0008583A">
          <w:rPr>
            <w:noProof/>
            <w:webHidden/>
          </w:rPr>
          <w:tab/>
        </w:r>
        <w:r w:rsidR="0008583A">
          <w:rPr>
            <w:noProof/>
            <w:webHidden/>
          </w:rPr>
          <w:fldChar w:fldCharType="begin"/>
        </w:r>
        <w:r w:rsidR="0008583A">
          <w:rPr>
            <w:noProof/>
            <w:webHidden/>
          </w:rPr>
          <w:instrText xml:space="preserve"> PAGEREF _Toc21432660 \h </w:instrText>
        </w:r>
        <w:r w:rsidR="0008583A">
          <w:rPr>
            <w:noProof/>
            <w:webHidden/>
          </w:rPr>
        </w:r>
        <w:r w:rsidR="0008583A">
          <w:rPr>
            <w:noProof/>
            <w:webHidden/>
          </w:rPr>
          <w:fldChar w:fldCharType="separate"/>
        </w:r>
        <w:r w:rsidR="0008583A">
          <w:rPr>
            <w:noProof/>
            <w:webHidden/>
          </w:rPr>
          <w:t>129</w:t>
        </w:r>
        <w:r w:rsidR="0008583A">
          <w:rPr>
            <w:noProof/>
            <w:webHidden/>
          </w:rPr>
          <w:fldChar w:fldCharType="end"/>
        </w:r>
      </w:hyperlink>
    </w:p>
    <w:p w14:paraId="7821E4BA" w14:textId="77777777" w:rsidR="0008583A" w:rsidRDefault="00A84658" w:rsidP="0008583A">
      <w:pPr>
        <w:pStyle w:val="23"/>
        <w:tabs>
          <w:tab w:val="left" w:pos="880"/>
          <w:tab w:val="right" w:pos="10028"/>
        </w:tabs>
        <w:rPr>
          <w:rFonts w:asciiTheme="minorHAnsi" w:eastAsiaTheme="minorEastAsia" w:hAnsiTheme="minorHAnsi" w:cstheme="minorBidi"/>
          <w:bCs w:val="0"/>
          <w:noProof/>
          <w:sz w:val="22"/>
          <w:szCs w:val="22"/>
          <w:lang w:eastAsia="ru-RU"/>
        </w:rPr>
      </w:pPr>
      <w:hyperlink w:anchor="_Toc21432661" w:history="1">
        <w:r w:rsidR="0008583A" w:rsidRPr="00D80D08">
          <w:rPr>
            <w:rStyle w:val="afe"/>
            <w:noProof/>
          </w:rPr>
          <w:t>4.14.</w:t>
        </w:r>
        <w:r w:rsidR="0008583A">
          <w:rPr>
            <w:rFonts w:asciiTheme="minorHAnsi" w:eastAsiaTheme="minorEastAsia" w:hAnsiTheme="minorHAnsi" w:cstheme="minorBidi"/>
            <w:bCs w:val="0"/>
            <w:noProof/>
            <w:sz w:val="22"/>
            <w:szCs w:val="22"/>
            <w:lang w:eastAsia="ru-RU"/>
          </w:rPr>
          <w:tab/>
        </w:r>
        <w:r w:rsidR="0008583A" w:rsidRPr="00D80D08">
          <w:rPr>
            <w:rStyle w:val="afe"/>
            <w:noProof/>
          </w:rPr>
          <w:t>Требования к методическому обеспечению</w:t>
        </w:r>
        <w:r w:rsidR="0008583A">
          <w:rPr>
            <w:noProof/>
            <w:webHidden/>
          </w:rPr>
          <w:tab/>
        </w:r>
        <w:r w:rsidR="0008583A">
          <w:rPr>
            <w:noProof/>
            <w:webHidden/>
          </w:rPr>
          <w:fldChar w:fldCharType="begin"/>
        </w:r>
        <w:r w:rsidR="0008583A">
          <w:rPr>
            <w:noProof/>
            <w:webHidden/>
          </w:rPr>
          <w:instrText xml:space="preserve"> PAGEREF _Toc21432661 \h </w:instrText>
        </w:r>
        <w:r w:rsidR="0008583A">
          <w:rPr>
            <w:noProof/>
            <w:webHidden/>
          </w:rPr>
        </w:r>
        <w:r w:rsidR="0008583A">
          <w:rPr>
            <w:noProof/>
            <w:webHidden/>
          </w:rPr>
          <w:fldChar w:fldCharType="separate"/>
        </w:r>
        <w:r w:rsidR="0008583A">
          <w:rPr>
            <w:noProof/>
            <w:webHidden/>
          </w:rPr>
          <w:t>129</w:t>
        </w:r>
        <w:r w:rsidR="0008583A">
          <w:rPr>
            <w:noProof/>
            <w:webHidden/>
          </w:rPr>
          <w:fldChar w:fldCharType="end"/>
        </w:r>
      </w:hyperlink>
    </w:p>
    <w:p w14:paraId="4750B126" w14:textId="77777777" w:rsidR="0008583A" w:rsidRDefault="00A84658" w:rsidP="0008583A">
      <w:pPr>
        <w:pStyle w:val="23"/>
        <w:tabs>
          <w:tab w:val="left" w:pos="880"/>
          <w:tab w:val="right" w:pos="10028"/>
        </w:tabs>
        <w:rPr>
          <w:rFonts w:asciiTheme="minorHAnsi" w:eastAsiaTheme="minorEastAsia" w:hAnsiTheme="minorHAnsi" w:cstheme="minorBidi"/>
          <w:bCs w:val="0"/>
          <w:noProof/>
          <w:sz w:val="22"/>
          <w:szCs w:val="22"/>
          <w:lang w:eastAsia="ru-RU"/>
        </w:rPr>
      </w:pPr>
      <w:hyperlink w:anchor="_Toc21432662" w:history="1">
        <w:r w:rsidR="0008583A" w:rsidRPr="00D80D08">
          <w:rPr>
            <w:rStyle w:val="afe"/>
            <w:noProof/>
          </w:rPr>
          <w:t>4.15.</w:t>
        </w:r>
        <w:r w:rsidR="0008583A">
          <w:rPr>
            <w:rFonts w:asciiTheme="minorHAnsi" w:eastAsiaTheme="minorEastAsia" w:hAnsiTheme="minorHAnsi" w:cstheme="minorBidi"/>
            <w:bCs w:val="0"/>
            <w:noProof/>
            <w:sz w:val="22"/>
            <w:szCs w:val="22"/>
            <w:lang w:eastAsia="ru-RU"/>
          </w:rPr>
          <w:tab/>
        </w:r>
        <w:r w:rsidR="0008583A" w:rsidRPr="00D80D08">
          <w:rPr>
            <w:rStyle w:val="afe"/>
            <w:noProof/>
          </w:rPr>
          <w:t>Требования к организационному обеспечению</w:t>
        </w:r>
        <w:r w:rsidR="0008583A">
          <w:rPr>
            <w:noProof/>
            <w:webHidden/>
          </w:rPr>
          <w:tab/>
        </w:r>
        <w:r w:rsidR="0008583A">
          <w:rPr>
            <w:noProof/>
            <w:webHidden/>
          </w:rPr>
          <w:fldChar w:fldCharType="begin"/>
        </w:r>
        <w:r w:rsidR="0008583A">
          <w:rPr>
            <w:noProof/>
            <w:webHidden/>
          </w:rPr>
          <w:instrText xml:space="preserve"> PAGEREF _Toc21432662 \h </w:instrText>
        </w:r>
        <w:r w:rsidR="0008583A">
          <w:rPr>
            <w:noProof/>
            <w:webHidden/>
          </w:rPr>
        </w:r>
        <w:r w:rsidR="0008583A">
          <w:rPr>
            <w:noProof/>
            <w:webHidden/>
          </w:rPr>
          <w:fldChar w:fldCharType="separate"/>
        </w:r>
        <w:r w:rsidR="0008583A">
          <w:rPr>
            <w:noProof/>
            <w:webHidden/>
          </w:rPr>
          <w:t>129</w:t>
        </w:r>
        <w:r w:rsidR="0008583A">
          <w:rPr>
            <w:noProof/>
            <w:webHidden/>
          </w:rPr>
          <w:fldChar w:fldCharType="end"/>
        </w:r>
      </w:hyperlink>
    </w:p>
    <w:p w14:paraId="7DA8E920" w14:textId="77777777" w:rsidR="0008583A" w:rsidRDefault="00A84658" w:rsidP="0008583A">
      <w:pPr>
        <w:pStyle w:val="23"/>
        <w:tabs>
          <w:tab w:val="left" w:pos="880"/>
          <w:tab w:val="right" w:pos="10028"/>
        </w:tabs>
        <w:rPr>
          <w:rFonts w:asciiTheme="minorHAnsi" w:eastAsiaTheme="minorEastAsia" w:hAnsiTheme="minorHAnsi" w:cstheme="minorBidi"/>
          <w:bCs w:val="0"/>
          <w:noProof/>
          <w:sz w:val="22"/>
          <w:szCs w:val="22"/>
          <w:lang w:eastAsia="ru-RU"/>
        </w:rPr>
      </w:pPr>
      <w:hyperlink w:anchor="_Toc21432663" w:history="1">
        <w:r w:rsidR="0008583A" w:rsidRPr="00D80D08">
          <w:rPr>
            <w:rStyle w:val="afe"/>
            <w:noProof/>
          </w:rPr>
          <w:t>4.16.</w:t>
        </w:r>
        <w:r w:rsidR="0008583A">
          <w:rPr>
            <w:rFonts w:asciiTheme="minorHAnsi" w:eastAsiaTheme="minorEastAsia" w:hAnsiTheme="minorHAnsi" w:cstheme="minorBidi"/>
            <w:bCs w:val="0"/>
            <w:noProof/>
            <w:sz w:val="22"/>
            <w:szCs w:val="22"/>
            <w:lang w:eastAsia="ru-RU"/>
          </w:rPr>
          <w:tab/>
        </w:r>
        <w:r w:rsidR="0008583A" w:rsidRPr="00D80D08">
          <w:rPr>
            <w:rStyle w:val="afe"/>
            <w:noProof/>
          </w:rPr>
          <w:t>Требования к правовому обеспечению</w:t>
        </w:r>
        <w:r w:rsidR="0008583A">
          <w:rPr>
            <w:noProof/>
            <w:webHidden/>
          </w:rPr>
          <w:tab/>
        </w:r>
        <w:r w:rsidR="0008583A">
          <w:rPr>
            <w:noProof/>
            <w:webHidden/>
          </w:rPr>
          <w:fldChar w:fldCharType="begin"/>
        </w:r>
        <w:r w:rsidR="0008583A">
          <w:rPr>
            <w:noProof/>
            <w:webHidden/>
          </w:rPr>
          <w:instrText xml:space="preserve"> PAGEREF _Toc21432663 \h </w:instrText>
        </w:r>
        <w:r w:rsidR="0008583A">
          <w:rPr>
            <w:noProof/>
            <w:webHidden/>
          </w:rPr>
        </w:r>
        <w:r w:rsidR="0008583A">
          <w:rPr>
            <w:noProof/>
            <w:webHidden/>
          </w:rPr>
          <w:fldChar w:fldCharType="separate"/>
        </w:r>
        <w:r w:rsidR="0008583A">
          <w:rPr>
            <w:noProof/>
            <w:webHidden/>
          </w:rPr>
          <w:t>129</w:t>
        </w:r>
        <w:r w:rsidR="0008583A">
          <w:rPr>
            <w:noProof/>
            <w:webHidden/>
          </w:rPr>
          <w:fldChar w:fldCharType="end"/>
        </w:r>
      </w:hyperlink>
    </w:p>
    <w:p w14:paraId="54046729" w14:textId="77777777" w:rsidR="0008583A" w:rsidRDefault="00A84658" w:rsidP="0008583A">
      <w:pPr>
        <w:pStyle w:val="23"/>
        <w:tabs>
          <w:tab w:val="left" w:pos="880"/>
          <w:tab w:val="right" w:pos="10028"/>
        </w:tabs>
        <w:rPr>
          <w:rFonts w:asciiTheme="minorHAnsi" w:eastAsiaTheme="minorEastAsia" w:hAnsiTheme="minorHAnsi" w:cstheme="minorBidi"/>
          <w:bCs w:val="0"/>
          <w:noProof/>
          <w:sz w:val="22"/>
          <w:szCs w:val="22"/>
          <w:lang w:eastAsia="ru-RU"/>
        </w:rPr>
      </w:pPr>
      <w:hyperlink w:anchor="_Toc21432664" w:history="1">
        <w:r w:rsidR="0008583A" w:rsidRPr="00D80D08">
          <w:rPr>
            <w:rStyle w:val="afe"/>
            <w:noProof/>
          </w:rPr>
          <w:t>4.17.</w:t>
        </w:r>
        <w:r w:rsidR="0008583A">
          <w:rPr>
            <w:rFonts w:asciiTheme="minorHAnsi" w:eastAsiaTheme="minorEastAsia" w:hAnsiTheme="minorHAnsi" w:cstheme="minorBidi"/>
            <w:bCs w:val="0"/>
            <w:noProof/>
            <w:sz w:val="22"/>
            <w:szCs w:val="22"/>
            <w:lang w:eastAsia="ru-RU"/>
          </w:rPr>
          <w:tab/>
        </w:r>
        <w:r w:rsidR="0008583A" w:rsidRPr="00D80D08">
          <w:rPr>
            <w:rStyle w:val="afe"/>
            <w:noProof/>
          </w:rPr>
          <w:t>Требования к масштабируемости системы</w:t>
        </w:r>
        <w:r w:rsidR="0008583A">
          <w:rPr>
            <w:noProof/>
            <w:webHidden/>
          </w:rPr>
          <w:tab/>
        </w:r>
        <w:r w:rsidR="0008583A">
          <w:rPr>
            <w:noProof/>
            <w:webHidden/>
          </w:rPr>
          <w:fldChar w:fldCharType="begin"/>
        </w:r>
        <w:r w:rsidR="0008583A">
          <w:rPr>
            <w:noProof/>
            <w:webHidden/>
          </w:rPr>
          <w:instrText xml:space="preserve"> PAGEREF _Toc21432664 \h </w:instrText>
        </w:r>
        <w:r w:rsidR="0008583A">
          <w:rPr>
            <w:noProof/>
            <w:webHidden/>
          </w:rPr>
        </w:r>
        <w:r w:rsidR="0008583A">
          <w:rPr>
            <w:noProof/>
            <w:webHidden/>
          </w:rPr>
          <w:fldChar w:fldCharType="separate"/>
        </w:r>
        <w:r w:rsidR="0008583A">
          <w:rPr>
            <w:noProof/>
            <w:webHidden/>
          </w:rPr>
          <w:t>130</w:t>
        </w:r>
        <w:r w:rsidR="0008583A">
          <w:rPr>
            <w:noProof/>
            <w:webHidden/>
          </w:rPr>
          <w:fldChar w:fldCharType="end"/>
        </w:r>
      </w:hyperlink>
    </w:p>
    <w:p w14:paraId="47F67785" w14:textId="77777777" w:rsidR="0008583A" w:rsidRDefault="00A84658" w:rsidP="0008583A">
      <w:pPr>
        <w:pStyle w:val="11"/>
        <w:rPr>
          <w:rFonts w:asciiTheme="minorHAnsi" w:eastAsiaTheme="minorEastAsia" w:hAnsiTheme="minorHAnsi" w:cstheme="minorBidi"/>
          <w:bCs w:val="0"/>
          <w:caps w:val="0"/>
          <w:noProof/>
          <w:sz w:val="22"/>
          <w:szCs w:val="22"/>
          <w:lang w:val="ru-RU" w:eastAsia="ru-RU"/>
        </w:rPr>
      </w:pPr>
      <w:hyperlink w:anchor="_Toc21432665" w:history="1">
        <w:r w:rsidR="0008583A" w:rsidRPr="00D80D08">
          <w:rPr>
            <w:rStyle w:val="afe"/>
            <w:noProof/>
          </w:rPr>
          <w:t>5.</w:t>
        </w:r>
        <w:r w:rsidR="0008583A">
          <w:rPr>
            <w:rFonts w:asciiTheme="minorHAnsi" w:eastAsiaTheme="minorEastAsia" w:hAnsiTheme="minorHAnsi" w:cstheme="minorBidi"/>
            <w:bCs w:val="0"/>
            <w:caps w:val="0"/>
            <w:noProof/>
            <w:sz w:val="22"/>
            <w:szCs w:val="22"/>
            <w:lang w:val="ru-RU" w:eastAsia="ru-RU"/>
          </w:rPr>
          <w:tab/>
        </w:r>
        <w:r w:rsidR="0008583A" w:rsidRPr="00D80D08">
          <w:rPr>
            <w:rStyle w:val="afe"/>
            <w:noProof/>
          </w:rPr>
          <w:t>Состав и содержание работ по созданию Системы</w:t>
        </w:r>
        <w:r w:rsidR="0008583A">
          <w:rPr>
            <w:noProof/>
            <w:webHidden/>
          </w:rPr>
          <w:tab/>
        </w:r>
        <w:r w:rsidR="0008583A">
          <w:rPr>
            <w:noProof/>
            <w:webHidden/>
          </w:rPr>
          <w:fldChar w:fldCharType="begin"/>
        </w:r>
        <w:r w:rsidR="0008583A">
          <w:rPr>
            <w:noProof/>
            <w:webHidden/>
          </w:rPr>
          <w:instrText xml:space="preserve"> PAGEREF _Toc21432665 \h </w:instrText>
        </w:r>
        <w:r w:rsidR="0008583A">
          <w:rPr>
            <w:noProof/>
            <w:webHidden/>
          </w:rPr>
        </w:r>
        <w:r w:rsidR="0008583A">
          <w:rPr>
            <w:noProof/>
            <w:webHidden/>
          </w:rPr>
          <w:fldChar w:fldCharType="separate"/>
        </w:r>
        <w:r w:rsidR="0008583A">
          <w:rPr>
            <w:noProof/>
            <w:webHidden/>
          </w:rPr>
          <w:t>131</w:t>
        </w:r>
        <w:r w:rsidR="0008583A">
          <w:rPr>
            <w:noProof/>
            <w:webHidden/>
          </w:rPr>
          <w:fldChar w:fldCharType="end"/>
        </w:r>
      </w:hyperlink>
    </w:p>
    <w:p w14:paraId="55540B2C" w14:textId="77777777" w:rsidR="0008583A" w:rsidRDefault="00A84658" w:rsidP="0008583A">
      <w:pPr>
        <w:pStyle w:val="11"/>
        <w:rPr>
          <w:rFonts w:asciiTheme="minorHAnsi" w:eastAsiaTheme="minorEastAsia" w:hAnsiTheme="minorHAnsi" w:cstheme="minorBidi"/>
          <w:bCs w:val="0"/>
          <w:caps w:val="0"/>
          <w:noProof/>
          <w:sz w:val="22"/>
          <w:szCs w:val="22"/>
          <w:lang w:val="ru-RU" w:eastAsia="ru-RU"/>
        </w:rPr>
      </w:pPr>
      <w:hyperlink w:anchor="_Toc21432666" w:history="1">
        <w:r w:rsidR="0008583A" w:rsidRPr="00D80D08">
          <w:rPr>
            <w:rStyle w:val="afe"/>
            <w:noProof/>
          </w:rPr>
          <w:t>6.</w:t>
        </w:r>
        <w:r w:rsidR="0008583A">
          <w:rPr>
            <w:rFonts w:asciiTheme="minorHAnsi" w:eastAsiaTheme="minorEastAsia" w:hAnsiTheme="minorHAnsi" w:cstheme="minorBidi"/>
            <w:bCs w:val="0"/>
            <w:caps w:val="0"/>
            <w:noProof/>
            <w:sz w:val="22"/>
            <w:szCs w:val="22"/>
            <w:lang w:val="ru-RU" w:eastAsia="ru-RU"/>
          </w:rPr>
          <w:tab/>
        </w:r>
        <w:r w:rsidR="0008583A" w:rsidRPr="00D80D08">
          <w:rPr>
            <w:rStyle w:val="afe"/>
            <w:noProof/>
          </w:rPr>
          <w:t>Порядок контроля и приемки Системы</w:t>
        </w:r>
        <w:r w:rsidR="0008583A">
          <w:rPr>
            <w:noProof/>
            <w:webHidden/>
          </w:rPr>
          <w:tab/>
        </w:r>
        <w:r w:rsidR="0008583A">
          <w:rPr>
            <w:noProof/>
            <w:webHidden/>
          </w:rPr>
          <w:fldChar w:fldCharType="begin"/>
        </w:r>
        <w:r w:rsidR="0008583A">
          <w:rPr>
            <w:noProof/>
            <w:webHidden/>
          </w:rPr>
          <w:instrText xml:space="preserve"> PAGEREF _Toc21432666 \h </w:instrText>
        </w:r>
        <w:r w:rsidR="0008583A">
          <w:rPr>
            <w:noProof/>
            <w:webHidden/>
          </w:rPr>
        </w:r>
        <w:r w:rsidR="0008583A">
          <w:rPr>
            <w:noProof/>
            <w:webHidden/>
          </w:rPr>
          <w:fldChar w:fldCharType="separate"/>
        </w:r>
        <w:r w:rsidR="0008583A">
          <w:rPr>
            <w:noProof/>
            <w:webHidden/>
          </w:rPr>
          <w:t>135</w:t>
        </w:r>
        <w:r w:rsidR="0008583A">
          <w:rPr>
            <w:noProof/>
            <w:webHidden/>
          </w:rPr>
          <w:fldChar w:fldCharType="end"/>
        </w:r>
      </w:hyperlink>
    </w:p>
    <w:p w14:paraId="143D795E" w14:textId="77777777" w:rsidR="0008583A" w:rsidRDefault="00A84658" w:rsidP="0008583A">
      <w:pPr>
        <w:pStyle w:val="23"/>
        <w:tabs>
          <w:tab w:val="left" w:pos="660"/>
          <w:tab w:val="right" w:pos="10028"/>
        </w:tabs>
        <w:rPr>
          <w:rFonts w:asciiTheme="minorHAnsi" w:eastAsiaTheme="minorEastAsia" w:hAnsiTheme="minorHAnsi" w:cstheme="minorBidi"/>
          <w:bCs w:val="0"/>
          <w:noProof/>
          <w:sz w:val="22"/>
          <w:szCs w:val="22"/>
          <w:lang w:eastAsia="ru-RU"/>
        </w:rPr>
      </w:pPr>
      <w:hyperlink w:anchor="_Toc21432667" w:history="1">
        <w:r w:rsidR="0008583A" w:rsidRPr="00D80D08">
          <w:rPr>
            <w:rStyle w:val="afe"/>
            <w:noProof/>
          </w:rPr>
          <w:t>6.1.</w:t>
        </w:r>
        <w:r w:rsidR="0008583A">
          <w:rPr>
            <w:rFonts w:asciiTheme="minorHAnsi" w:eastAsiaTheme="minorEastAsia" w:hAnsiTheme="minorHAnsi" w:cstheme="minorBidi"/>
            <w:bCs w:val="0"/>
            <w:noProof/>
            <w:sz w:val="22"/>
            <w:szCs w:val="22"/>
            <w:lang w:eastAsia="ru-RU"/>
          </w:rPr>
          <w:tab/>
        </w:r>
        <w:r w:rsidR="0008583A" w:rsidRPr="00D80D08">
          <w:rPr>
            <w:rStyle w:val="afe"/>
            <w:noProof/>
          </w:rPr>
          <w:t>Общие положения</w:t>
        </w:r>
        <w:r w:rsidR="0008583A">
          <w:rPr>
            <w:noProof/>
            <w:webHidden/>
          </w:rPr>
          <w:tab/>
        </w:r>
        <w:r w:rsidR="0008583A">
          <w:rPr>
            <w:noProof/>
            <w:webHidden/>
          </w:rPr>
          <w:fldChar w:fldCharType="begin"/>
        </w:r>
        <w:r w:rsidR="0008583A">
          <w:rPr>
            <w:noProof/>
            <w:webHidden/>
          </w:rPr>
          <w:instrText xml:space="preserve"> PAGEREF _Toc21432667 \h </w:instrText>
        </w:r>
        <w:r w:rsidR="0008583A">
          <w:rPr>
            <w:noProof/>
            <w:webHidden/>
          </w:rPr>
        </w:r>
        <w:r w:rsidR="0008583A">
          <w:rPr>
            <w:noProof/>
            <w:webHidden/>
          </w:rPr>
          <w:fldChar w:fldCharType="separate"/>
        </w:r>
        <w:r w:rsidR="0008583A">
          <w:rPr>
            <w:noProof/>
            <w:webHidden/>
          </w:rPr>
          <w:t>135</w:t>
        </w:r>
        <w:r w:rsidR="0008583A">
          <w:rPr>
            <w:noProof/>
            <w:webHidden/>
          </w:rPr>
          <w:fldChar w:fldCharType="end"/>
        </w:r>
      </w:hyperlink>
    </w:p>
    <w:p w14:paraId="1565D195" w14:textId="77777777" w:rsidR="0008583A" w:rsidRDefault="00A84658" w:rsidP="0008583A">
      <w:pPr>
        <w:pStyle w:val="23"/>
        <w:tabs>
          <w:tab w:val="left" w:pos="660"/>
          <w:tab w:val="right" w:pos="10028"/>
        </w:tabs>
        <w:rPr>
          <w:rFonts w:asciiTheme="minorHAnsi" w:eastAsiaTheme="minorEastAsia" w:hAnsiTheme="minorHAnsi" w:cstheme="minorBidi"/>
          <w:bCs w:val="0"/>
          <w:noProof/>
          <w:sz w:val="22"/>
          <w:szCs w:val="22"/>
          <w:lang w:eastAsia="ru-RU"/>
        </w:rPr>
      </w:pPr>
      <w:hyperlink w:anchor="_Toc21432668" w:history="1">
        <w:r w:rsidR="0008583A" w:rsidRPr="00D80D08">
          <w:rPr>
            <w:rStyle w:val="afe"/>
            <w:noProof/>
          </w:rPr>
          <w:t>6.2.</w:t>
        </w:r>
        <w:r w:rsidR="0008583A">
          <w:rPr>
            <w:rFonts w:asciiTheme="minorHAnsi" w:eastAsiaTheme="minorEastAsia" w:hAnsiTheme="minorHAnsi" w:cstheme="minorBidi"/>
            <w:bCs w:val="0"/>
            <w:noProof/>
            <w:sz w:val="22"/>
            <w:szCs w:val="22"/>
            <w:lang w:eastAsia="ru-RU"/>
          </w:rPr>
          <w:tab/>
        </w:r>
        <w:r w:rsidR="0008583A" w:rsidRPr="00D80D08">
          <w:rPr>
            <w:rStyle w:val="afe"/>
            <w:noProof/>
          </w:rPr>
          <w:t>Виды испытаний</w:t>
        </w:r>
        <w:r w:rsidR="0008583A">
          <w:rPr>
            <w:noProof/>
            <w:webHidden/>
          </w:rPr>
          <w:tab/>
        </w:r>
        <w:r w:rsidR="0008583A">
          <w:rPr>
            <w:noProof/>
            <w:webHidden/>
          </w:rPr>
          <w:fldChar w:fldCharType="begin"/>
        </w:r>
        <w:r w:rsidR="0008583A">
          <w:rPr>
            <w:noProof/>
            <w:webHidden/>
          </w:rPr>
          <w:instrText xml:space="preserve"> PAGEREF _Toc21432668 \h </w:instrText>
        </w:r>
        <w:r w:rsidR="0008583A">
          <w:rPr>
            <w:noProof/>
            <w:webHidden/>
          </w:rPr>
        </w:r>
        <w:r w:rsidR="0008583A">
          <w:rPr>
            <w:noProof/>
            <w:webHidden/>
          </w:rPr>
          <w:fldChar w:fldCharType="separate"/>
        </w:r>
        <w:r w:rsidR="0008583A">
          <w:rPr>
            <w:noProof/>
            <w:webHidden/>
          </w:rPr>
          <w:t>135</w:t>
        </w:r>
        <w:r w:rsidR="0008583A">
          <w:rPr>
            <w:noProof/>
            <w:webHidden/>
          </w:rPr>
          <w:fldChar w:fldCharType="end"/>
        </w:r>
      </w:hyperlink>
    </w:p>
    <w:p w14:paraId="7E261113" w14:textId="77777777" w:rsidR="0008583A" w:rsidRDefault="00A84658" w:rsidP="0008583A">
      <w:pPr>
        <w:pStyle w:val="23"/>
        <w:tabs>
          <w:tab w:val="left" w:pos="660"/>
          <w:tab w:val="right" w:pos="10028"/>
        </w:tabs>
        <w:rPr>
          <w:rFonts w:asciiTheme="minorHAnsi" w:eastAsiaTheme="minorEastAsia" w:hAnsiTheme="minorHAnsi" w:cstheme="minorBidi"/>
          <w:bCs w:val="0"/>
          <w:noProof/>
          <w:sz w:val="22"/>
          <w:szCs w:val="22"/>
          <w:lang w:eastAsia="ru-RU"/>
        </w:rPr>
      </w:pPr>
      <w:hyperlink w:anchor="_Toc21432669" w:history="1">
        <w:r w:rsidR="0008583A" w:rsidRPr="00D80D08">
          <w:rPr>
            <w:rStyle w:val="afe"/>
            <w:noProof/>
          </w:rPr>
          <w:t>6.3.</w:t>
        </w:r>
        <w:r w:rsidR="0008583A">
          <w:rPr>
            <w:rFonts w:asciiTheme="minorHAnsi" w:eastAsiaTheme="minorEastAsia" w:hAnsiTheme="minorHAnsi" w:cstheme="minorBidi"/>
            <w:bCs w:val="0"/>
            <w:noProof/>
            <w:sz w:val="22"/>
            <w:szCs w:val="22"/>
            <w:lang w:eastAsia="ru-RU"/>
          </w:rPr>
          <w:tab/>
        </w:r>
        <w:r w:rsidR="0008583A" w:rsidRPr="00D80D08">
          <w:rPr>
            <w:rStyle w:val="afe"/>
            <w:noProof/>
          </w:rPr>
          <w:t>Приемо-сдаточные (предварительные) испытания блока ПиФ ГКПЗ</w:t>
        </w:r>
        <w:r w:rsidR="0008583A">
          <w:rPr>
            <w:noProof/>
            <w:webHidden/>
          </w:rPr>
          <w:tab/>
        </w:r>
        <w:r w:rsidR="0008583A">
          <w:rPr>
            <w:noProof/>
            <w:webHidden/>
          </w:rPr>
          <w:fldChar w:fldCharType="begin"/>
        </w:r>
        <w:r w:rsidR="0008583A">
          <w:rPr>
            <w:noProof/>
            <w:webHidden/>
          </w:rPr>
          <w:instrText xml:space="preserve"> PAGEREF _Toc21432669 \h </w:instrText>
        </w:r>
        <w:r w:rsidR="0008583A">
          <w:rPr>
            <w:noProof/>
            <w:webHidden/>
          </w:rPr>
        </w:r>
        <w:r w:rsidR="0008583A">
          <w:rPr>
            <w:noProof/>
            <w:webHidden/>
          </w:rPr>
          <w:fldChar w:fldCharType="separate"/>
        </w:r>
        <w:r w:rsidR="0008583A">
          <w:rPr>
            <w:noProof/>
            <w:webHidden/>
          </w:rPr>
          <w:t>136</w:t>
        </w:r>
        <w:r w:rsidR="0008583A">
          <w:rPr>
            <w:noProof/>
            <w:webHidden/>
          </w:rPr>
          <w:fldChar w:fldCharType="end"/>
        </w:r>
      </w:hyperlink>
    </w:p>
    <w:p w14:paraId="1569FED7" w14:textId="77777777" w:rsidR="0008583A" w:rsidRDefault="00A84658" w:rsidP="0008583A">
      <w:pPr>
        <w:pStyle w:val="23"/>
        <w:tabs>
          <w:tab w:val="left" w:pos="660"/>
          <w:tab w:val="right" w:pos="10028"/>
        </w:tabs>
        <w:rPr>
          <w:rFonts w:asciiTheme="minorHAnsi" w:eastAsiaTheme="minorEastAsia" w:hAnsiTheme="minorHAnsi" w:cstheme="minorBidi"/>
          <w:bCs w:val="0"/>
          <w:noProof/>
          <w:sz w:val="22"/>
          <w:szCs w:val="22"/>
          <w:lang w:eastAsia="ru-RU"/>
        </w:rPr>
      </w:pPr>
      <w:hyperlink w:anchor="_Toc21432670" w:history="1">
        <w:r w:rsidR="0008583A" w:rsidRPr="00D80D08">
          <w:rPr>
            <w:rStyle w:val="afe"/>
            <w:noProof/>
          </w:rPr>
          <w:t>6.4.</w:t>
        </w:r>
        <w:r w:rsidR="0008583A">
          <w:rPr>
            <w:rFonts w:asciiTheme="minorHAnsi" w:eastAsiaTheme="minorEastAsia" w:hAnsiTheme="minorHAnsi" w:cstheme="minorBidi"/>
            <w:bCs w:val="0"/>
            <w:noProof/>
            <w:sz w:val="22"/>
            <w:szCs w:val="22"/>
            <w:lang w:eastAsia="ru-RU"/>
          </w:rPr>
          <w:tab/>
        </w:r>
        <w:r w:rsidR="0008583A" w:rsidRPr="00D80D08">
          <w:rPr>
            <w:rStyle w:val="afe"/>
            <w:noProof/>
          </w:rPr>
          <w:t>Опытная эксплуатация блока ПиФ ГКПЗ</w:t>
        </w:r>
        <w:r w:rsidR="0008583A">
          <w:rPr>
            <w:noProof/>
            <w:webHidden/>
          </w:rPr>
          <w:tab/>
        </w:r>
        <w:r w:rsidR="0008583A">
          <w:rPr>
            <w:noProof/>
            <w:webHidden/>
          </w:rPr>
          <w:fldChar w:fldCharType="begin"/>
        </w:r>
        <w:r w:rsidR="0008583A">
          <w:rPr>
            <w:noProof/>
            <w:webHidden/>
          </w:rPr>
          <w:instrText xml:space="preserve"> PAGEREF _Toc21432670 \h </w:instrText>
        </w:r>
        <w:r w:rsidR="0008583A">
          <w:rPr>
            <w:noProof/>
            <w:webHidden/>
          </w:rPr>
        </w:r>
        <w:r w:rsidR="0008583A">
          <w:rPr>
            <w:noProof/>
            <w:webHidden/>
          </w:rPr>
          <w:fldChar w:fldCharType="separate"/>
        </w:r>
        <w:r w:rsidR="0008583A">
          <w:rPr>
            <w:noProof/>
            <w:webHidden/>
          </w:rPr>
          <w:t>137</w:t>
        </w:r>
        <w:r w:rsidR="0008583A">
          <w:rPr>
            <w:noProof/>
            <w:webHidden/>
          </w:rPr>
          <w:fldChar w:fldCharType="end"/>
        </w:r>
      </w:hyperlink>
    </w:p>
    <w:p w14:paraId="1E62382D" w14:textId="77777777" w:rsidR="0008583A" w:rsidRDefault="00A84658" w:rsidP="0008583A">
      <w:pPr>
        <w:pStyle w:val="23"/>
        <w:tabs>
          <w:tab w:val="left" w:pos="660"/>
          <w:tab w:val="right" w:pos="10028"/>
        </w:tabs>
        <w:rPr>
          <w:rFonts w:asciiTheme="minorHAnsi" w:eastAsiaTheme="minorEastAsia" w:hAnsiTheme="minorHAnsi" w:cstheme="minorBidi"/>
          <w:bCs w:val="0"/>
          <w:noProof/>
          <w:sz w:val="22"/>
          <w:szCs w:val="22"/>
          <w:lang w:eastAsia="ru-RU"/>
        </w:rPr>
      </w:pPr>
      <w:hyperlink w:anchor="_Toc21432671" w:history="1">
        <w:r w:rsidR="0008583A" w:rsidRPr="00D80D08">
          <w:rPr>
            <w:rStyle w:val="afe"/>
            <w:noProof/>
          </w:rPr>
          <w:t>6.5.</w:t>
        </w:r>
        <w:r w:rsidR="0008583A">
          <w:rPr>
            <w:rFonts w:asciiTheme="minorHAnsi" w:eastAsiaTheme="minorEastAsia" w:hAnsiTheme="minorHAnsi" w:cstheme="minorBidi"/>
            <w:bCs w:val="0"/>
            <w:noProof/>
            <w:sz w:val="22"/>
            <w:szCs w:val="22"/>
            <w:lang w:eastAsia="ru-RU"/>
          </w:rPr>
          <w:tab/>
        </w:r>
        <w:r w:rsidR="0008583A" w:rsidRPr="00D80D08">
          <w:rPr>
            <w:rStyle w:val="afe"/>
            <w:noProof/>
          </w:rPr>
          <w:t>Приемо-сдаточные (предварительные) испытания блока ПиП ЗП</w:t>
        </w:r>
        <w:r w:rsidR="0008583A">
          <w:rPr>
            <w:noProof/>
            <w:webHidden/>
          </w:rPr>
          <w:tab/>
        </w:r>
        <w:r w:rsidR="0008583A">
          <w:rPr>
            <w:noProof/>
            <w:webHidden/>
          </w:rPr>
          <w:fldChar w:fldCharType="begin"/>
        </w:r>
        <w:r w:rsidR="0008583A">
          <w:rPr>
            <w:noProof/>
            <w:webHidden/>
          </w:rPr>
          <w:instrText xml:space="preserve"> PAGEREF _Toc21432671 \h </w:instrText>
        </w:r>
        <w:r w:rsidR="0008583A">
          <w:rPr>
            <w:noProof/>
            <w:webHidden/>
          </w:rPr>
        </w:r>
        <w:r w:rsidR="0008583A">
          <w:rPr>
            <w:noProof/>
            <w:webHidden/>
          </w:rPr>
          <w:fldChar w:fldCharType="separate"/>
        </w:r>
        <w:r w:rsidR="0008583A">
          <w:rPr>
            <w:noProof/>
            <w:webHidden/>
          </w:rPr>
          <w:t>137</w:t>
        </w:r>
        <w:r w:rsidR="0008583A">
          <w:rPr>
            <w:noProof/>
            <w:webHidden/>
          </w:rPr>
          <w:fldChar w:fldCharType="end"/>
        </w:r>
      </w:hyperlink>
    </w:p>
    <w:p w14:paraId="3911E76C" w14:textId="77777777" w:rsidR="0008583A" w:rsidRDefault="00A84658" w:rsidP="0008583A">
      <w:pPr>
        <w:pStyle w:val="23"/>
        <w:tabs>
          <w:tab w:val="left" w:pos="660"/>
          <w:tab w:val="right" w:pos="10028"/>
        </w:tabs>
        <w:rPr>
          <w:rFonts w:asciiTheme="minorHAnsi" w:eastAsiaTheme="minorEastAsia" w:hAnsiTheme="minorHAnsi" w:cstheme="minorBidi"/>
          <w:bCs w:val="0"/>
          <w:noProof/>
          <w:sz w:val="22"/>
          <w:szCs w:val="22"/>
          <w:lang w:eastAsia="ru-RU"/>
        </w:rPr>
      </w:pPr>
      <w:hyperlink w:anchor="_Toc21432672" w:history="1">
        <w:r w:rsidR="0008583A" w:rsidRPr="00D80D08">
          <w:rPr>
            <w:rStyle w:val="afe"/>
            <w:noProof/>
          </w:rPr>
          <w:t>6.6.</w:t>
        </w:r>
        <w:r w:rsidR="0008583A">
          <w:rPr>
            <w:rFonts w:asciiTheme="minorHAnsi" w:eastAsiaTheme="minorEastAsia" w:hAnsiTheme="minorHAnsi" w:cstheme="minorBidi"/>
            <w:bCs w:val="0"/>
            <w:noProof/>
            <w:sz w:val="22"/>
            <w:szCs w:val="22"/>
            <w:lang w:eastAsia="ru-RU"/>
          </w:rPr>
          <w:tab/>
        </w:r>
        <w:r w:rsidR="0008583A" w:rsidRPr="00D80D08">
          <w:rPr>
            <w:rStyle w:val="afe"/>
            <w:noProof/>
          </w:rPr>
          <w:t>Опытная эксплуатация всего функционала Системы</w:t>
        </w:r>
        <w:r w:rsidR="0008583A">
          <w:rPr>
            <w:noProof/>
            <w:webHidden/>
          </w:rPr>
          <w:tab/>
        </w:r>
        <w:r w:rsidR="0008583A">
          <w:rPr>
            <w:noProof/>
            <w:webHidden/>
          </w:rPr>
          <w:fldChar w:fldCharType="begin"/>
        </w:r>
        <w:r w:rsidR="0008583A">
          <w:rPr>
            <w:noProof/>
            <w:webHidden/>
          </w:rPr>
          <w:instrText xml:space="preserve"> PAGEREF _Toc21432672 \h </w:instrText>
        </w:r>
        <w:r w:rsidR="0008583A">
          <w:rPr>
            <w:noProof/>
            <w:webHidden/>
          </w:rPr>
        </w:r>
        <w:r w:rsidR="0008583A">
          <w:rPr>
            <w:noProof/>
            <w:webHidden/>
          </w:rPr>
          <w:fldChar w:fldCharType="separate"/>
        </w:r>
        <w:r w:rsidR="0008583A">
          <w:rPr>
            <w:noProof/>
            <w:webHidden/>
          </w:rPr>
          <w:t>138</w:t>
        </w:r>
        <w:r w:rsidR="0008583A">
          <w:rPr>
            <w:noProof/>
            <w:webHidden/>
          </w:rPr>
          <w:fldChar w:fldCharType="end"/>
        </w:r>
      </w:hyperlink>
    </w:p>
    <w:p w14:paraId="7EE7E23D" w14:textId="77777777" w:rsidR="0008583A" w:rsidRDefault="00A84658" w:rsidP="0008583A">
      <w:pPr>
        <w:pStyle w:val="23"/>
        <w:tabs>
          <w:tab w:val="left" w:pos="660"/>
          <w:tab w:val="right" w:pos="10028"/>
        </w:tabs>
        <w:rPr>
          <w:rFonts w:asciiTheme="minorHAnsi" w:eastAsiaTheme="minorEastAsia" w:hAnsiTheme="minorHAnsi" w:cstheme="minorBidi"/>
          <w:bCs w:val="0"/>
          <w:noProof/>
          <w:sz w:val="22"/>
          <w:szCs w:val="22"/>
          <w:lang w:eastAsia="ru-RU"/>
        </w:rPr>
      </w:pPr>
      <w:hyperlink w:anchor="_Toc21432673" w:history="1">
        <w:r w:rsidR="0008583A" w:rsidRPr="00D80D08">
          <w:rPr>
            <w:rStyle w:val="afe"/>
            <w:noProof/>
          </w:rPr>
          <w:t>6.7.</w:t>
        </w:r>
        <w:r w:rsidR="0008583A">
          <w:rPr>
            <w:rFonts w:asciiTheme="minorHAnsi" w:eastAsiaTheme="minorEastAsia" w:hAnsiTheme="minorHAnsi" w:cstheme="minorBidi"/>
            <w:bCs w:val="0"/>
            <w:noProof/>
            <w:sz w:val="22"/>
            <w:szCs w:val="22"/>
            <w:lang w:eastAsia="ru-RU"/>
          </w:rPr>
          <w:tab/>
        </w:r>
        <w:r w:rsidR="0008583A" w:rsidRPr="00D80D08">
          <w:rPr>
            <w:rStyle w:val="afe"/>
            <w:noProof/>
          </w:rPr>
          <w:t>Приемо-сдаточные (приемочные) испытания всей функциональности Системы</w:t>
        </w:r>
        <w:r w:rsidR="0008583A">
          <w:rPr>
            <w:noProof/>
            <w:webHidden/>
          </w:rPr>
          <w:tab/>
        </w:r>
        <w:r w:rsidR="0008583A">
          <w:rPr>
            <w:noProof/>
            <w:webHidden/>
          </w:rPr>
          <w:fldChar w:fldCharType="begin"/>
        </w:r>
        <w:r w:rsidR="0008583A">
          <w:rPr>
            <w:noProof/>
            <w:webHidden/>
          </w:rPr>
          <w:instrText xml:space="preserve"> PAGEREF _Toc21432673 \h </w:instrText>
        </w:r>
        <w:r w:rsidR="0008583A">
          <w:rPr>
            <w:noProof/>
            <w:webHidden/>
          </w:rPr>
        </w:r>
        <w:r w:rsidR="0008583A">
          <w:rPr>
            <w:noProof/>
            <w:webHidden/>
          </w:rPr>
          <w:fldChar w:fldCharType="separate"/>
        </w:r>
        <w:r w:rsidR="0008583A">
          <w:rPr>
            <w:noProof/>
            <w:webHidden/>
          </w:rPr>
          <w:t>139</w:t>
        </w:r>
        <w:r w:rsidR="0008583A">
          <w:rPr>
            <w:noProof/>
            <w:webHidden/>
          </w:rPr>
          <w:fldChar w:fldCharType="end"/>
        </w:r>
      </w:hyperlink>
    </w:p>
    <w:p w14:paraId="20DF2D5B" w14:textId="77777777" w:rsidR="0008583A" w:rsidRDefault="00A84658" w:rsidP="0008583A">
      <w:pPr>
        <w:pStyle w:val="23"/>
        <w:tabs>
          <w:tab w:val="left" w:pos="660"/>
          <w:tab w:val="right" w:pos="10028"/>
        </w:tabs>
        <w:rPr>
          <w:rFonts w:asciiTheme="minorHAnsi" w:eastAsiaTheme="minorEastAsia" w:hAnsiTheme="minorHAnsi" w:cstheme="minorBidi"/>
          <w:bCs w:val="0"/>
          <w:noProof/>
          <w:sz w:val="22"/>
          <w:szCs w:val="22"/>
          <w:lang w:eastAsia="ru-RU"/>
        </w:rPr>
      </w:pPr>
      <w:hyperlink w:anchor="_Toc21432674" w:history="1">
        <w:r w:rsidR="0008583A" w:rsidRPr="00D80D08">
          <w:rPr>
            <w:rStyle w:val="afe"/>
            <w:noProof/>
          </w:rPr>
          <w:t>6.8.</w:t>
        </w:r>
        <w:r w:rsidR="0008583A">
          <w:rPr>
            <w:rFonts w:asciiTheme="minorHAnsi" w:eastAsiaTheme="minorEastAsia" w:hAnsiTheme="minorHAnsi" w:cstheme="minorBidi"/>
            <w:bCs w:val="0"/>
            <w:noProof/>
            <w:sz w:val="22"/>
            <w:szCs w:val="22"/>
            <w:lang w:eastAsia="ru-RU"/>
          </w:rPr>
          <w:tab/>
        </w:r>
        <w:r w:rsidR="0008583A" w:rsidRPr="00D80D08">
          <w:rPr>
            <w:rStyle w:val="afe"/>
            <w:noProof/>
          </w:rPr>
          <w:t>Опытно-промышленная эксплуатация Системы</w:t>
        </w:r>
        <w:r w:rsidR="0008583A">
          <w:rPr>
            <w:noProof/>
            <w:webHidden/>
          </w:rPr>
          <w:tab/>
        </w:r>
        <w:r w:rsidR="0008583A">
          <w:rPr>
            <w:noProof/>
            <w:webHidden/>
          </w:rPr>
          <w:fldChar w:fldCharType="begin"/>
        </w:r>
        <w:r w:rsidR="0008583A">
          <w:rPr>
            <w:noProof/>
            <w:webHidden/>
          </w:rPr>
          <w:instrText xml:space="preserve"> PAGEREF _Toc21432674 \h </w:instrText>
        </w:r>
        <w:r w:rsidR="0008583A">
          <w:rPr>
            <w:noProof/>
            <w:webHidden/>
          </w:rPr>
        </w:r>
        <w:r w:rsidR="0008583A">
          <w:rPr>
            <w:noProof/>
            <w:webHidden/>
          </w:rPr>
          <w:fldChar w:fldCharType="separate"/>
        </w:r>
        <w:r w:rsidR="0008583A">
          <w:rPr>
            <w:noProof/>
            <w:webHidden/>
          </w:rPr>
          <w:t>139</w:t>
        </w:r>
        <w:r w:rsidR="0008583A">
          <w:rPr>
            <w:noProof/>
            <w:webHidden/>
          </w:rPr>
          <w:fldChar w:fldCharType="end"/>
        </w:r>
      </w:hyperlink>
    </w:p>
    <w:p w14:paraId="2CDBC4D1" w14:textId="77777777" w:rsidR="0008583A" w:rsidRDefault="00A84658" w:rsidP="0008583A">
      <w:pPr>
        <w:pStyle w:val="11"/>
        <w:rPr>
          <w:rFonts w:asciiTheme="minorHAnsi" w:eastAsiaTheme="minorEastAsia" w:hAnsiTheme="minorHAnsi" w:cstheme="minorBidi"/>
          <w:bCs w:val="0"/>
          <w:caps w:val="0"/>
          <w:noProof/>
          <w:sz w:val="22"/>
          <w:szCs w:val="22"/>
          <w:lang w:val="ru-RU" w:eastAsia="ru-RU"/>
        </w:rPr>
      </w:pPr>
      <w:hyperlink w:anchor="_Toc21432675" w:history="1">
        <w:r w:rsidR="0008583A" w:rsidRPr="00D80D08">
          <w:rPr>
            <w:rStyle w:val="afe"/>
            <w:noProof/>
          </w:rPr>
          <w:t>7.</w:t>
        </w:r>
        <w:r w:rsidR="0008583A">
          <w:rPr>
            <w:rFonts w:asciiTheme="minorHAnsi" w:eastAsiaTheme="minorEastAsia" w:hAnsiTheme="minorHAnsi" w:cstheme="minorBidi"/>
            <w:bCs w:val="0"/>
            <w:caps w:val="0"/>
            <w:noProof/>
            <w:sz w:val="22"/>
            <w:szCs w:val="22"/>
            <w:lang w:val="ru-RU" w:eastAsia="ru-RU"/>
          </w:rPr>
          <w:tab/>
        </w:r>
        <w:r w:rsidR="0008583A" w:rsidRPr="00D80D08">
          <w:rPr>
            <w:rStyle w:val="afe"/>
            <w:noProof/>
          </w:rPr>
          <w:t>Требования к составу и содержанию работ по подготовке объекта автоматизации к вводу Системы в действие</w:t>
        </w:r>
        <w:r w:rsidR="0008583A">
          <w:rPr>
            <w:noProof/>
            <w:webHidden/>
          </w:rPr>
          <w:tab/>
        </w:r>
        <w:r w:rsidR="0008583A">
          <w:rPr>
            <w:noProof/>
            <w:webHidden/>
          </w:rPr>
          <w:fldChar w:fldCharType="begin"/>
        </w:r>
        <w:r w:rsidR="0008583A">
          <w:rPr>
            <w:noProof/>
            <w:webHidden/>
          </w:rPr>
          <w:instrText xml:space="preserve"> PAGEREF _Toc21432675 \h </w:instrText>
        </w:r>
        <w:r w:rsidR="0008583A">
          <w:rPr>
            <w:noProof/>
            <w:webHidden/>
          </w:rPr>
        </w:r>
        <w:r w:rsidR="0008583A">
          <w:rPr>
            <w:noProof/>
            <w:webHidden/>
          </w:rPr>
          <w:fldChar w:fldCharType="separate"/>
        </w:r>
        <w:r w:rsidR="0008583A">
          <w:rPr>
            <w:noProof/>
            <w:webHidden/>
          </w:rPr>
          <w:t>141</w:t>
        </w:r>
        <w:r w:rsidR="0008583A">
          <w:rPr>
            <w:noProof/>
            <w:webHidden/>
          </w:rPr>
          <w:fldChar w:fldCharType="end"/>
        </w:r>
      </w:hyperlink>
    </w:p>
    <w:p w14:paraId="061A47B7" w14:textId="77777777" w:rsidR="0008583A" w:rsidRDefault="00A84658" w:rsidP="0008583A">
      <w:pPr>
        <w:pStyle w:val="23"/>
        <w:tabs>
          <w:tab w:val="left" w:pos="660"/>
          <w:tab w:val="right" w:pos="10028"/>
        </w:tabs>
        <w:rPr>
          <w:rFonts w:asciiTheme="minorHAnsi" w:eastAsiaTheme="minorEastAsia" w:hAnsiTheme="minorHAnsi" w:cstheme="minorBidi"/>
          <w:bCs w:val="0"/>
          <w:noProof/>
          <w:sz w:val="22"/>
          <w:szCs w:val="22"/>
          <w:lang w:eastAsia="ru-RU"/>
        </w:rPr>
      </w:pPr>
      <w:hyperlink w:anchor="_Toc21432676" w:history="1">
        <w:r w:rsidR="0008583A" w:rsidRPr="00D80D08">
          <w:rPr>
            <w:rStyle w:val="afe"/>
            <w:noProof/>
          </w:rPr>
          <w:t>7.1.</w:t>
        </w:r>
        <w:r w:rsidR="0008583A">
          <w:rPr>
            <w:rFonts w:asciiTheme="minorHAnsi" w:eastAsiaTheme="minorEastAsia" w:hAnsiTheme="minorHAnsi" w:cstheme="minorBidi"/>
            <w:bCs w:val="0"/>
            <w:noProof/>
            <w:sz w:val="22"/>
            <w:szCs w:val="22"/>
            <w:lang w:eastAsia="ru-RU"/>
          </w:rPr>
          <w:tab/>
        </w:r>
        <w:r w:rsidR="0008583A" w:rsidRPr="00D80D08">
          <w:rPr>
            <w:rStyle w:val="afe"/>
            <w:noProof/>
          </w:rPr>
          <w:t>Мероприятия по обучению пользователей</w:t>
        </w:r>
        <w:r w:rsidR="0008583A">
          <w:rPr>
            <w:noProof/>
            <w:webHidden/>
          </w:rPr>
          <w:tab/>
        </w:r>
        <w:r w:rsidR="0008583A">
          <w:rPr>
            <w:noProof/>
            <w:webHidden/>
          </w:rPr>
          <w:fldChar w:fldCharType="begin"/>
        </w:r>
        <w:r w:rsidR="0008583A">
          <w:rPr>
            <w:noProof/>
            <w:webHidden/>
          </w:rPr>
          <w:instrText xml:space="preserve"> PAGEREF _Toc21432676 \h </w:instrText>
        </w:r>
        <w:r w:rsidR="0008583A">
          <w:rPr>
            <w:noProof/>
            <w:webHidden/>
          </w:rPr>
        </w:r>
        <w:r w:rsidR="0008583A">
          <w:rPr>
            <w:noProof/>
            <w:webHidden/>
          </w:rPr>
          <w:fldChar w:fldCharType="separate"/>
        </w:r>
        <w:r w:rsidR="0008583A">
          <w:rPr>
            <w:noProof/>
            <w:webHidden/>
          </w:rPr>
          <w:t>141</w:t>
        </w:r>
        <w:r w:rsidR="0008583A">
          <w:rPr>
            <w:noProof/>
            <w:webHidden/>
          </w:rPr>
          <w:fldChar w:fldCharType="end"/>
        </w:r>
      </w:hyperlink>
    </w:p>
    <w:p w14:paraId="393DFD64" w14:textId="77777777" w:rsidR="0008583A" w:rsidRDefault="00A84658" w:rsidP="0008583A">
      <w:pPr>
        <w:pStyle w:val="11"/>
        <w:rPr>
          <w:rFonts w:asciiTheme="minorHAnsi" w:eastAsiaTheme="minorEastAsia" w:hAnsiTheme="minorHAnsi" w:cstheme="minorBidi"/>
          <w:bCs w:val="0"/>
          <w:caps w:val="0"/>
          <w:noProof/>
          <w:sz w:val="22"/>
          <w:szCs w:val="22"/>
          <w:lang w:val="ru-RU" w:eastAsia="ru-RU"/>
        </w:rPr>
      </w:pPr>
      <w:hyperlink w:anchor="_Toc21432677" w:history="1">
        <w:r w:rsidR="0008583A" w:rsidRPr="00D80D08">
          <w:rPr>
            <w:rStyle w:val="afe"/>
            <w:noProof/>
          </w:rPr>
          <w:t>8.</w:t>
        </w:r>
        <w:r w:rsidR="0008583A">
          <w:rPr>
            <w:rFonts w:asciiTheme="minorHAnsi" w:eastAsiaTheme="minorEastAsia" w:hAnsiTheme="minorHAnsi" w:cstheme="minorBidi"/>
            <w:bCs w:val="0"/>
            <w:caps w:val="0"/>
            <w:noProof/>
            <w:sz w:val="22"/>
            <w:szCs w:val="22"/>
            <w:lang w:val="ru-RU" w:eastAsia="ru-RU"/>
          </w:rPr>
          <w:tab/>
        </w:r>
        <w:r w:rsidR="0008583A" w:rsidRPr="00D80D08">
          <w:rPr>
            <w:rStyle w:val="afe"/>
            <w:noProof/>
          </w:rPr>
          <w:t>Требования к документированию</w:t>
        </w:r>
        <w:r w:rsidR="0008583A">
          <w:rPr>
            <w:noProof/>
            <w:webHidden/>
          </w:rPr>
          <w:tab/>
        </w:r>
        <w:r w:rsidR="0008583A">
          <w:rPr>
            <w:noProof/>
            <w:webHidden/>
          </w:rPr>
          <w:fldChar w:fldCharType="begin"/>
        </w:r>
        <w:r w:rsidR="0008583A">
          <w:rPr>
            <w:noProof/>
            <w:webHidden/>
          </w:rPr>
          <w:instrText xml:space="preserve"> PAGEREF _Toc21432677 \h </w:instrText>
        </w:r>
        <w:r w:rsidR="0008583A">
          <w:rPr>
            <w:noProof/>
            <w:webHidden/>
          </w:rPr>
        </w:r>
        <w:r w:rsidR="0008583A">
          <w:rPr>
            <w:noProof/>
            <w:webHidden/>
          </w:rPr>
          <w:fldChar w:fldCharType="separate"/>
        </w:r>
        <w:r w:rsidR="0008583A">
          <w:rPr>
            <w:noProof/>
            <w:webHidden/>
          </w:rPr>
          <w:t>142</w:t>
        </w:r>
        <w:r w:rsidR="0008583A">
          <w:rPr>
            <w:noProof/>
            <w:webHidden/>
          </w:rPr>
          <w:fldChar w:fldCharType="end"/>
        </w:r>
      </w:hyperlink>
    </w:p>
    <w:p w14:paraId="1A2EAADD" w14:textId="77777777" w:rsidR="0008583A" w:rsidRDefault="00A84658" w:rsidP="0008583A">
      <w:pPr>
        <w:pStyle w:val="23"/>
        <w:tabs>
          <w:tab w:val="left" w:pos="660"/>
          <w:tab w:val="right" w:pos="10028"/>
        </w:tabs>
        <w:rPr>
          <w:rFonts w:asciiTheme="minorHAnsi" w:eastAsiaTheme="minorEastAsia" w:hAnsiTheme="minorHAnsi" w:cstheme="minorBidi"/>
          <w:bCs w:val="0"/>
          <w:noProof/>
          <w:sz w:val="22"/>
          <w:szCs w:val="22"/>
          <w:lang w:eastAsia="ru-RU"/>
        </w:rPr>
      </w:pPr>
      <w:hyperlink w:anchor="_Toc21432678" w:history="1">
        <w:r w:rsidR="0008583A" w:rsidRPr="00D80D08">
          <w:rPr>
            <w:rStyle w:val="afe"/>
            <w:noProof/>
          </w:rPr>
          <w:t>8.1.</w:t>
        </w:r>
        <w:r w:rsidR="0008583A">
          <w:rPr>
            <w:rFonts w:asciiTheme="minorHAnsi" w:eastAsiaTheme="minorEastAsia" w:hAnsiTheme="minorHAnsi" w:cstheme="minorBidi"/>
            <w:bCs w:val="0"/>
            <w:noProof/>
            <w:sz w:val="22"/>
            <w:szCs w:val="22"/>
            <w:lang w:eastAsia="ru-RU"/>
          </w:rPr>
          <w:tab/>
        </w:r>
        <w:r w:rsidR="0008583A" w:rsidRPr="00D80D08">
          <w:rPr>
            <w:rStyle w:val="afe"/>
            <w:noProof/>
          </w:rPr>
          <w:t>Требования к составу документации</w:t>
        </w:r>
        <w:r w:rsidR="0008583A">
          <w:rPr>
            <w:noProof/>
            <w:webHidden/>
          </w:rPr>
          <w:tab/>
        </w:r>
        <w:r w:rsidR="0008583A">
          <w:rPr>
            <w:noProof/>
            <w:webHidden/>
          </w:rPr>
          <w:fldChar w:fldCharType="begin"/>
        </w:r>
        <w:r w:rsidR="0008583A">
          <w:rPr>
            <w:noProof/>
            <w:webHidden/>
          </w:rPr>
          <w:instrText xml:space="preserve"> PAGEREF _Toc21432678 \h </w:instrText>
        </w:r>
        <w:r w:rsidR="0008583A">
          <w:rPr>
            <w:noProof/>
            <w:webHidden/>
          </w:rPr>
        </w:r>
        <w:r w:rsidR="0008583A">
          <w:rPr>
            <w:noProof/>
            <w:webHidden/>
          </w:rPr>
          <w:fldChar w:fldCharType="separate"/>
        </w:r>
        <w:r w:rsidR="0008583A">
          <w:rPr>
            <w:noProof/>
            <w:webHidden/>
          </w:rPr>
          <w:t>142</w:t>
        </w:r>
        <w:r w:rsidR="0008583A">
          <w:rPr>
            <w:noProof/>
            <w:webHidden/>
          </w:rPr>
          <w:fldChar w:fldCharType="end"/>
        </w:r>
      </w:hyperlink>
    </w:p>
    <w:p w14:paraId="0B5DA958" w14:textId="77777777" w:rsidR="0008583A" w:rsidRDefault="00A84658" w:rsidP="0008583A">
      <w:pPr>
        <w:pStyle w:val="23"/>
        <w:tabs>
          <w:tab w:val="left" w:pos="660"/>
          <w:tab w:val="right" w:pos="10028"/>
        </w:tabs>
        <w:rPr>
          <w:rFonts w:asciiTheme="minorHAnsi" w:eastAsiaTheme="minorEastAsia" w:hAnsiTheme="minorHAnsi" w:cstheme="minorBidi"/>
          <w:bCs w:val="0"/>
          <w:noProof/>
          <w:sz w:val="22"/>
          <w:szCs w:val="22"/>
          <w:lang w:eastAsia="ru-RU"/>
        </w:rPr>
      </w:pPr>
      <w:hyperlink w:anchor="_Toc21432679" w:history="1">
        <w:r w:rsidR="0008583A" w:rsidRPr="00D80D08">
          <w:rPr>
            <w:rStyle w:val="afe"/>
            <w:noProof/>
          </w:rPr>
          <w:t>8.2.</w:t>
        </w:r>
        <w:r w:rsidR="0008583A">
          <w:rPr>
            <w:rFonts w:asciiTheme="minorHAnsi" w:eastAsiaTheme="minorEastAsia" w:hAnsiTheme="minorHAnsi" w:cstheme="minorBidi"/>
            <w:bCs w:val="0"/>
            <w:noProof/>
            <w:sz w:val="22"/>
            <w:szCs w:val="22"/>
            <w:lang w:eastAsia="ru-RU"/>
          </w:rPr>
          <w:tab/>
        </w:r>
        <w:r w:rsidR="0008583A" w:rsidRPr="00D80D08">
          <w:rPr>
            <w:rStyle w:val="afe"/>
            <w:noProof/>
          </w:rPr>
          <w:t>Требования к оформлению документации</w:t>
        </w:r>
        <w:r w:rsidR="0008583A">
          <w:rPr>
            <w:noProof/>
            <w:webHidden/>
          </w:rPr>
          <w:tab/>
        </w:r>
        <w:r w:rsidR="0008583A">
          <w:rPr>
            <w:noProof/>
            <w:webHidden/>
          </w:rPr>
          <w:fldChar w:fldCharType="begin"/>
        </w:r>
        <w:r w:rsidR="0008583A">
          <w:rPr>
            <w:noProof/>
            <w:webHidden/>
          </w:rPr>
          <w:instrText xml:space="preserve"> PAGEREF _Toc21432679 \h </w:instrText>
        </w:r>
        <w:r w:rsidR="0008583A">
          <w:rPr>
            <w:noProof/>
            <w:webHidden/>
          </w:rPr>
        </w:r>
        <w:r w:rsidR="0008583A">
          <w:rPr>
            <w:noProof/>
            <w:webHidden/>
          </w:rPr>
          <w:fldChar w:fldCharType="separate"/>
        </w:r>
        <w:r w:rsidR="0008583A">
          <w:rPr>
            <w:noProof/>
            <w:webHidden/>
          </w:rPr>
          <w:t>142</w:t>
        </w:r>
        <w:r w:rsidR="0008583A">
          <w:rPr>
            <w:noProof/>
            <w:webHidden/>
          </w:rPr>
          <w:fldChar w:fldCharType="end"/>
        </w:r>
      </w:hyperlink>
    </w:p>
    <w:p w14:paraId="23364C45" w14:textId="77777777" w:rsidR="0008583A" w:rsidRDefault="00A84658" w:rsidP="0008583A">
      <w:pPr>
        <w:pStyle w:val="11"/>
        <w:rPr>
          <w:rFonts w:asciiTheme="minorHAnsi" w:eastAsiaTheme="minorEastAsia" w:hAnsiTheme="minorHAnsi" w:cstheme="minorBidi"/>
          <w:bCs w:val="0"/>
          <w:caps w:val="0"/>
          <w:noProof/>
          <w:sz w:val="22"/>
          <w:szCs w:val="22"/>
          <w:lang w:val="ru-RU" w:eastAsia="ru-RU"/>
        </w:rPr>
      </w:pPr>
      <w:hyperlink w:anchor="_Toc21432680" w:history="1">
        <w:r w:rsidR="0008583A" w:rsidRPr="00D80D08">
          <w:rPr>
            <w:rStyle w:val="afe"/>
            <w:noProof/>
          </w:rPr>
          <w:t>9.</w:t>
        </w:r>
        <w:r w:rsidR="0008583A">
          <w:rPr>
            <w:rFonts w:asciiTheme="minorHAnsi" w:eastAsiaTheme="minorEastAsia" w:hAnsiTheme="minorHAnsi" w:cstheme="minorBidi"/>
            <w:bCs w:val="0"/>
            <w:caps w:val="0"/>
            <w:noProof/>
            <w:sz w:val="22"/>
            <w:szCs w:val="22"/>
            <w:lang w:val="ru-RU" w:eastAsia="ru-RU"/>
          </w:rPr>
          <w:tab/>
        </w:r>
        <w:r w:rsidR="0008583A" w:rsidRPr="00D80D08">
          <w:rPr>
            <w:rStyle w:val="afe"/>
            <w:noProof/>
          </w:rPr>
          <w:t>Порядок внесения изменений</w:t>
        </w:r>
        <w:r w:rsidR="0008583A">
          <w:rPr>
            <w:noProof/>
            <w:webHidden/>
          </w:rPr>
          <w:tab/>
        </w:r>
        <w:r w:rsidR="0008583A">
          <w:rPr>
            <w:noProof/>
            <w:webHidden/>
          </w:rPr>
          <w:fldChar w:fldCharType="begin"/>
        </w:r>
        <w:r w:rsidR="0008583A">
          <w:rPr>
            <w:noProof/>
            <w:webHidden/>
          </w:rPr>
          <w:instrText xml:space="preserve"> PAGEREF _Toc21432680 \h </w:instrText>
        </w:r>
        <w:r w:rsidR="0008583A">
          <w:rPr>
            <w:noProof/>
            <w:webHidden/>
          </w:rPr>
        </w:r>
        <w:r w:rsidR="0008583A">
          <w:rPr>
            <w:noProof/>
            <w:webHidden/>
          </w:rPr>
          <w:fldChar w:fldCharType="separate"/>
        </w:r>
        <w:r w:rsidR="0008583A">
          <w:rPr>
            <w:noProof/>
            <w:webHidden/>
          </w:rPr>
          <w:t>143</w:t>
        </w:r>
        <w:r w:rsidR="0008583A">
          <w:rPr>
            <w:noProof/>
            <w:webHidden/>
          </w:rPr>
          <w:fldChar w:fldCharType="end"/>
        </w:r>
      </w:hyperlink>
    </w:p>
    <w:p w14:paraId="7518A87D" w14:textId="77777777" w:rsidR="0008583A" w:rsidRDefault="00A84658" w:rsidP="0008583A">
      <w:pPr>
        <w:pStyle w:val="11"/>
        <w:rPr>
          <w:rFonts w:asciiTheme="minorHAnsi" w:eastAsiaTheme="minorEastAsia" w:hAnsiTheme="minorHAnsi" w:cstheme="minorBidi"/>
          <w:bCs w:val="0"/>
          <w:caps w:val="0"/>
          <w:noProof/>
          <w:sz w:val="22"/>
          <w:szCs w:val="22"/>
          <w:lang w:val="ru-RU" w:eastAsia="ru-RU"/>
        </w:rPr>
      </w:pPr>
      <w:hyperlink w:anchor="_Toc21432681" w:history="1">
        <w:r w:rsidR="0008583A" w:rsidRPr="00D80D08">
          <w:rPr>
            <w:rStyle w:val="afe"/>
            <w:noProof/>
          </w:rPr>
          <w:t>10.</w:t>
        </w:r>
        <w:r w:rsidR="0008583A">
          <w:rPr>
            <w:rFonts w:asciiTheme="minorHAnsi" w:eastAsiaTheme="minorEastAsia" w:hAnsiTheme="minorHAnsi" w:cstheme="minorBidi"/>
            <w:bCs w:val="0"/>
            <w:caps w:val="0"/>
            <w:noProof/>
            <w:sz w:val="22"/>
            <w:szCs w:val="22"/>
            <w:lang w:val="ru-RU" w:eastAsia="ru-RU"/>
          </w:rPr>
          <w:tab/>
        </w:r>
        <w:r w:rsidR="0008583A" w:rsidRPr="00D80D08">
          <w:rPr>
            <w:rStyle w:val="afe"/>
            <w:noProof/>
          </w:rPr>
          <w:t>Источники разработки</w:t>
        </w:r>
        <w:r w:rsidR="0008583A">
          <w:rPr>
            <w:noProof/>
            <w:webHidden/>
          </w:rPr>
          <w:tab/>
        </w:r>
        <w:r w:rsidR="0008583A">
          <w:rPr>
            <w:noProof/>
            <w:webHidden/>
          </w:rPr>
          <w:fldChar w:fldCharType="begin"/>
        </w:r>
        <w:r w:rsidR="0008583A">
          <w:rPr>
            <w:noProof/>
            <w:webHidden/>
          </w:rPr>
          <w:instrText xml:space="preserve"> PAGEREF _Toc21432681 \h </w:instrText>
        </w:r>
        <w:r w:rsidR="0008583A">
          <w:rPr>
            <w:noProof/>
            <w:webHidden/>
          </w:rPr>
        </w:r>
        <w:r w:rsidR="0008583A">
          <w:rPr>
            <w:noProof/>
            <w:webHidden/>
          </w:rPr>
          <w:fldChar w:fldCharType="separate"/>
        </w:r>
        <w:r w:rsidR="0008583A">
          <w:rPr>
            <w:noProof/>
            <w:webHidden/>
          </w:rPr>
          <w:t>144</w:t>
        </w:r>
        <w:r w:rsidR="0008583A">
          <w:rPr>
            <w:noProof/>
            <w:webHidden/>
          </w:rPr>
          <w:fldChar w:fldCharType="end"/>
        </w:r>
      </w:hyperlink>
    </w:p>
    <w:p w14:paraId="4E04B0CE" w14:textId="77777777" w:rsidR="0008583A" w:rsidRDefault="00A84658" w:rsidP="0008583A">
      <w:pPr>
        <w:pStyle w:val="23"/>
        <w:tabs>
          <w:tab w:val="left" w:pos="880"/>
          <w:tab w:val="right" w:pos="10028"/>
        </w:tabs>
        <w:rPr>
          <w:rFonts w:asciiTheme="minorHAnsi" w:eastAsiaTheme="minorEastAsia" w:hAnsiTheme="minorHAnsi" w:cstheme="minorBidi"/>
          <w:bCs w:val="0"/>
          <w:noProof/>
          <w:sz w:val="22"/>
          <w:szCs w:val="22"/>
          <w:lang w:eastAsia="ru-RU"/>
        </w:rPr>
      </w:pPr>
      <w:hyperlink w:anchor="_Toc21432682" w:history="1">
        <w:r w:rsidR="0008583A" w:rsidRPr="00D80D08">
          <w:rPr>
            <w:rStyle w:val="afe"/>
            <w:noProof/>
          </w:rPr>
          <w:t>10.1.</w:t>
        </w:r>
        <w:r w:rsidR="0008583A">
          <w:rPr>
            <w:rFonts w:asciiTheme="minorHAnsi" w:eastAsiaTheme="minorEastAsia" w:hAnsiTheme="minorHAnsi" w:cstheme="minorBidi"/>
            <w:bCs w:val="0"/>
            <w:noProof/>
            <w:sz w:val="22"/>
            <w:szCs w:val="22"/>
            <w:lang w:eastAsia="ru-RU"/>
          </w:rPr>
          <w:tab/>
        </w:r>
        <w:r w:rsidR="0008583A" w:rsidRPr="00D80D08">
          <w:rPr>
            <w:rStyle w:val="afe"/>
            <w:noProof/>
          </w:rPr>
          <w:t>Источниками разработки являются:</w:t>
        </w:r>
        <w:r w:rsidR="0008583A">
          <w:rPr>
            <w:noProof/>
            <w:webHidden/>
          </w:rPr>
          <w:tab/>
        </w:r>
        <w:r w:rsidR="0008583A">
          <w:rPr>
            <w:noProof/>
            <w:webHidden/>
          </w:rPr>
          <w:fldChar w:fldCharType="begin"/>
        </w:r>
        <w:r w:rsidR="0008583A">
          <w:rPr>
            <w:noProof/>
            <w:webHidden/>
          </w:rPr>
          <w:instrText xml:space="preserve"> PAGEREF _Toc21432682 \h </w:instrText>
        </w:r>
        <w:r w:rsidR="0008583A">
          <w:rPr>
            <w:noProof/>
            <w:webHidden/>
          </w:rPr>
        </w:r>
        <w:r w:rsidR="0008583A">
          <w:rPr>
            <w:noProof/>
            <w:webHidden/>
          </w:rPr>
          <w:fldChar w:fldCharType="separate"/>
        </w:r>
        <w:r w:rsidR="0008583A">
          <w:rPr>
            <w:noProof/>
            <w:webHidden/>
          </w:rPr>
          <w:t>144</w:t>
        </w:r>
        <w:r w:rsidR="0008583A">
          <w:rPr>
            <w:noProof/>
            <w:webHidden/>
          </w:rPr>
          <w:fldChar w:fldCharType="end"/>
        </w:r>
      </w:hyperlink>
    </w:p>
    <w:p w14:paraId="24FFB02B" w14:textId="77777777" w:rsidR="0008583A" w:rsidRPr="00E2434B" w:rsidRDefault="0008583A" w:rsidP="0008583A">
      <w:pPr>
        <w:spacing w:after="0" w:line="20" w:lineRule="atLeast"/>
        <w:contextualSpacing/>
        <w:jc w:val="right"/>
        <w:rPr>
          <w:rFonts w:ascii="Times New Roman" w:eastAsia="Times New Roman" w:hAnsi="Times New Roman"/>
          <w:sz w:val="24"/>
          <w:szCs w:val="20"/>
          <w:lang w:eastAsia="en-US"/>
        </w:rPr>
      </w:pPr>
      <w:r w:rsidRPr="00E2434B">
        <w:rPr>
          <w:rFonts w:ascii="Times New Roman" w:eastAsia="Times New Roman" w:hAnsi="Times New Roman"/>
          <w:sz w:val="24"/>
          <w:szCs w:val="20"/>
          <w:lang w:eastAsia="en-US"/>
        </w:rPr>
        <w:fldChar w:fldCharType="end"/>
      </w:r>
    </w:p>
    <w:p w14:paraId="00163997" w14:textId="77777777" w:rsidR="0008583A" w:rsidRPr="008E5528" w:rsidRDefault="0008583A" w:rsidP="0008583A">
      <w:pPr>
        <w:pStyle w:val="aff7"/>
        <w:rPr>
          <w:lang w:val="ru-RU"/>
        </w:rPr>
      </w:pPr>
      <w:bookmarkStart w:id="1" w:name="_Toc137035477"/>
      <w:r w:rsidRPr="008E5528">
        <w:lastRenderedPageBreak/>
        <w:t>Термины и сокращения</w:t>
      </w:r>
    </w:p>
    <w:tbl>
      <w:tblPr>
        <w:tblW w:w="9606" w:type="dxa"/>
        <w:tblBorders>
          <w:top w:val="single" w:sz="8" w:space="0" w:color="808080"/>
          <w:bottom w:val="single" w:sz="8" w:space="0" w:color="808080"/>
          <w:insideH w:val="single" w:sz="2" w:space="0" w:color="808080"/>
        </w:tblBorders>
        <w:tblLook w:val="0000" w:firstRow="0" w:lastRow="0" w:firstColumn="0" w:lastColumn="0" w:noHBand="0" w:noVBand="0"/>
      </w:tblPr>
      <w:tblGrid>
        <w:gridCol w:w="1699"/>
        <w:gridCol w:w="7907"/>
      </w:tblGrid>
      <w:tr w:rsidR="0008583A" w:rsidRPr="008E5528" w14:paraId="6CDECD9F" w14:textId="77777777" w:rsidTr="003557A5">
        <w:tc>
          <w:tcPr>
            <w:tcW w:w="1594" w:type="dxa"/>
            <w:tcBorders>
              <w:top w:val="double" w:sz="4" w:space="0" w:color="808080"/>
              <w:bottom w:val="double" w:sz="4" w:space="0" w:color="808080"/>
              <w:right w:val="single" w:sz="8" w:space="0" w:color="808080"/>
            </w:tcBorders>
          </w:tcPr>
          <w:p w14:paraId="6FAC12C5" w14:textId="77777777" w:rsidR="0008583A" w:rsidRPr="008E5528" w:rsidRDefault="0008583A" w:rsidP="003557A5">
            <w:pPr>
              <w:pStyle w:val="TableHeader"/>
            </w:pPr>
            <w:r w:rsidRPr="008E5528">
              <w:t>Сокращение</w:t>
            </w:r>
          </w:p>
        </w:tc>
        <w:tc>
          <w:tcPr>
            <w:tcW w:w="8012" w:type="dxa"/>
            <w:tcBorders>
              <w:top w:val="double" w:sz="4" w:space="0" w:color="808080"/>
              <w:left w:val="single" w:sz="8" w:space="0" w:color="808080"/>
              <w:bottom w:val="double" w:sz="4" w:space="0" w:color="808080"/>
            </w:tcBorders>
          </w:tcPr>
          <w:p w14:paraId="37590342" w14:textId="77777777" w:rsidR="0008583A" w:rsidRPr="008E5528" w:rsidRDefault="0008583A" w:rsidP="003557A5">
            <w:pPr>
              <w:pStyle w:val="TableHeader"/>
            </w:pPr>
            <w:r w:rsidRPr="008E5528">
              <w:t>Описание</w:t>
            </w:r>
          </w:p>
        </w:tc>
      </w:tr>
      <w:tr w:rsidR="0008583A" w:rsidRPr="008E5528" w14:paraId="047557F6" w14:textId="77777777" w:rsidTr="003557A5">
        <w:tc>
          <w:tcPr>
            <w:tcW w:w="1594" w:type="dxa"/>
            <w:tcBorders>
              <w:top w:val="single" w:sz="8" w:space="0" w:color="808080"/>
              <w:bottom w:val="single" w:sz="8" w:space="0" w:color="808080"/>
              <w:right w:val="single" w:sz="8" w:space="0" w:color="808080"/>
            </w:tcBorders>
          </w:tcPr>
          <w:p w14:paraId="3A833403" w14:textId="77777777" w:rsidR="0008583A" w:rsidRPr="008E5528" w:rsidRDefault="0008583A" w:rsidP="003557A5">
            <w:pPr>
              <w:pStyle w:val="TableText"/>
            </w:pPr>
            <w:r w:rsidRPr="008E5528">
              <w:t>БД</w:t>
            </w:r>
          </w:p>
        </w:tc>
        <w:tc>
          <w:tcPr>
            <w:tcW w:w="8012" w:type="dxa"/>
            <w:tcBorders>
              <w:top w:val="single" w:sz="8" w:space="0" w:color="808080"/>
              <w:left w:val="single" w:sz="8" w:space="0" w:color="808080"/>
              <w:bottom w:val="single" w:sz="8" w:space="0" w:color="808080"/>
            </w:tcBorders>
          </w:tcPr>
          <w:p w14:paraId="566F3C9E" w14:textId="77777777" w:rsidR="0008583A" w:rsidRPr="008E5528" w:rsidRDefault="0008583A" w:rsidP="003557A5">
            <w:pPr>
              <w:pStyle w:val="TableText"/>
              <w:rPr>
                <w:szCs w:val="18"/>
              </w:rPr>
            </w:pPr>
            <w:r w:rsidRPr="008E5528">
              <w:t>База данных</w:t>
            </w:r>
          </w:p>
        </w:tc>
      </w:tr>
      <w:tr w:rsidR="0008583A" w:rsidRPr="008E5528" w14:paraId="5C8E4090" w14:textId="77777777" w:rsidTr="003557A5">
        <w:tc>
          <w:tcPr>
            <w:tcW w:w="1594" w:type="dxa"/>
            <w:tcBorders>
              <w:top w:val="single" w:sz="8" w:space="0" w:color="808080"/>
              <w:bottom w:val="single" w:sz="8" w:space="0" w:color="808080"/>
              <w:right w:val="single" w:sz="8" w:space="0" w:color="808080"/>
            </w:tcBorders>
          </w:tcPr>
          <w:p w14:paraId="24BC34B0" w14:textId="77777777" w:rsidR="0008583A" w:rsidRPr="008E5528" w:rsidRDefault="0008583A" w:rsidP="003557A5">
            <w:pPr>
              <w:pStyle w:val="TableText"/>
            </w:pPr>
            <w:r>
              <w:t>Б</w:t>
            </w:r>
            <w:r w:rsidRPr="008B51C3">
              <w:t xml:space="preserve">лок </w:t>
            </w:r>
            <w:proofErr w:type="spellStart"/>
            <w:r w:rsidRPr="008B51C3">
              <w:t>ПиП</w:t>
            </w:r>
            <w:proofErr w:type="spellEnd"/>
            <w:r w:rsidRPr="008B51C3">
              <w:t xml:space="preserve"> ЗП</w:t>
            </w:r>
          </w:p>
        </w:tc>
        <w:tc>
          <w:tcPr>
            <w:tcW w:w="8012" w:type="dxa"/>
            <w:tcBorders>
              <w:top w:val="single" w:sz="8" w:space="0" w:color="808080"/>
              <w:left w:val="single" w:sz="8" w:space="0" w:color="808080"/>
              <w:bottom w:val="single" w:sz="8" w:space="0" w:color="808080"/>
            </w:tcBorders>
          </w:tcPr>
          <w:p w14:paraId="633DFFE1" w14:textId="77777777" w:rsidR="0008583A" w:rsidRPr="008E5528" w:rsidRDefault="0008583A" w:rsidP="003557A5">
            <w:pPr>
              <w:pStyle w:val="TableText"/>
            </w:pPr>
            <w:r>
              <w:t>Блок ЕИСЗ «</w:t>
            </w:r>
            <w:r w:rsidRPr="005C27BF">
              <w:t>Подготовка и проведение закупочных процедур</w:t>
            </w:r>
            <w:r>
              <w:t>»</w:t>
            </w:r>
          </w:p>
        </w:tc>
      </w:tr>
      <w:tr w:rsidR="0008583A" w:rsidRPr="008E5528" w14:paraId="13B602F0" w14:textId="77777777" w:rsidTr="003557A5">
        <w:tc>
          <w:tcPr>
            <w:tcW w:w="1594" w:type="dxa"/>
            <w:tcBorders>
              <w:top w:val="single" w:sz="8" w:space="0" w:color="808080"/>
              <w:bottom w:val="single" w:sz="8" w:space="0" w:color="808080"/>
              <w:right w:val="single" w:sz="8" w:space="0" w:color="808080"/>
            </w:tcBorders>
          </w:tcPr>
          <w:p w14:paraId="584FCEBF" w14:textId="77777777" w:rsidR="0008583A" w:rsidRPr="008E5528" w:rsidRDefault="0008583A" w:rsidP="003557A5">
            <w:pPr>
              <w:pStyle w:val="TableText"/>
            </w:pPr>
            <w:r>
              <w:t>Б</w:t>
            </w:r>
            <w:r w:rsidRPr="008B51C3">
              <w:t xml:space="preserve">лок </w:t>
            </w:r>
            <w:proofErr w:type="spellStart"/>
            <w:r w:rsidRPr="008B51C3">
              <w:t>ПиФ</w:t>
            </w:r>
            <w:proofErr w:type="spellEnd"/>
            <w:r w:rsidRPr="008B51C3">
              <w:t xml:space="preserve"> ГКПЗ </w:t>
            </w:r>
          </w:p>
        </w:tc>
        <w:tc>
          <w:tcPr>
            <w:tcW w:w="8012" w:type="dxa"/>
            <w:tcBorders>
              <w:top w:val="single" w:sz="8" w:space="0" w:color="808080"/>
              <w:left w:val="single" w:sz="8" w:space="0" w:color="808080"/>
              <w:bottom w:val="single" w:sz="8" w:space="0" w:color="808080"/>
            </w:tcBorders>
          </w:tcPr>
          <w:p w14:paraId="08BB4796" w14:textId="77777777" w:rsidR="0008583A" w:rsidRPr="008E5528" w:rsidRDefault="0008583A" w:rsidP="003557A5">
            <w:pPr>
              <w:pStyle w:val="TableText"/>
            </w:pPr>
            <w:r>
              <w:t>Блок ЕИСЗ «</w:t>
            </w:r>
            <w:r w:rsidRPr="008B51C3">
              <w:t>Планирование и формирование ГКПЗ</w:t>
            </w:r>
            <w:r>
              <w:t>»</w:t>
            </w:r>
          </w:p>
        </w:tc>
      </w:tr>
      <w:tr w:rsidR="0008583A" w:rsidRPr="008E5528" w14:paraId="6E4A8369" w14:textId="77777777" w:rsidTr="003557A5">
        <w:tc>
          <w:tcPr>
            <w:tcW w:w="1594" w:type="dxa"/>
            <w:tcBorders>
              <w:top w:val="single" w:sz="8" w:space="0" w:color="808080"/>
              <w:bottom w:val="single" w:sz="8" w:space="0" w:color="808080"/>
              <w:right w:val="single" w:sz="8" w:space="0" w:color="808080"/>
            </w:tcBorders>
          </w:tcPr>
          <w:p w14:paraId="489B6291" w14:textId="77777777" w:rsidR="0008583A" w:rsidRPr="008E5528" w:rsidRDefault="0008583A" w:rsidP="003557A5">
            <w:pPr>
              <w:pStyle w:val="TableText"/>
              <w:rPr>
                <w:lang w:val="en-US"/>
              </w:rPr>
            </w:pPr>
            <w:r w:rsidRPr="008E5528">
              <w:t>ГКПЗ</w:t>
            </w:r>
          </w:p>
        </w:tc>
        <w:tc>
          <w:tcPr>
            <w:tcW w:w="8012" w:type="dxa"/>
            <w:tcBorders>
              <w:top w:val="single" w:sz="8" w:space="0" w:color="808080"/>
              <w:left w:val="single" w:sz="8" w:space="0" w:color="808080"/>
              <w:bottom w:val="single" w:sz="8" w:space="0" w:color="808080"/>
            </w:tcBorders>
          </w:tcPr>
          <w:p w14:paraId="0C21230E" w14:textId="77777777" w:rsidR="0008583A" w:rsidRPr="008E5528" w:rsidRDefault="0008583A" w:rsidP="003557A5">
            <w:pPr>
              <w:pStyle w:val="TableText"/>
            </w:pPr>
            <w:r w:rsidRPr="008E5528">
              <w:t>Годовая комплексная программа закупок</w:t>
            </w:r>
          </w:p>
        </w:tc>
      </w:tr>
      <w:tr w:rsidR="0008583A" w:rsidRPr="008E5528" w14:paraId="5D81AD01" w14:textId="77777777" w:rsidTr="003557A5">
        <w:tc>
          <w:tcPr>
            <w:tcW w:w="1594" w:type="dxa"/>
            <w:tcBorders>
              <w:top w:val="single" w:sz="8" w:space="0" w:color="808080"/>
              <w:bottom w:val="single" w:sz="8" w:space="0" w:color="808080"/>
              <w:right w:val="single" w:sz="8" w:space="0" w:color="808080"/>
            </w:tcBorders>
          </w:tcPr>
          <w:p w14:paraId="3BA03D3E" w14:textId="77777777" w:rsidR="0008583A" w:rsidRPr="008E5528" w:rsidRDefault="0008583A" w:rsidP="003557A5">
            <w:pPr>
              <w:pStyle w:val="TableText"/>
            </w:pPr>
            <w:r>
              <w:t>ДО</w:t>
            </w:r>
          </w:p>
        </w:tc>
        <w:tc>
          <w:tcPr>
            <w:tcW w:w="8012" w:type="dxa"/>
            <w:tcBorders>
              <w:top w:val="single" w:sz="8" w:space="0" w:color="808080"/>
              <w:left w:val="single" w:sz="8" w:space="0" w:color="808080"/>
              <w:bottom w:val="single" w:sz="8" w:space="0" w:color="808080"/>
            </w:tcBorders>
          </w:tcPr>
          <w:p w14:paraId="0D5A5529" w14:textId="77777777" w:rsidR="0008583A" w:rsidRPr="008E5528" w:rsidRDefault="0008583A" w:rsidP="003557A5">
            <w:pPr>
              <w:pStyle w:val="TableText"/>
            </w:pPr>
            <w:r>
              <w:t>Дочернее общество</w:t>
            </w:r>
          </w:p>
        </w:tc>
      </w:tr>
      <w:tr w:rsidR="0008583A" w:rsidRPr="008E5528" w14:paraId="1FA56100" w14:textId="77777777" w:rsidTr="003557A5">
        <w:tc>
          <w:tcPr>
            <w:tcW w:w="1594" w:type="dxa"/>
            <w:tcBorders>
              <w:top w:val="single" w:sz="8" w:space="0" w:color="808080"/>
              <w:bottom w:val="single" w:sz="8" w:space="0" w:color="808080"/>
              <w:right w:val="single" w:sz="8" w:space="0" w:color="808080"/>
            </w:tcBorders>
          </w:tcPr>
          <w:p w14:paraId="52D6F886" w14:textId="77777777" w:rsidR="0008583A" w:rsidRPr="008E5528" w:rsidRDefault="0008583A" w:rsidP="003557A5">
            <w:pPr>
              <w:pStyle w:val="TableText"/>
              <w:rPr>
                <w:lang w:val="en-US"/>
              </w:rPr>
            </w:pPr>
            <w:r w:rsidRPr="008E5528">
              <w:t>ЕИО</w:t>
            </w:r>
          </w:p>
        </w:tc>
        <w:tc>
          <w:tcPr>
            <w:tcW w:w="8012" w:type="dxa"/>
            <w:tcBorders>
              <w:top w:val="single" w:sz="8" w:space="0" w:color="808080"/>
              <w:left w:val="single" w:sz="8" w:space="0" w:color="808080"/>
              <w:bottom w:val="single" w:sz="8" w:space="0" w:color="808080"/>
            </w:tcBorders>
          </w:tcPr>
          <w:p w14:paraId="1C08FB82" w14:textId="77777777" w:rsidR="0008583A" w:rsidRPr="008E5528" w:rsidRDefault="0008583A" w:rsidP="003557A5">
            <w:pPr>
              <w:pStyle w:val="TableText"/>
            </w:pPr>
            <w:r w:rsidRPr="008E5528">
              <w:t>Единый исполнительный орган</w:t>
            </w:r>
          </w:p>
        </w:tc>
      </w:tr>
      <w:tr w:rsidR="0008583A" w:rsidRPr="008E5528" w14:paraId="62167909" w14:textId="77777777" w:rsidTr="003557A5">
        <w:tc>
          <w:tcPr>
            <w:tcW w:w="1594" w:type="dxa"/>
            <w:tcBorders>
              <w:top w:val="single" w:sz="8" w:space="0" w:color="808080"/>
              <w:bottom w:val="single" w:sz="8" w:space="0" w:color="808080"/>
              <w:right w:val="single" w:sz="8" w:space="0" w:color="808080"/>
            </w:tcBorders>
          </w:tcPr>
          <w:p w14:paraId="26870E60" w14:textId="77777777" w:rsidR="0008583A" w:rsidRPr="008E5528" w:rsidRDefault="0008583A" w:rsidP="003557A5">
            <w:pPr>
              <w:pStyle w:val="TableText"/>
              <w:rPr>
                <w:lang w:val="en-US"/>
              </w:rPr>
            </w:pPr>
            <w:r w:rsidRPr="008E5528">
              <w:t>ЕИС</w:t>
            </w:r>
          </w:p>
        </w:tc>
        <w:tc>
          <w:tcPr>
            <w:tcW w:w="8012" w:type="dxa"/>
            <w:tcBorders>
              <w:top w:val="single" w:sz="8" w:space="0" w:color="808080"/>
              <w:left w:val="single" w:sz="8" w:space="0" w:color="808080"/>
              <w:bottom w:val="single" w:sz="8" w:space="0" w:color="808080"/>
            </w:tcBorders>
          </w:tcPr>
          <w:p w14:paraId="263F3665" w14:textId="77777777" w:rsidR="0008583A" w:rsidRPr="008E5528" w:rsidRDefault="0008583A" w:rsidP="003557A5">
            <w:pPr>
              <w:pStyle w:val="TableText"/>
            </w:pPr>
            <w:r w:rsidRPr="008E5528">
              <w:t>Единая информационная система в сфере закупок (</w:t>
            </w:r>
            <w:proofErr w:type="spellStart"/>
            <w:r w:rsidRPr="008E5528">
              <w:t>zakupki.gov.ru</w:t>
            </w:r>
            <w:proofErr w:type="spellEnd"/>
            <w:r w:rsidRPr="008E5528">
              <w:t>)</w:t>
            </w:r>
          </w:p>
        </w:tc>
      </w:tr>
      <w:tr w:rsidR="0008583A" w:rsidRPr="008E5528" w14:paraId="6530759E" w14:textId="77777777" w:rsidTr="003557A5">
        <w:tc>
          <w:tcPr>
            <w:tcW w:w="1594" w:type="dxa"/>
            <w:tcBorders>
              <w:top w:val="single" w:sz="8" w:space="0" w:color="808080"/>
              <w:bottom w:val="single" w:sz="8" w:space="0" w:color="808080"/>
              <w:right w:val="single" w:sz="8" w:space="0" w:color="808080"/>
            </w:tcBorders>
          </w:tcPr>
          <w:p w14:paraId="132E3EE4" w14:textId="77777777" w:rsidR="0008583A" w:rsidRPr="008E5528" w:rsidRDefault="0008583A" w:rsidP="003557A5">
            <w:pPr>
              <w:pStyle w:val="TableText"/>
              <w:rPr>
                <w:lang w:val="en-US"/>
              </w:rPr>
            </w:pPr>
            <w:r w:rsidRPr="008E5528">
              <w:t>ЕИСЗ ИК</w:t>
            </w:r>
          </w:p>
        </w:tc>
        <w:tc>
          <w:tcPr>
            <w:tcW w:w="8012" w:type="dxa"/>
            <w:tcBorders>
              <w:top w:val="single" w:sz="8" w:space="0" w:color="808080"/>
              <w:left w:val="single" w:sz="8" w:space="0" w:color="808080"/>
              <w:bottom w:val="single" w:sz="8" w:space="0" w:color="808080"/>
            </w:tcBorders>
          </w:tcPr>
          <w:p w14:paraId="702F6487" w14:textId="77777777" w:rsidR="0008583A" w:rsidRPr="008E5528" w:rsidRDefault="0008583A" w:rsidP="003557A5">
            <w:pPr>
              <w:pStyle w:val="TableText"/>
            </w:pPr>
            <w:r w:rsidRPr="008E5528">
              <w:t xml:space="preserve">Единая информационная система закупок </w:t>
            </w:r>
            <w:proofErr w:type="spellStart"/>
            <w:r w:rsidRPr="008E5528">
              <w:t>импортозамещенная</w:t>
            </w:r>
            <w:proofErr w:type="spellEnd"/>
            <w:r w:rsidRPr="008E5528">
              <w:t xml:space="preserve"> конфигурация</w:t>
            </w:r>
          </w:p>
        </w:tc>
      </w:tr>
      <w:tr w:rsidR="0008583A" w:rsidRPr="008E5528" w14:paraId="4B498460" w14:textId="77777777" w:rsidTr="003557A5">
        <w:tc>
          <w:tcPr>
            <w:tcW w:w="1594" w:type="dxa"/>
            <w:tcBorders>
              <w:top w:val="single" w:sz="8" w:space="0" w:color="808080"/>
              <w:bottom w:val="single" w:sz="8" w:space="0" w:color="808080"/>
              <w:right w:val="single" w:sz="8" w:space="0" w:color="808080"/>
            </w:tcBorders>
          </w:tcPr>
          <w:p w14:paraId="0F1D21DE" w14:textId="77777777" w:rsidR="0008583A" w:rsidRPr="008E5528" w:rsidRDefault="0008583A" w:rsidP="003557A5">
            <w:pPr>
              <w:pStyle w:val="TableText"/>
              <w:rPr>
                <w:lang w:val="en-US"/>
              </w:rPr>
            </w:pPr>
            <w:r w:rsidRPr="008E5528">
              <w:t>ЗД</w:t>
            </w:r>
          </w:p>
        </w:tc>
        <w:tc>
          <w:tcPr>
            <w:tcW w:w="8012" w:type="dxa"/>
            <w:tcBorders>
              <w:top w:val="single" w:sz="8" w:space="0" w:color="808080"/>
              <w:left w:val="single" w:sz="8" w:space="0" w:color="808080"/>
              <w:bottom w:val="single" w:sz="8" w:space="0" w:color="808080"/>
            </w:tcBorders>
          </w:tcPr>
          <w:p w14:paraId="6BA8F19A" w14:textId="77777777" w:rsidR="0008583A" w:rsidRPr="008E5528" w:rsidRDefault="0008583A" w:rsidP="003557A5">
            <w:pPr>
              <w:pStyle w:val="TableText"/>
            </w:pPr>
            <w:r w:rsidRPr="008E5528">
              <w:t>Закупочная документация</w:t>
            </w:r>
          </w:p>
        </w:tc>
      </w:tr>
      <w:tr w:rsidR="0008583A" w:rsidRPr="008E5528" w14:paraId="6AA32D5E" w14:textId="77777777" w:rsidTr="003557A5">
        <w:tc>
          <w:tcPr>
            <w:tcW w:w="1594" w:type="dxa"/>
            <w:tcBorders>
              <w:top w:val="single" w:sz="8" w:space="0" w:color="808080"/>
              <w:bottom w:val="single" w:sz="8" w:space="0" w:color="808080"/>
              <w:right w:val="single" w:sz="8" w:space="0" w:color="808080"/>
            </w:tcBorders>
          </w:tcPr>
          <w:p w14:paraId="5E683236" w14:textId="77777777" w:rsidR="0008583A" w:rsidRPr="008E5528" w:rsidRDefault="0008583A" w:rsidP="003557A5">
            <w:pPr>
              <w:pStyle w:val="TableText"/>
              <w:rPr>
                <w:lang w:val="en-US"/>
              </w:rPr>
            </w:pPr>
            <w:r w:rsidRPr="008E5528">
              <w:t>ЗК</w:t>
            </w:r>
          </w:p>
        </w:tc>
        <w:tc>
          <w:tcPr>
            <w:tcW w:w="8012" w:type="dxa"/>
            <w:tcBorders>
              <w:top w:val="single" w:sz="8" w:space="0" w:color="808080"/>
              <w:left w:val="single" w:sz="8" w:space="0" w:color="808080"/>
              <w:bottom w:val="single" w:sz="8" w:space="0" w:color="808080"/>
            </w:tcBorders>
          </w:tcPr>
          <w:p w14:paraId="5E5B2B90" w14:textId="77777777" w:rsidR="0008583A" w:rsidRPr="008E5528" w:rsidRDefault="0008583A" w:rsidP="003557A5">
            <w:pPr>
              <w:pStyle w:val="TableText"/>
            </w:pPr>
            <w:r w:rsidRPr="008E5528">
              <w:t>Заявка на корректировку</w:t>
            </w:r>
          </w:p>
        </w:tc>
      </w:tr>
      <w:tr w:rsidR="0008583A" w:rsidRPr="008E5528" w14:paraId="02F6AC8E" w14:textId="77777777" w:rsidTr="003557A5">
        <w:tc>
          <w:tcPr>
            <w:tcW w:w="1594" w:type="dxa"/>
            <w:tcBorders>
              <w:top w:val="single" w:sz="8" w:space="0" w:color="808080"/>
              <w:bottom w:val="single" w:sz="8" w:space="0" w:color="808080"/>
              <w:right w:val="single" w:sz="8" w:space="0" w:color="808080"/>
            </w:tcBorders>
          </w:tcPr>
          <w:p w14:paraId="11106B3C" w14:textId="77777777" w:rsidR="0008583A" w:rsidRPr="008E5528" w:rsidRDefault="0008583A" w:rsidP="003557A5">
            <w:pPr>
              <w:pStyle w:val="TableText"/>
            </w:pPr>
            <w:r w:rsidRPr="008E5528">
              <w:t>ЗКУО</w:t>
            </w:r>
          </w:p>
        </w:tc>
        <w:tc>
          <w:tcPr>
            <w:tcW w:w="8012" w:type="dxa"/>
            <w:tcBorders>
              <w:top w:val="single" w:sz="8" w:space="0" w:color="808080"/>
              <w:left w:val="single" w:sz="8" w:space="0" w:color="808080"/>
              <w:bottom w:val="single" w:sz="8" w:space="0" w:color="808080"/>
            </w:tcBorders>
          </w:tcPr>
          <w:p w14:paraId="3DEE887B" w14:textId="77777777" w:rsidR="0008583A" w:rsidRPr="008E5528" w:rsidRDefault="0008583A" w:rsidP="003557A5">
            <w:pPr>
              <w:pStyle w:val="TableText"/>
            </w:pPr>
            <w:r w:rsidRPr="008E5528">
              <w:t>Закупочная комиссия управляющего общества</w:t>
            </w:r>
          </w:p>
        </w:tc>
      </w:tr>
      <w:tr w:rsidR="0008583A" w:rsidRPr="008E5528" w14:paraId="368CDA79" w14:textId="77777777" w:rsidTr="003557A5">
        <w:tc>
          <w:tcPr>
            <w:tcW w:w="1594" w:type="dxa"/>
            <w:tcBorders>
              <w:top w:val="single" w:sz="8" w:space="0" w:color="808080"/>
              <w:bottom w:val="single" w:sz="8" w:space="0" w:color="808080"/>
              <w:right w:val="single" w:sz="8" w:space="0" w:color="808080"/>
            </w:tcBorders>
          </w:tcPr>
          <w:p w14:paraId="4C467D35" w14:textId="77777777" w:rsidR="0008583A" w:rsidRPr="008E5528" w:rsidRDefault="0008583A" w:rsidP="003557A5">
            <w:pPr>
              <w:pStyle w:val="TableText"/>
            </w:pPr>
            <w:r w:rsidRPr="008E5528">
              <w:t>ЗП</w:t>
            </w:r>
          </w:p>
        </w:tc>
        <w:tc>
          <w:tcPr>
            <w:tcW w:w="8012" w:type="dxa"/>
            <w:tcBorders>
              <w:top w:val="single" w:sz="8" w:space="0" w:color="808080"/>
              <w:left w:val="single" w:sz="8" w:space="0" w:color="808080"/>
              <w:bottom w:val="single" w:sz="8" w:space="0" w:color="808080"/>
            </w:tcBorders>
          </w:tcPr>
          <w:p w14:paraId="473E27E2" w14:textId="77777777" w:rsidR="0008583A" w:rsidRPr="008E5528" w:rsidRDefault="0008583A" w:rsidP="003557A5">
            <w:pPr>
              <w:pStyle w:val="TableText"/>
            </w:pPr>
            <w:r w:rsidRPr="008E5528">
              <w:t>Заказ на приобретение</w:t>
            </w:r>
          </w:p>
        </w:tc>
      </w:tr>
      <w:tr w:rsidR="0008583A" w:rsidRPr="008E5528" w14:paraId="5C2D8B65" w14:textId="77777777" w:rsidTr="003557A5">
        <w:tc>
          <w:tcPr>
            <w:tcW w:w="1594" w:type="dxa"/>
            <w:tcBorders>
              <w:top w:val="single" w:sz="8" w:space="0" w:color="808080"/>
              <w:bottom w:val="single" w:sz="8" w:space="0" w:color="808080"/>
              <w:right w:val="single" w:sz="8" w:space="0" w:color="808080"/>
            </w:tcBorders>
          </w:tcPr>
          <w:p w14:paraId="54A637D6" w14:textId="77777777" w:rsidR="0008583A" w:rsidRPr="008E5528" w:rsidRDefault="0008583A" w:rsidP="003557A5">
            <w:pPr>
              <w:pStyle w:val="TableText"/>
            </w:pPr>
            <w:r w:rsidRPr="008E5528">
              <w:t>КЗ</w:t>
            </w:r>
          </w:p>
        </w:tc>
        <w:tc>
          <w:tcPr>
            <w:tcW w:w="8012" w:type="dxa"/>
            <w:tcBorders>
              <w:top w:val="single" w:sz="8" w:space="0" w:color="808080"/>
              <w:left w:val="single" w:sz="8" w:space="0" w:color="808080"/>
              <w:bottom w:val="single" w:sz="8" w:space="0" w:color="808080"/>
            </w:tcBorders>
          </w:tcPr>
          <w:p w14:paraId="07B8EB75" w14:textId="77777777" w:rsidR="0008583A" w:rsidRPr="008E5528" w:rsidRDefault="0008583A" w:rsidP="003557A5">
            <w:pPr>
              <w:pStyle w:val="TableText"/>
            </w:pPr>
            <w:r w:rsidRPr="008E5528">
              <w:t>Карта закупок</w:t>
            </w:r>
          </w:p>
        </w:tc>
      </w:tr>
      <w:tr w:rsidR="0008583A" w:rsidRPr="008E5528" w14:paraId="17053054" w14:textId="77777777" w:rsidTr="003557A5">
        <w:tc>
          <w:tcPr>
            <w:tcW w:w="1594" w:type="dxa"/>
            <w:tcBorders>
              <w:top w:val="single" w:sz="8" w:space="0" w:color="808080"/>
              <w:bottom w:val="single" w:sz="8" w:space="0" w:color="808080"/>
              <w:right w:val="single" w:sz="8" w:space="0" w:color="808080"/>
            </w:tcBorders>
          </w:tcPr>
          <w:p w14:paraId="5A497BC1" w14:textId="77777777" w:rsidR="0008583A" w:rsidRPr="008E5528" w:rsidRDefault="0008583A" w:rsidP="003557A5">
            <w:pPr>
              <w:pStyle w:val="TableText"/>
            </w:pPr>
            <w:r w:rsidRPr="008E5528">
              <w:t>КСУ НСИ</w:t>
            </w:r>
          </w:p>
        </w:tc>
        <w:tc>
          <w:tcPr>
            <w:tcW w:w="8012" w:type="dxa"/>
            <w:tcBorders>
              <w:top w:val="single" w:sz="8" w:space="0" w:color="808080"/>
              <w:left w:val="single" w:sz="8" w:space="0" w:color="808080"/>
              <w:bottom w:val="single" w:sz="8" w:space="0" w:color="808080"/>
            </w:tcBorders>
          </w:tcPr>
          <w:p w14:paraId="501D81B1" w14:textId="77777777" w:rsidR="0008583A" w:rsidRPr="008E5528" w:rsidRDefault="0008583A" w:rsidP="003557A5">
            <w:pPr>
              <w:pStyle w:val="TableText"/>
            </w:pPr>
            <w:r w:rsidRPr="008E5528">
              <w:t>Корпоративная система управления нормативно-справочной информацией</w:t>
            </w:r>
          </w:p>
        </w:tc>
      </w:tr>
      <w:tr w:rsidR="0008583A" w:rsidRPr="008E5528" w14:paraId="41BDFAA1" w14:textId="77777777" w:rsidTr="003557A5">
        <w:tc>
          <w:tcPr>
            <w:tcW w:w="1594" w:type="dxa"/>
            <w:tcBorders>
              <w:top w:val="single" w:sz="8" w:space="0" w:color="808080"/>
              <w:bottom w:val="single" w:sz="8" w:space="0" w:color="808080"/>
              <w:right w:val="single" w:sz="8" w:space="0" w:color="808080"/>
            </w:tcBorders>
          </w:tcPr>
          <w:p w14:paraId="3D1BD5DD" w14:textId="77777777" w:rsidR="0008583A" w:rsidRPr="008E5528" w:rsidRDefault="0008583A" w:rsidP="003557A5">
            <w:pPr>
              <w:pStyle w:val="TableText"/>
            </w:pPr>
            <w:r w:rsidRPr="008E5528">
              <w:t>ЛИС</w:t>
            </w:r>
          </w:p>
        </w:tc>
        <w:tc>
          <w:tcPr>
            <w:tcW w:w="8012" w:type="dxa"/>
            <w:tcBorders>
              <w:top w:val="single" w:sz="8" w:space="0" w:color="808080"/>
              <w:left w:val="single" w:sz="8" w:space="0" w:color="808080"/>
              <w:bottom w:val="single" w:sz="8" w:space="0" w:color="808080"/>
            </w:tcBorders>
          </w:tcPr>
          <w:p w14:paraId="6FE866D5" w14:textId="77777777" w:rsidR="0008583A" w:rsidRPr="008E5528" w:rsidRDefault="0008583A" w:rsidP="003557A5">
            <w:pPr>
              <w:pStyle w:val="TableText"/>
            </w:pPr>
            <w:r w:rsidRPr="008E5528">
              <w:t>Локальная информационная система</w:t>
            </w:r>
          </w:p>
        </w:tc>
      </w:tr>
      <w:tr w:rsidR="0008583A" w:rsidRPr="008E5528" w14:paraId="5821503D" w14:textId="77777777" w:rsidTr="003557A5">
        <w:tc>
          <w:tcPr>
            <w:tcW w:w="1594" w:type="dxa"/>
            <w:tcBorders>
              <w:top w:val="single" w:sz="8" w:space="0" w:color="808080"/>
              <w:bottom w:val="single" w:sz="8" w:space="0" w:color="808080"/>
              <w:right w:val="single" w:sz="8" w:space="0" w:color="808080"/>
            </w:tcBorders>
          </w:tcPr>
          <w:p w14:paraId="3044D911" w14:textId="77777777" w:rsidR="0008583A" w:rsidRPr="008E5528" w:rsidRDefault="0008583A" w:rsidP="003557A5">
            <w:pPr>
              <w:pStyle w:val="TableText"/>
            </w:pPr>
            <w:r w:rsidRPr="008E5528">
              <w:t>МПЗ</w:t>
            </w:r>
          </w:p>
        </w:tc>
        <w:tc>
          <w:tcPr>
            <w:tcW w:w="8012" w:type="dxa"/>
            <w:tcBorders>
              <w:top w:val="single" w:sz="8" w:space="0" w:color="808080"/>
              <w:left w:val="single" w:sz="8" w:space="0" w:color="808080"/>
              <w:bottom w:val="single" w:sz="8" w:space="0" w:color="808080"/>
            </w:tcBorders>
          </w:tcPr>
          <w:p w14:paraId="5C482E33" w14:textId="77777777" w:rsidR="0008583A" w:rsidRPr="008E5528" w:rsidRDefault="0008583A" w:rsidP="003557A5">
            <w:pPr>
              <w:pStyle w:val="TableText"/>
            </w:pPr>
            <w:r w:rsidRPr="008E5528">
              <w:t>Материально-производственные запасы</w:t>
            </w:r>
          </w:p>
        </w:tc>
      </w:tr>
      <w:tr w:rsidR="0008583A" w:rsidRPr="008E5528" w14:paraId="5C1B3CDD" w14:textId="77777777" w:rsidTr="003557A5">
        <w:tc>
          <w:tcPr>
            <w:tcW w:w="1594" w:type="dxa"/>
            <w:tcBorders>
              <w:top w:val="single" w:sz="8" w:space="0" w:color="808080"/>
              <w:bottom w:val="single" w:sz="8" w:space="0" w:color="808080"/>
              <w:right w:val="single" w:sz="8" w:space="0" w:color="808080"/>
            </w:tcBorders>
          </w:tcPr>
          <w:p w14:paraId="11101BB7" w14:textId="77777777" w:rsidR="0008583A" w:rsidRPr="008E5528" w:rsidRDefault="0008583A" w:rsidP="003557A5">
            <w:pPr>
              <w:pStyle w:val="TableText"/>
            </w:pPr>
            <w:r w:rsidRPr="008E5528">
              <w:t>МСП</w:t>
            </w:r>
          </w:p>
        </w:tc>
        <w:tc>
          <w:tcPr>
            <w:tcW w:w="8012" w:type="dxa"/>
            <w:tcBorders>
              <w:top w:val="single" w:sz="8" w:space="0" w:color="808080"/>
              <w:left w:val="single" w:sz="8" w:space="0" w:color="808080"/>
              <w:bottom w:val="single" w:sz="8" w:space="0" w:color="808080"/>
            </w:tcBorders>
          </w:tcPr>
          <w:p w14:paraId="3203F002" w14:textId="77777777" w:rsidR="0008583A" w:rsidRPr="008E5528" w:rsidRDefault="0008583A" w:rsidP="003557A5">
            <w:pPr>
              <w:pStyle w:val="TableText"/>
            </w:pPr>
            <w:r w:rsidRPr="008E5528">
              <w:t>Малое и среднее предпринимательство</w:t>
            </w:r>
          </w:p>
        </w:tc>
      </w:tr>
      <w:tr w:rsidR="0008583A" w:rsidRPr="008E5528" w14:paraId="389ABEE2" w14:textId="77777777" w:rsidTr="003557A5">
        <w:tc>
          <w:tcPr>
            <w:tcW w:w="1594" w:type="dxa"/>
            <w:tcBorders>
              <w:top w:val="single" w:sz="8" w:space="0" w:color="808080"/>
              <w:bottom w:val="single" w:sz="8" w:space="0" w:color="808080"/>
              <w:right w:val="single" w:sz="8" w:space="0" w:color="808080"/>
            </w:tcBorders>
          </w:tcPr>
          <w:p w14:paraId="1BFAD6B5" w14:textId="77777777" w:rsidR="0008583A" w:rsidRPr="008E5528" w:rsidRDefault="0008583A" w:rsidP="003557A5">
            <w:pPr>
              <w:pStyle w:val="TableText"/>
            </w:pPr>
            <w:proofErr w:type="spellStart"/>
            <w:r w:rsidRPr="008E5528">
              <w:t>МТРиУ</w:t>
            </w:r>
            <w:proofErr w:type="spellEnd"/>
          </w:p>
        </w:tc>
        <w:tc>
          <w:tcPr>
            <w:tcW w:w="8012" w:type="dxa"/>
            <w:tcBorders>
              <w:top w:val="single" w:sz="8" w:space="0" w:color="808080"/>
              <w:left w:val="single" w:sz="8" w:space="0" w:color="808080"/>
              <w:bottom w:val="single" w:sz="8" w:space="0" w:color="808080"/>
            </w:tcBorders>
          </w:tcPr>
          <w:p w14:paraId="010BB13A" w14:textId="77777777" w:rsidR="0008583A" w:rsidRPr="008E5528" w:rsidRDefault="0008583A" w:rsidP="003557A5">
            <w:pPr>
              <w:pStyle w:val="TableText"/>
            </w:pPr>
            <w:r w:rsidRPr="008E5528">
              <w:t>Материально-технические работы и услуги</w:t>
            </w:r>
          </w:p>
        </w:tc>
      </w:tr>
      <w:tr w:rsidR="0008583A" w:rsidRPr="008E5528" w14:paraId="7F13A3A3" w14:textId="77777777" w:rsidTr="003557A5">
        <w:tc>
          <w:tcPr>
            <w:tcW w:w="1594" w:type="dxa"/>
            <w:tcBorders>
              <w:top w:val="single" w:sz="8" w:space="0" w:color="808080"/>
              <w:bottom w:val="single" w:sz="8" w:space="0" w:color="808080"/>
              <w:right w:val="single" w:sz="8" w:space="0" w:color="808080"/>
            </w:tcBorders>
          </w:tcPr>
          <w:p w14:paraId="2399C284" w14:textId="77777777" w:rsidR="0008583A" w:rsidRPr="008E5528" w:rsidRDefault="0008583A" w:rsidP="003557A5">
            <w:pPr>
              <w:pStyle w:val="TableText"/>
            </w:pPr>
            <w:r w:rsidRPr="008E5528">
              <w:t>МЭС</w:t>
            </w:r>
          </w:p>
        </w:tc>
        <w:tc>
          <w:tcPr>
            <w:tcW w:w="8012" w:type="dxa"/>
            <w:tcBorders>
              <w:top w:val="single" w:sz="8" w:space="0" w:color="808080"/>
              <w:left w:val="single" w:sz="8" w:space="0" w:color="808080"/>
              <w:bottom w:val="single" w:sz="8" w:space="0" w:color="808080"/>
            </w:tcBorders>
          </w:tcPr>
          <w:p w14:paraId="5CC7FBCC" w14:textId="77777777" w:rsidR="0008583A" w:rsidRPr="008E5528" w:rsidRDefault="0008583A" w:rsidP="003557A5">
            <w:pPr>
              <w:pStyle w:val="TableText"/>
            </w:pPr>
            <w:proofErr w:type="spellStart"/>
            <w:r w:rsidRPr="008E5528">
              <w:t>Мосэнергосбыт</w:t>
            </w:r>
            <w:proofErr w:type="spellEnd"/>
          </w:p>
        </w:tc>
      </w:tr>
      <w:tr w:rsidR="0008583A" w:rsidRPr="008E5528" w14:paraId="3B80319C" w14:textId="77777777" w:rsidTr="003557A5">
        <w:tc>
          <w:tcPr>
            <w:tcW w:w="1594" w:type="dxa"/>
            <w:tcBorders>
              <w:top w:val="single" w:sz="8" w:space="0" w:color="808080"/>
              <w:bottom w:val="single" w:sz="8" w:space="0" w:color="808080"/>
              <w:right w:val="single" w:sz="8" w:space="0" w:color="808080"/>
            </w:tcBorders>
          </w:tcPr>
          <w:p w14:paraId="2F799EF3" w14:textId="77777777" w:rsidR="0008583A" w:rsidRPr="008E5528" w:rsidRDefault="0008583A" w:rsidP="003557A5">
            <w:pPr>
              <w:pStyle w:val="TableText"/>
            </w:pPr>
            <w:r w:rsidRPr="008E5528">
              <w:t>ОКДП</w:t>
            </w:r>
          </w:p>
        </w:tc>
        <w:tc>
          <w:tcPr>
            <w:tcW w:w="8012" w:type="dxa"/>
            <w:tcBorders>
              <w:top w:val="single" w:sz="8" w:space="0" w:color="808080"/>
              <w:left w:val="single" w:sz="8" w:space="0" w:color="808080"/>
              <w:bottom w:val="single" w:sz="8" w:space="0" w:color="808080"/>
            </w:tcBorders>
          </w:tcPr>
          <w:p w14:paraId="67D39822" w14:textId="77777777" w:rsidR="0008583A" w:rsidRPr="008E5528" w:rsidRDefault="0008583A" w:rsidP="003557A5">
            <w:pPr>
              <w:pStyle w:val="TableText"/>
            </w:pPr>
            <w:r w:rsidRPr="008E5528">
              <w:t>Общероссийский классификатор видов экономической деятельности, продукции и услуг</w:t>
            </w:r>
          </w:p>
        </w:tc>
      </w:tr>
      <w:tr w:rsidR="0008583A" w:rsidRPr="008E5528" w14:paraId="798A5AA1" w14:textId="77777777" w:rsidTr="003557A5">
        <w:tc>
          <w:tcPr>
            <w:tcW w:w="1594" w:type="dxa"/>
            <w:tcBorders>
              <w:top w:val="single" w:sz="8" w:space="0" w:color="808080"/>
              <w:bottom w:val="single" w:sz="8" w:space="0" w:color="808080"/>
              <w:right w:val="single" w:sz="8" w:space="0" w:color="808080"/>
            </w:tcBorders>
          </w:tcPr>
          <w:p w14:paraId="3FFBFEAB" w14:textId="77777777" w:rsidR="0008583A" w:rsidRPr="008E5528" w:rsidRDefault="0008583A" w:rsidP="003557A5">
            <w:pPr>
              <w:pStyle w:val="TableText"/>
            </w:pPr>
            <w:r w:rsidRPr="008E5528">
              <w:t>ОС</w:t>
            </w:r>
          </w:p>
        </w:tc>
        <w:tc>
          <w:tcPr>
            <w:tcW w:w="8012" w:type="dxa"/>
            <w:tcBorders>
              <w:top w:val="single" w:sz="8" w:space="0" w:color="808080"/>
              <w:left w:val="single" w:sz="8" w:space="0" w:color="808080"/>
              <w:bottom w:val="single" w:sz="8" w:space="0" w:color="808080"/>
            </w:tcBorders>
          </w:tcPr>
          <w:p w14:paraId="4165CD86" w14:textId="77777777" w:rsidR="0008583A" w:rsidRPr="008E5528" w:rsidRDefault="0008583A" w:rsidP="003557A5">
            <w:pPr>
              <w:pStyle w:val="TableText"/>
            </w:pPr>
            <w:r w:rsidRPr="008E5528">
              <w:t>Операционная система</w:t>
            </w:r>
          </w:p>
        </w:tc>
      </w:tr>
      <w:tr w:rsidR="0008583A" w:rsidRPr="008E5528" w14:paraId="2E200611" w14:textId="77777777" w:rsidTr="003557A5">
        <w:tc>
          <w:tcPr>
            <w:tcW w:w="1594" w:type="dxa"/>
            <w:tcBorders>
              <w:top w:val="single" w:sz="8" w:space="0" w:color="808080"/>
              <w:bottom w:val="single" w:sz="8" w:space="0" w:color="808080"/>
              <w:right w:val="single" w:sz="8" w:space="0" w:color="808080"/>
            </w:tcBorders>
          </w:tcPr>
          <w:p w14:paraId="4BC3C13B" w14:textId="77777777" w:rsidR="0008583A" w:rsidRPr="008E5528" w:rsidRDefault="0008583A" w:rsidP="003557A5">
            <w:pPr>
              <w:pStyle w:val="TableText"/>
            </w:pPr>
            <w:r w:rsidRPr="008E5528">
              <w:t>ПВП</w:t>
            </w:r>
          </w:p>
        </w:tc>
        <w:tc>
          <w:tcPr>
            <w:tcW w:w="8012" w:type="dxa"/>
            <w:tcBorders>
              <w:top w:val="single" w:sz="8" w:space="0" w:color="808080"/>
              <w:left w:val="single" w:sz="8" w:space="0" w:color="808080"/>
              <w:bottom w:val="single" w:sz="8" w:space="0" w:color="808080"/>
            </w:tcBorders>
          </w:tcPr>
          <w:p w14:paraId="2FD8E042" w14:textId="77777777" w:rsidR="0008583A" w:rsidRPr="008E5528" w:rsidRDefault="0008583A" w:rsidP="003557A5">
            <w:pPr>
              <w:pStyle w:val="TableText"/>
            </w:pPr>
            <w:r w:rsidRPr="008E5528">
              <w:t>Протокол выбора победителя</w:t>
            </w:r>
          </w:p>
        </w:tc>
      </w:tr>
      <w:tr w:rsidR="0008583A" w:rsidRPr="008E5528" w14:paraId="1DDCC868" w14:textId="77777777" w:rsidTr="003557A5">
        <w:tc>
          <w:tcPr>
            <w:tcW w:w="1594" w:type="dxa"/>
            <w:tcBorders>
              <w:top w:val="single" w:sz="8" w:space="0" w:color="808080"/>
              <w:bottom w:val="single" w:sz="8" w:space="0" w:color="808080"/>
              <w:right w:val="single" w:sz="8" w:space="0" w:color="808080"/>
            </w:tcBorders>
          </w:tcPr>
          <w:p w14:paraId="1D957599" w14:textId="77777777" w:rsidR="0008583A" w:rsidRPr="008E5528" w:rsidRDefault="0008583A" w:rsidP="003557A5">
            <w:pPr>
              <w:pStyle w:val="TableText"/>
            </w:pPr>
            <w:r w:rsidRPr="008E5528">
              <w:t>ПО</w:t>
            </w:r>
          </w:p>
        </w:tc>
        <w:tc>
          <w:tcPr>
            <w:tcW w:w="8012" w:type="dxa"/>
            <w:tcBorders>
              <w:top w:val="single" w:sz="8" w:space="0" w:color="808080"/>
              <w:left w:val="single" w:sz="8" w:space="0" w:color="808080"/>
              <w:bottom w:val="single" w:sz="8" w:space="0" w:color="808080"/>
            </w:tcBorders>
          </w:tcPr>
          <w:p w14:paraId="09CD23A3" w14:textId="77777777" w:rsidR="0008583A" w:rsidRPr="008E5528" w:rsidRDefault="0008583A" w:rsidP="003557A5">
            <w:pPr>
              <w:pStyle w:val="TableText"/>
            </w:pPr>
            <w:r w:rsidRPr="008E5528">
              <w:t>Программное обеспечение</w:t>
            </w:r>
          </w:p>
        </w:tc>
      </w:tr>
      <w:tr w:rsidR="0008583A" w:rsidRPr="008E5528" w14:paraId="6612D0B1" w14:textId="77777777" w:rsidTr="003557A5">
        <w:tc>
          <w:tcPr>
            <w:tcW w:w="1594" w:type="dxa"/>
            <w:tcBorders>
              <w:top w:val="single" w:sz="8" w:space="0" w:color="808080"/>
              <w:bottom w:val="single" w:sz="8" w:space="0" w:color="808080"/>
              <w:right w:val="single" w:sz="8" w:space="0" w:color="808080"/>
            </w:tcBorders>
          </w:tcPr>
          <w:p w14:paraId="3A010D5B" w14:textId="77777777" w:rsidR="0008583A" w:rsidRPr="008E5528" w:rsidRDefault="0008583A" w:rsidP="003557A5">
            <w:pPr>
              <w:pStyle w:val="TableText"/>
            </w:pPr>
            <w:r w:rsidRPr="008E5528">
              <w:t>СД</w:t>
            </w:r>
          </w:p>
        </w:tc>
        <w:tc>
          <w:tcPr>
            <w:tcW w:w="8012" w:type="dxa"/>
            <w:tcBorders>
              <w:top w:val="single" w:sz="8" w:space="0" w:color="808080"/>
              <w:left w:val="single" w:sz="8" w:space="0" w:color="808080"/>
              <w:bottom w:val="single" w:sz="8" w:space="0" w:color="808080"/>
            </w:tcBorders>
          </w:tcPr>
          <w:p w14:paraId="556A3226" w14:textId="77777777" w:rsidR="0008583A" w:rsidRPr="008E5528" w:rsidRDefault="0008583A" w:rsidP="003557A5">
            <w:pPr>
              <w:pStyle w:val="TableText"/>
            </w:pPr>
            <w:r w:rsidRPr="008E5528">
              <w:t>Совет директоров</w:t>
            </w:r>
          </w:p>
        </w:tc>
      </w:tr>
      <w:tr w:rsidR="0008583A" w:rsidRPr="008E5528" w14:paraId="0C0FC92D" w14:textId="77777777" w:rsidTr="003557A5">
        <w:tc>
          <w:tcPr>
            <w:tcW w:w="1594" w:type="dxa"/>
            <w:tcBorders>
              <w:top w:val="single" w:sz="8" w:space="0" w:color="808080"/>
              <w:bottom w:val="single" w:sz="8" w:space="0" w:color="808080"/>
              <w:right w:val="single" w:sz="8" w:space="0" w:color="808080"/>
            </w:tcBorders>
          </w:tcPr>
          <w:p w14:paraId="7ADCFDEC" w14:textId="77777777" w:rsidR="0008583A" w:rsidRPr="008E5528" w:rsidRDefault="0008583A" w:rsidP="003557A5">
            <w:pPr>
              <w:pStyle w:val="TableText"/>
            </w:pPr>
            <w:r w:rsidRPr="008E5528">
              <w:t>СЗО</w:t>
            </w:r>
          </w:p>
        </w:tc>
        <w:tc>
          <w:tcPr>
            <w:tcW w:w="8012" w:type="dxa"/>
            <w:tcBorders>
              <w:top w:val="single" w:sz="8" w:space="0" w:color="808080"/>
              <w:left w:val="single" w:sz="8" w:space="0" w:color="808080"/>
              <w:bottom w:val="single" w:sz="8" w:space="0" w:color="808080"/>
            </w:tcBorders>
          </w:tcPr>
          <w:p w14:paraId="0B064EF5" w14:textId="77777777" w:rsidR="0008583A" w:rsidRPr="008E5528" w:rsidRDefault="0008583A" w:rsidP="003557A5">
            <w:pPr>
              <w:pStyle w:val="TableText"/>
            </w:pPr>
            <w:r w:rsidRPr="008E5528">
              <w:t>Специализированный закупочный орган</w:t>
            </w:r>
          </w:p>
        </w:tc>
      </w:tr>
      <w:tr w:rsidR="0008583A" w:rsidRPr="008E5528" w14:paraId="48D16D86" w14:textId="77777777" w:rsidTr="003557A5">
        <w:tc>
          <w:tcPr>
            <w:tcW w:w="1594" w:type="dxa"/>
            <w:tcBorders>
              <w:top w:val="single" w:sz="8" w:space="0" w:color="808080"/>
              <w:bottom w:val="single" w:sz="8" w:space="0" w:color="808080"/>
              <w:right w:val="single" w:sz="8" w:space="0" w:color="808080"/>
            </w:tcBorders>
          </w:tcPr>
          <w:p w14:paraId="54A5715A" w14:textId="77777777" w:rsidR="0008583A" w:rsidRPr="008E5528" w:rsidRDefault="0008583A" w:rsidP="003557A5">
            <w:pPr>
              <w:pStyle w:val="TableText"/>
            </w:pPr>
            <w:r w:rsidRPr="008E5528">
              <w:t>СМСП</w:t>
            </w:r>
          </w:p>
        </w:tc>
        <w:tc>
          <w:tcPr>
            <w:tcW w:w="8012" w:type="dxa"/>
            <w:tcBorders>
              <w:top w:val="single" w:sz="8" w:space="0" w:color="808080"/>
              <w:left w:val="single" w:sz="8" w:space="0" w:color="808080"/>
              <w:bottom w:val="single" w:sz="8" w:space="0" w:color="808080"/>
            </w:tcBorders>
          </w:tcPr>
          <w:p w14:paraId="69FA77C3" w14:textId="77777777" w:rsidR="0008583A" w:rsidRPr="008E5528" w:rsidRDefault="0008583A" w:rsidP="003557A5">
            <w:pPr>
              <w:pStyle w:val="TableText"/>
            </w:pPr>
            <w:r w:rsidRPr="008E5528">
              <w:t>Субъект малого и среднего предпринимательства</w:t>
            </w:r>
          </w:p>
        </w:tc>
      </w:tr>
      <w:tr w:rsidR="0008583A" w:rsidRPr="008E5528" w14:paraId="6F0ED62C" w14:textId="77777777" w:rsidTr="003557A5">
        <w:tc>
          <w:tcPr>
            <w:tcW w:w="1594" w:type="dxa"/>
            <w:tcBorders>
              <w:top w:val="single" w:sz="8" w:space="0" w:color="808080"/>
              <w:bottom w:val="single" w:sz="8" w:space="0" w:color="808080"/>
              <w:right w:val="single" w:sz="8" w:space="0" w:color="808080"/>
            </w:tcBorders>
          </w:tcPr>
          <w:p w14:paraId="256386EC" w14:textId="77777777" w:rsidR="0008583A" w:rsidRPr="008E5528" w:rsidRDefault="0008583A" w:rsidP="003557A5">
            <w:pPr>
              <w:pStyle w:val="TableText"/>
            </w:pPr>
            <w:r w:rsidRPr="008E5528">
              <w:t>СУБД</w:t>
            </w:r>
          </w:p>
        </w:tc>
        <w:tc>
          <w:tcPr>
            <w:tcW w:w="8012" w:type="dxa"/>
            <w:tcBorders>
              <w:top w:val="single" w:sz="8" w:space="0" w:color="808080"/>
              <w:left w:val="single" w:sz="8" w:space="0" w:color="808080"/>
              <w:bottom w:val="single" w:sz="8" w:space="0" w:color="808080"/>
            </w:tcBorders>
          </w:tcPr>
          <w:p w14:paraId="763BCC05" w14:textId="77777777" w:rsidR="0008583A" w:rsidRPr="008E5528" w:rsidRDefault="0008583A" w:rsidP="003557A5">
            <w:pPr>
              <w:pStyle w:val="TableText"/>
            </w:pPr>
            <w:r w:rsidRPr="008E5528">
              <w:t>Система управления базами данных</w:t>
            </w:r>
          </w:p>
        </w:tc>
      </w:tr>
      <w:tr w:rsidR="0008583A" w:rsidRPr="008E5528" w14:paraId="1E8349A5" w14:textId="77777777" w:rsidTr="003557A5">
        <w:tc>
          <w:tcPr>
            <w:tcW w:w="1594" w:type="dxa"/>
            <w:tcBorders>
              <w:top w:val="single" w:sz="8" w:space="0" w:color="808080"/>
              <w:bottom w:val="single" w:sz="8" w:space="0" w:color="808080"/>
              <w:right w:val="single" w:sz="8" w:space="0" w:color="808080"/>
            </w:tcBorders>
          </w:tcPr>
          <w:p w14:paraId="273B47A7" w14:textId="77777777" w:rsidR="0008583A" w:rsidRPr="008E5528" w:rsidRDefault="0008583A" w:rsidP="003557A5">
            <w:pPr>
              <w:pStyle w:val="TableText"/>
            </w:pPr>
            <w:r w:rsidRPr="008E5528">
              <w:lastRenderedPageBreak/>
              <w:t>ТЗ</w:t>
            </w:r>
          </w:p>
        </w:tc>
        <w:tc>
          <w:tcPr>
            <w:tcW w:w="8012" w:type="dxa"/>
            <w:tcBorders>
              <w:top w:val="single" w:sz="8" w:space="0" w:color="808080"/>
              <w:left w:val="single" w:sz="8" w:space="0" w:color="808080"/>
              <w:bottom w:val="single" w:sz="8" w:space="0" w:color="808080"/>
            </w:tcBorders>
          </w:tcPr>
          <w:p w14:paraId="28389A46" w14:textId="77777777" w:rsidR="0008583A" w:rsidRPr="008E5528" w:rsidRDefault="0008583A" w:rsidP="003557A5">
            <w:pPr>
              <w:pStyle w:val="TableText"/>
            </w:pPr>
            <w:r w:rsidRPr="008E5528">
              <w:t>Техническое задание</w:t>
            </w:r>
          </w:p>
        </w:tc>
      </w:tr>
      <w:tr w:rsidR="0008583A" w:rsidRPr="008E5528" w14:paraId="305822F7" w14:textId="77777777" w:rsidTr="003557A5">
        <w:tc>
          <w:tcPr>
            <w:tcW w:w="1594" w:type="dxa"/>
            <w:tcBorders>
              <w:top w:val="single" w:sz="8" w:space="0" w:color="808080"/>
              <w:bottom w:val="single" w:sz="8" w:space="0" w:color="808080"/>
              <w:right w:val="single" w:sz="8" w:space="0" w:color="808080"/>
            </w:tcBorders>
          </w:tcPr>
          <w:p w14:paraId="2DAD0D18" w14:textId="77777777" w:rsidR="0008583A" w:rsidRPr="008E5528" w:rsidRDefault="0008583A" w:rsidP="003557A5">
            <w:pPr>
              <w:pStyle w:val="TableText"/>
            </w:pPr>
            <w:r>
              <w:t>УЕ</w:t>
            </w:r>
          </w:p>
        </w:tc>
        <w:tc>
          <w:tcPr>
            <w:tcW w:w="8012" w:type="dxa"/>
            <w:tcBorders>
              <w:top w:val="single" w:sz="8" w:space="0" w:color="808080"/>
              <w:left w:val="single" w:sz="8" w:space="0" w:color="808080"/>
              <w:bottom w:val="single" w:sz="8" w:space="0" w:color="808080"/>
            </w:tcBorders>
          </w:tcPr>
          <w:p w14:paraId="62DC1680" w14:textId="77777777" w:rsidR="0008583A" w:rsidRPr="008E5528" w:rsidRDefault="0008583A" w:rsidP="003557A5">
            <w:pPr>
              <w:pStyle w:val="TableText"/>
            </w:pPr>
            <w:r>
              <w:t>Условная единица</w:t>
            </w:r>
          </w:p>
        </w:tc>
      </w:tr>
      <w:tr w:rsidR="0008583A" w:rsidRPr="008E5528" w14:paraId="466E00C2" w14:textId="77777777" w:rsidTr="003557A5">
        <w:tc>
          <w:tcPr>
            <w:tcW w:w="1594" w:type="dxa"/>
            <w:tcBorders>
              <w:top w:val="single" w:sz="8" w:space="0" w:color="808080"/>
              <w:bottom w:val="single" w:sz="8" w:space="0" w:color="808080"/>
              <w:right w:val="single" w:sz="8" w:space="0" w:color="808080"/>
            </w:tcBorders>
          </w:tcPr>
          <w:p w14:paraId="404217E0" w14:textId="77777777" w:rsidR="0008583A" w:rsidRPr="008E5528" w:rsidRDefault="0008583A" w:rsidP="003557A5">
            <w:pPr>
              <w:pStyle w:val="TableText"/>
            </w:pPr>
            <w:r w:rsidRPr="008E5528">
              <w:t>УО</w:t>
            </w:r>
          </w:p>
        </w:tc>
        <w:tc>
          <w:tcPr>
            <w:tcW w:w="8012" w:type="dxa"/>
            <w:tcBorders>
              <w:top w:val="single" w:sz="8" w:space="0" w:color="808080"/>
              <w:left w:val="single" w:sz="8" w:space="0" w:color="808080"/>
              <w:bottom w:val="single" w:sz="8" w:space="0" w:color="808080"/>
            </w:tcBorders>
          </w:tcPr>
          <w:p w14:paraId="429AC46A" w14:textId="77777777" w:rsidR="0008583A" w:rsidRPr="008E5528" w:rsidRDefault="0008583A" w:rsidP="003557A5">
            <w:pPr>
              <w:pStyle w:val="TableText"/>
            </w:pPr>
            <w:r w:rsidRPr="008E5528">
              <w:t>Управляющее общество</w:t>
            </w:r>
          </w:p>
        </w:tc>
      </w:tr>
      <w:tr w:rsidR="0008583A" w:rsidRPr="008E5528" w14:paraId="31BC11BF" w14:textId="77777777" w:rsidTr="003557A5">
        <w:tc>
          <w:tcPr>
            <w:tcW w:w="1594" w:type="dxa"/>
            <w:tcBorders>
              <w:top w:val="single" w:sz="8" w:space="0" w:color="808080"/>
              <w:bottom w:val="single" w:sz="8" w:space="0" w:color="808080"/>
              <w:right w:val="single" w:sz="8" w:space="0" w:color="808080"/>
            </w:tcBorders>
          </w:tcPr>
          <w:p w14:paraId="051FDBAF" w14:textId="77777777" w:rsidR="0008583A" w:rsidRPr="008E5528" w:rsidRDefault="0008583A" w:rsidP="003557A5">
            <w:pPr>
              <w:pStyle w:val="TableText"/>
            </w:pPr>
            <w:r w:rsidRPr="008E5528">
              <w:t>УПОМ</w:t>
            </w:r>
          </w:p>
        </w:tc>
        <w:tc>
          <w:tcPr>
            <w:tcW w:w="8012" w:type="dxa"/>
            <w:tcBorders>
              <w:top w:val="single" w:sz="8" w:space="0" w:color="808080"/>
              <w:left w:val="single" w:sz="8" w:space="0" w:color="808080"/>
              <w:bottom w:val="single" w:sz="8" w:space="0" w:color="808080"/>
            </w:tcBorders>
          </w:tcPr>
          <w:p w14:paraId="323B8DCF" w14:textId="77777777" w:rsidR="0008583A" w:rsidRPr="008E5528" w:rsidRDefault="0008583A" w:rsidP="003557A5">
            <w:pPr>
              <w:pStyle w:val="TableText"/>
            </w:pPr>
            <w:r w:rsidRPr="008E5528">
              <w:t>Управление планирования, отчетности и маркетинга</w:t>
            </w:r>
          </w:p>
        </w:tc>
      </w:tr>
      <w:tr w:rsidR="0008583A" w:rsidRPr="008E5528" w14:paraId="74D532C3" w14:textId="77777777" w:rsidTr="003557A5">
        <w:tc>
          <w:tcPr>
            <w:tcW w:w="1594" w:type="dxa"/>
            <w:tcBorders>
              <w:top w:val="single" w:sz="8" w:space="0" w:color="808080"/>
              <w:bottom w:val="single" w:sz="8" w:space="0" w:color="808080"/>
              <w:right w:val="single" w:sz="8" w:space="0" w:color="808080"/>
            </w:tcBorders>
          </w:tcPr>
          <w:p w14:paraId="1701942C" w14:textId="77777777" w:rsidR="0008583A" w:rsidRPr="008E5528" w:rsidRDefault="0008583A" w:rsidP="003557A5">
            <w:pPr>
              <w:pStyle w:val="TableText"/>
            </w:pPr>
            <w:r w:rsidRPr="008E5528">
              <w:t>УПРКО</w:t>
            </w:r>
          </w:p>
        </w:tc>
        <w:tc>
          <w:tcPr>
            <w:tcW w:w="8012" w:type="dxa"/>
            <w:tcBorders>
              <w:top w:val="single" w:sz="8" w:space="0" w:color="808080"/>
              <w:left w:val="single" w:sz="8" w:space="0" w:color="808080"/>
              <w:bottom w:val="single" w:sz="8" w:space="0" w:color="808080"/>
            </w:tcBorders>
          </w:tcPr>
          <w:p w14:paraId="329E0FE9" w14:textId="77777777" w:rsidR="0008583A" w:rsidRPr="008E5528" w:rsidRDefault="0008583A" w:rsidP="003557A5">
            <w:pPr>
              <w:pStyle w:val="TableText"/>
            </w:pPr>
            <w:r w:rsidRPr="008E5528">
              <w:t>Управление правовой работы и корпоративных отношений</w:t>
            </w:r>
          </w:p>
        </w:tc>
      </w:tr>
      <w:tr w:rsidR="0008583A" w:rsidRPr="008E5528" w14:paraId="6D1F541E" w14:textId="77777777" w:rsidTr="003557A5">
        <w:tc>
          <w:tcPr>
            <w:tcW w:w="1594" w:type="dxa"/>
            <w:tcBorders>
              <w:top w:val="single" w:sz="8" w:space="0" w:color="808080"/>
              <w:bottom w:val="single" w:sz="8" w:space="0" w:color="808080"/>
              <w:right w:val="single" w:sz="8" w:space="0" w:color="808080"/>
            </w:tcBorders>
          </w:tcPr>
          <w:p w14:paraId="320949DE" w14:textId="77777777" w:rsidR="0008583A" w:rsidRPr="008E5528" w:rsidRDefault="0008583A" w:rsidP="003557A5">
            <w:pPr>
              <w:pStyle w:val="TableText"/>
            </w:pPr>
            <w:r w:rsidRPr="008E5528">
              <w:t>УЭФ</w:t>
            </w:r>
          </w:p>
        </w:tc>
        <w:tc>
          <w:tcPr>
            <w:tcW w:w="8012" w:type="dxa"/>
            <w:tcBorders>
              <w:top w:val="single" w:sz="8" w:space="0" w:color="808080"/>
              <w:left w:val="single" w:sz="8" w:space="0" w:color="808080"/>
              <w:bottom w:val="single" w:sz="8" w:space="0" w:color="808080"/>
            </w:tcBorders>
          </w:tcPr>
          <w:p w14:paraId="29639A33" w14:textId="77777777" w:rsidR="0008583A" w:rsidRPr="008E5528" w:rsidRDefault="0008583A" w:rsidP="003557A5">
            <w:pPr>
              <w:pStyle w:val="TableText"/>
            </w:pPr>
            <w:r w:rsidRPr="008E5528">
              <w:t>Управление экономики и финансов</w:t>
            </w:r>
          </w:p>
        </w:tc>
      </w:tr>
      <w:tr w:rsidR="0008583A" w:rsidRPr="008E5528" w14:paraId="31AEA0DD" w14:textId="77777777" w:rsidTr="003557A5">
        <w:tc>
          <w:tcPr>
            <w:tcW w:w="1594" w:type="dxa"/>
            <w:tcBorders>
              <w:top w:val="single" w:sz="8" w:space="0" w:color="808080"/>
              <w:bottom w:val="single" w:sz="8" w:space="0" w:color="808080"/>
              <w:right w:val="single" w:sz="8" w:space="0" w:color="808080"/>
            </w:tcBorders>
          </w:tcPr>
          <w:p w14:paraId="65EAE893" w14:textId="77777777" w:rsidR="0008583A" w:rsidRPr="008E5528" w:rsidRDefault="0008583A" w:rsidP="003557A5">
            <w:pPr>
              <w:pStyle w:val="TableText"/>
            </w:pPr>
            <w:r w:rsidRPr="008E5528">
              <w:t>ФН</w:t>
            </w:r>
          </w:p>
        </w:tc>
        <w:tc>
          <w:tcPr>
            <w:tcW w:w="8012" w:type="dxa"/>
            <w:tcBorders>
              <w:top w:val="single" w:sz="8" w:space="0" w:color="808080"/>
              <w:left w:val="single" w:sz="8" w:space="0" w:color="808080"/>
              <w:bottom w:val="single" w:sz="8" w:space="0" w:color="808080"/>
            </w:tcBorders>
          </w:tcPr>
          <w:p w14:paraId="7FE93BF8" w14:textId="77777777" w:rsidR="0008583A" w:rsidRPr="008E5528" w:rsidRDefault="0008583A" w:rsidP="003557A5">
            <w:pPr>
              <w:pStyle w:val="TableText"/>
            </w:pPr>
            <w:r w:rsidRPr="008E5528">
              <w:t>Функциональное направление</w:t>
            </w:r>
          </w:p>
        </w:tc>
      </w:tr>
      <w:tr w:rsidR="0008583A" w:rsidRPr="008E5528" w14:paraId="6D193E90" w14:textId="77777777" w:rsidTr="003557A5">
        <w:tc>
          <w:tcPr>
            <w:tcW w:w="1594" w:type="dxa"/>
            <w:tcBorders>
              <w:top w:val="single" w:sz="8" w:space="0" w:color="808080"/>
              <w:bottom w:val="single" w:sz="8" w:space="0" w:color="808080"/>
              <w:right w:val="single" w:sz="8" w:space="0" w:color="808080"/>
            </w:tcBorders>
          </w:tcPr>
          <w:p w14:paraId="135E1D39" w14:textId="77777777" w:rsidR="0008583A" w:rsidRPr="008E5528" w:rsidRDefault="0008583A" w:rsidP="003557A5">
            <w:pPr>
              <w:pStyle w:val="TableText"/>
            </w:pPr>
            <w:r w:rsidRPr="008E5528">
              <w:t>ХЕ</w:t>
            </w:r>
          </w:p>
        </w:tc>
        <w:tc>
          <w:tcPr>
            <w:tcW w:w="8012" w:type="dxa"/>
            <w:tcBorders>
              <w:top w:val="single" w:sz="8" w:space="0" w:color="808080"/>
              <w:left w:val="single" w:sz="8" w:space="0" w:color="808080"/>
              <w:bottom w:val="single" w:sz="8" w:space="0" w:color="808080"/>
            </w:tcBorders>
          </w:tcPr>
          <w:p w14:paraId="1C93CC81" w14:textId="77777777" w:rsidR="0008583A" w:rsidRPr="008E5528" w:rsidRDefault="0008583A" w:rsidP="003557A5">
            <w:pPr>
              <w:pStyle w:val="TableText"/>
            </w:pPr>
            <w:r w:rsidRPr="008E5528">
              <w:t>Хозяйственная единица</w:t>
            </w:r>
          </w:p>
        </w:tc>
      </w:tr>
      <w:tr w:rsidR="0008583A" w:rsidRPr="008E5528" w14:paraId="26199058" w14:textId="77777777" w:rsidTr="003557A5">
        <w:tc>
          <w:tcPr>
            <w:tcW w:w="1594" w:type="dxa"/>
            <w:tcBorders>
              <w:top w:val="single" w:sz="8" w:space="0" w:color="808080"/>
              <w:bottom w:val="single" w:sz="8" w:space="0" w:color="808080"/>
              <w:right w:val="single" w:sz="8" w:space="0" w:color="808080"/>
            </w:tcBorders>
          </w:tcPr>
          <w:p w14:paraId="7C820203" w14:textId="77777777" w:rsidR="0008583A" w:rsidRPr="008E5528" w:rsidRDefault="0008583A" w:rsidP="003557A5">
            <w:pPr>
              <w:pStyle w:val="TableText"/>
            </w:pPr>
            <w:r w:rsidRPr="008E5528">
              <w:t>ЦБ РФ</w:t>
            </w:r>
          </w:p>
        </w:tc>
        <w:tc>
          <w:tcPr>
            <w:tcW w:w="8012" w:type="dxa"/>
            <w:tcBorders>
              <w:top w:val="single" w:sz="8" w:space="0" w:color="808080"/>
              <w:left w:val="single" w:sz="8" w:space="0" w:color="808080"/>
              <w:bottom w:val="single" w:sz="8" w:space="0" w:color="808080"/>
            </w:tcBorders>
          </w:tcPr>
          <w:p w14:paraId="229415EB" w14:textId="77777777" w:rsidR="0008583A" w:rsidRPr="008E5528" w:rsidRDefault="0008583A" w:rsidP="003557A5">
            <w:pPr>
              <w:pStyle w:val="TableText"/>
            </w:pPr>
            <w:r w:rsidRPr="008E5528">
              <w:t>Центральный банк Российской Федерации</w:t>
            </w:r>
          </w:p>
        </w:tc>
      </w:tr>
      <w:tr w:rsidR="0008583A" w:rsidRPr="008E5528" w14:paraId="3FAC4B01" w14:textId="77777777" w:rsidTr="003557A5">
        <w:tc>
          <w:tcPr>
            <w:tcW w:w="1594" w:type="dxa"/>
            <w:tcBorders>
              <w:top w:val="single" w:sz="8" w:space="0" w:color="808080"/>
              <w:bottom w:val="single" w:sz="8" w:space="0" w:color="808080"/>
              <w:right w:val="single" w:sz="8" w:space="0" w:color="808080"/>
            </w:tcBorders>
          </w:tcPr>
          <w:p w14:paraId="3DC34DBF" w14:textId="77777777" w:rsidR="0008583A" w:rsidRPr="008E5528" w:rsidRDefault="0008583A" w:rsidP="003557A5">
            <w:pPr>
              <w:pStyle w:val="TableText"/>
            </w:pPr>
            <w:r w:rsidRPr="008E5528">
              <w:t>ЦЗК</w:t>
            </w:r>
          </w:p>
        </w:tc>
        <w:tc>
          <w:tcPr>
            <w:tcW w:w="8012" w:type="dxa"/>
            <w:tcBorders>
              <w:top w:val="single" w:sz="8" w:space="0" w:color="808080"/>
              <w:left w:val="single" w:sz="8" w:space="0" w:color="808080"/>
              <w:bottom w:val="single" w:sz="8" w:space="0" w:color="808080"/>
            </w:tcBorders>
          </w:tcPr>
          <w:p w14:paraId="088A60B2" w14:textId="77777777" w:rsidR="0008583A" w:rsidRPr="008E5528" w:rsidRDefault="0008583A" w:rsidP="003557A5">
            <w:pPr>
              <w:pStyle w:val="TableText"/>
            </w:pPr>
            <w:r w:rsidRPr="008E5528">
              <w:t>Центральный закупочный комитет</w:t>
            </w:r>
          </w:p>
        </w:tc>
      </w:tr>
      <w:tr w:rsidR="0008583A" w:rsidRPr="008E5528" w14:paraId="128C09B5" w14:textId="77777777" w:rsidTr="003557A5">
        <w:tc>
          <w:tcPr>
            <w:tcW w:w="1594" w:type="dxa"/>
            <w:tcBorders>
              <w:top w:val="single" w:sz="8" w:space="0" w:color="808080"/>
              <w:bottom w:val="single" w:sz="8" w:space="0" w:color="808080"/>
              <w:right w:val="single" w:sz="8" w:space="0" w:color="808080"/>
            </w:tcBorders>
          </w:tcPr>
          <w:p w14:paraId="4FC643FF" w14:textId="77777777" w:rsidR="0008583A" w:rsidRPr="008E5528" w:rsidRDefault="0008583A" w:rsidP="003557A5">
            <w:pPr>
              <w:pStyle w:val="TableText"/>
            </w:pPr>
            <w:r w:rsidRPr="008E5528">
              <w:t>ЦУЗ</w:t>
            </w:r>
          </w:p>
        </w:tc>
        <w:tc>
          <w:tcPr>
            <w:tcW w:w="8012" w:type="dxa"/>
            <w:tcBorders>
              <w:top w:val="single" w:sz="8" w:space="0" w:color="808080"/>
              <w:left w:val="single" w:sz="8" w:space="0" w:color="808080"/>
              <w:bottom w:val="single" w:sz="8" w:space="0" w:color="808080"/>
            </w:tcBorders>
          </w:tcPr>
          <w:p w14:paraId="042B774A" w14:textId="77777777" w:rsidR="0008583A" w:rsidRPr="008E5528" w:rsidRDefault="0008583A" w:rsidP="003557A5">
            <w:pPr>
              <w:pStyle w:val="TableText"/>
            </w:pPr>
            <w:r w:rsidRPr="008E5528">
              <w:t>Центр управления закупками</w:t>
            </w:r>
          </w:p>
        </w:tc>
      </w:tr>
      <w:tr w:rsidR="0008583A" w:rsidRPr="008E5528" w14:paraId="11376229" w14:textId="77777777" w:rsidTr="003557A5">
        <w:tc>
          <w:tcPr>
            <w:tcW w:w="1594" w:type="dxa"/>
            <w:tcBorders>
              <w:top w:val="single" w:sz="8" w:space="0" w:color="808080"/>
              <w:bottom w:val="single" w:sz="8" w:space="0" w:color="808080"/>
              <w:right w:val="single" w:sz="8" w:space="0" w:color="808080"/>
            </w:tcBorders>
          </w:tcPr>
          <w:p w14:paraId="215D2498" w14:textId="77777777" w:rsidR="0008583A" w:rsidRPr="008E5528" w:rsidRDefault="0008583A" w:rsidP="003557A5">
            <w:pPr>
              <w:pStyle w:val="TableText"/>
            </w:pPr>
            <w:r w:rsidRPr="008E5528">
              <w:t>ЦФО</w:t>
            </w:r>
          </w:p>
        </w:tc>
        <w:tc>
          <w:tcPr>
            <w:tcW w:w="8012" w:type="dxa"/>
            <w:tcBorders>
              <w:top w:val="single" w:sz="8" w:space="0" w:color="808080"/>
              <w:left w:val="single" w:sz="8" w:space="0" w:color="808080"/>
              <w:bottom w:val="single" w:sz="8" w:space="0" w:color="808080"/>
            </w:tcBorders>
          </w:tcPr>
          <w:p w14:paraId="0D51ABC5" w14:textId="77777777" w:rsidR="0008583A" w:rsidRPr="008E5528" w:rsidRDefault="0008583A" w:rsidP="003557A5">
            <w:pPr>
              <w:pStyle w:val="TableText"/>
            </w:pPr>
            <w:r w:rsidRPr="008E5528">
              <w:t>Центр финансовой ответственности</w:t>
            </w:r>
          </w:p>
        </w:tc>
      </w:tr>
      <w:tr w:rsidR="0008583A" w:rsidRPr="008E5528" w14:paraId="3B59D730" w14:textId="77777777" w:rsidTr="003557A5">
        <w:tc>
          <w:tcPr>
            <w:tcW w:w="1594" w:type="dxa"/>
            <w:tcBorders>
              <w:top w:val="single" w:sz="8" w:space="0" w:color="808080"/>
              <w:bottom w:val="single" w:sz="8" w:space="0" w:color="808080"/>
              <w:right w:val="single" w:sz="8" w:space="0" w:color="808080"/>
            </w:tcBorders>
          </w:tcPr>
          <w:p w14:paraId="14BD7E36" w14:textId="77777777" w:rsidR="0008583A" w:rsidRPr="008E5528" w:rsidRDefault="0008583A" w:rsidP="003557A5">
            <w:pPr>
              <w:pStyle w:val="TableText"/>
            </w:pPr>
            <w:r w:rsidRPr="008E5528">
              <w:t>ЭГ</w:t>
            </w:r>
          </w:p>
        </w:tc>
        <w:tc>
          <w:tcPr>
            <w:tcW w:w="8012" w:type="dxa"/>
            <w:tcBorders>
              <w:top w:val="single" w:sz="8" w:space="0" w:color="808080"/>
              <w:left w:val="single" w:sz="8" w:space="0" w:color="808080"/>
              <w:bottom w:val="single" w:sz="8" w:space="0" w:color="808080"/>
            </w:tcBorders>
          </w:tcPr>
          <w:p w14:paraId="449FA3C0" w14:textId="77777777" w:rsidR="0008583A" w:rsidRPr="008E5528" w:rsidRDefault="0008583A" w:rsidP="003557A5">
            <w:pPr>
              <w:pStyle w:val="TableText"/>
            </w:pPr>
            <w:r w:rsidRPr="008E5528">
              <w:t>ОАО «</w:t>
            </w:r>
            <w:proofErr w:type="spellStart"/>
            <w:r w:rsidRPr="008E5528">
              <w:t>Интер</w:t>
            </w:r>
            <w:proofErr w:type="spellEnd"/>
            <w:r w:rsidRPr="008E5528">
              <w:t xml:space="preserve"> РАО – </w:t>
            </w:r>
            <w:proofErr w:type="spellStart"/>
            <w:r w:rsidRPr="008E5528">
              <w:t>Электрогенерация</w:t>
            </w:r>
            <w:proofErr w:type="spellEnd"/>
            <w:r w:rsidRPr="008E5528">
              <w:t>»</w:t>
            </w:r>
          </w:p>
        </w:tc>
      </w:tr>
      <w:tr w:rsidR="0008583A" w:rsidRPr="008E5528" w14:paraId="3B6BE62C" w14:textId="77777777" w:rsidTr="003557A5">
        <w:tc>
          <w:tcPr>
            <w:tcW w:w="1594" w:type="dxa"/>
            <w:tcBorders>
              <w:top w:val="single" w:sz="8" w:space="0" w:color="808080"/>
              <w:bottom w:val="single" w:sz="8" w:space="0" w:color="808080"/>
              <w:right w:val="single" w:sz="8" w:space="0" w:color="808080"/>
            </w:tcBorders>
          </w:tcPr>
          <w:p w14:paraId="00A12F7F" w14:textId="77777777" w:rsidR="0008583A" w:rsidRPr="008E5528" w:rsidRDefault="0008583A" w:rsidP="003557A5">
            <w:pPr>
              <w:pStyle w:val="TableText"/>
            </w:pPr>
            <w:r w:rsidRPr="008E5528">
              <w:t>ЭТП</w:t>
            </w:r>
          </w:p>
        </w:tc>
        <w:tc>
          <w:tcPr>
            <w:tcW w:w="8012" w:type="dxa"/>
            <w:tcBorders>
              <w:top w:val="single" w:sz="8" w:space="0" w:color="808080"/>
              <w:left w:val="single" w:sz="8" w:space="0" w:color="808080"/>
              <w:bottom w:val="single" w:sz="8" w:space="0" w:color="808080"/>
            </w:tcBorders>
          </w:tcPr>
          <w:p w14:paraId="42A7D38F" w14:textId="77777777" w:rsidR="0008583A" w:rsidRPr="008E5528" w:rsidRDefault="0008583A" w:rsidP="003557A5">
            <w:pPr>
              <w:pStyle w:val="TableText"/>
            </w:pPr>
            <w:r w:rsidRPr="008E5528">
              <w:t>Электронная торговая площадка</w:t>
            </w:r>
          </w:p>
        </w:tc>
      </w:tr>
    </w:tbl>
    <w:p w14:paraId="356A0764" w14:textId="77777777" w:rsidR="0008583A" w:rsidRPr="008276BD" w:rsidRDefault="0008583A" w:rsidP="0008583A">
      <w:pPr>
        <w:pStyle w:val="1"/>
      </w:pPr>
      <w:bookmarkStart w:id="2" w:name="_Toc21432121"/>
      <w:bookmarkStart w:id="3" w:name="_Toc21432219"/>
      <w:bookmarkStart w:id="4" w:name="_Toc21432585"/>
      <w:bookmarkStart w:id="5" w:name="_Toc21432586"/>
      <w:bookmarkEnd w:id="2"/>
      <w:bookmarkEnd w:id="3"/>
      <w:bookmarkEnd w:id="4"/>
      <w:r w:rsidRPr="008276BD">
        <w:lastRenderedPageBreak/>
        <w:t>Общие сведения</w:t>
      </w:r>
      <w:bookmarkEnd w:id="5"/>
    </w:p>
    <w:p w14:paraId="3FAA6643" w14:textId="77777777" w:rsidR="0008583A" w:rsidRPr="008E5528" w:rsidRDefault="0008583A" w:rsidP="0008583A">
      <w:pPr>
        <w:pStyle w:val="21"/>
      </w:pPr>
      <w:bookmarkStart w:id="6" w:name="_Toc21432587"/>
      <w:r w:rsidRPr="008E5528">
        <w:t xml:space="preserve">Полное наименование </w:t>
      </w:r>
      <w:r>
        <w:t>С</w:t>
      </w:r>
      <w:r w:rsidRPr="008E5528">
        <w:t>истемы и ее условное обозначение</w:t>
      </w:r>
      <w:bookmarkEnd w:id="6"/>
    </w:p>
    <w:p w14:paraId="0721F781" w14:textId="77777777" w:rsidR="0008583A" w:rsidRPr="0065736B" w:rsidRDefault="0008583A" w:rsidP="0008583A">
      <w:pPr>
        <w:pStyle w:val="Normal3"/>
      </w:pPr>
      <w:r w:rsidRPr="0065736B">
        <w:t>Полное наименование:</w:t>
      </w:r>
      <w:r>
        <w:t xml:space="preserve"> Единая Информационная Система Закупок 2.0</w:t>
      </w:r>
      <w:r w:rsidRPr="0065736B">
        <w:t>.</w:t>
      </w:r>
    </w:p>
    <w:p w14:paraId="3D20B733" w14:textId="77777777" w:rsidR="0008583A" w:rsidRPr="0065736B" w:rsidRDefault="0008583A" w:rsidP="0008583A">
      <w:pPr>
        <w:pStyle w:val="Normal3"/>
      </w:pPr>
      <w:r w:rsidRPr="0065736B">
        <w:t>Условное обозначение:</w:t>
      </w:r>
      <w:r>
        <w:t xml:space="preserve"> ЕИСЗ 2.0</w:t>
      </w:r>
      <w:r w:rsidRPr="0065736B">
        <w:t>.</w:t>
      </w:r>
    </w:p>
    <w:p w14:paraId="2B21073B" w14:textId="77777777" w:rsidR="0008583A" w:rsidRPr="008E5528" w:rsidRDefault="0008583A" w:rsidP="0008583A">
      <w:pPr>
        <w:pStyle w:val="affffe"/>
      </w:pPr>
      <w:r w:rsidRPr="008E5528">
        <w:t>Если автоматизированная система создается и/или внедряется на базе шаблона, то указывается шаблон. Если нет – «нет шаблона».</w:t>
      </w:r>
    </w:p>
    <w:p w14:paraId="2D1F24E5" w14:textId="77777777" w:rsidR="0008583A" w:rsidRPr="008E5528" w:rsidRDefault="0008583A" w:rsidP="0008583A">
      <w:pPr>
        <w:pStyle w:val="21"/>
      </w:pPr>
      <w:bookmarkStart w:id="7" w:name="_Toc21432588"/>
      <w:r w:rsidRPr="008E5528">
        <w:t>Заказчик Системы</w:t>
      </w:r>
      <w:bookmarkEnd w:id="7"/>
    </w:p>
    <w:p w14:paraId="1ED74374" w14:textId="77777777" w:rsidR="0008583A" w:rsidRPr="008E5528" w:rsidRDefault="0008583A" w:rsidP="0008583A">
      <w:pPr>
        <w:pStyle w:val="Normal3"/>
      </w:pPr>
      <w:r w:rsidRPr="008E5528">
        <w:t xml:space="preserve">Заказчик </w:t>
      </w:r>
      <w:r>
        <w:t>С</w:t>
      </w:r>
      <w:r w:rsidRPr="008E5528">
        <w:t>истемы: ООО «</w:t>
      </w:r>
      <w:proofErr w:type="spellStart"/>
      <w:r w:rsidRPr="008E5528">
        <w:t>Интер</w:t>
      </w:r>
      <w:proofErr w:type="spellEnd"/>
      <w:r w:rsidRPr="008E5528">
        <w:t xml:space="preserve"> РАО ИТ».</w:t>
      </w:r>
    </w:p>
    <w:p w14:paraId="43437FF3" w14:textId="77777777" w:rsidR="0008583A" w:rsidRPr="008E5528" w:rsidRDefault="0008583A" w:rsidP="0008583A">
      <w:pPr>
        <w:pStyle w:val="Normal3"/>
      </w:pPr>
      <w:r w:rsidRPr="008E5528">
        <w:t>Функциональный заказчик системы: ООО «</w:t>
      </w:r>
      <w:proofErr w:type="spellStart"/>
      <w:r w:rsidRPr="008E5528">
        <w:t>Интер</w:t>
      </w:r>
      <w:proofErr w:type="spellEnd"/>
      <w:r w:rsidRPr="008E5528">
        <w:t xml:space="preserve"> РАО ЦУЗ».</w:t>
      </w:r>
    </w:p>
    <w:p w14:paraId="0F9059B5" w14:textId="77777777" w:rsidR="0008583A" w:rsidRPr="008E5528" w:rsidRDefault="0008583A" w:rsidP="0008583A">
      <w:pPr>
        <w:pStyle w:val="affffe"/>
      </w:pPr>
      <w:r w:rsidRPr="008E5528">
        <w:t>Если автоматизированная система создается и/или внедряется на базе шаблона, то указывается Владелец шаблона. Если нет – пропускается.</w:t>
      </w:r>
    </w:p>
    <w:p w14:paraId="2FCE32B9" w14:textId="77777777" w:rsidR="0008583A" w:rsidRPr="008E5528" w:rsidRDefault="0008583A" w:rsidP="0008583A">
      <w:pPr>
        <w:pStyle w:val="21"/>
      </w:pPr>
      <w:bookmarkStart w:id="8" w:name="_Toc21432589"/>
      <w:r w:rsidRPr="008E5528">
        <w:t>Разработчик системы</w:t>
      </w:r>
      <w:bookmarkEnd w:id="8"/>
    </w:p>
    <w:p w14:paraId="147C9F01" w14:textId="77777777" w:rsidR="0008583A" w:rsidRPr="008E5528" w:rsidRDefault="0008583A" w:rsidP="0008583A">
      <w:pPr>
        <w:pStyle w:val="Normal3"/>
      </w:pPr>
      <w:r w:rsidRPr="008E5528">
        <w:t xml:space="preserve">Разработчик </w:t>
      </w:r>
      <w:r>
        <w:t>С</w:t>
      </w:r>
      <w:r w:rsidRPr="008E5528">
        <w:t xml:space="preserve">истемы: </w:t>
      </w:r>
      <w:fldSimple w:instr=" DOCPROPERTY  Company  \* MERGEFORMAT ">
        <w:r>
          <w:t>ООО «СИГМА»</w:t>
        </w:r>
      </w:fldSimple>
      <w:r w:rsidRPr="008E5528">
        <w:t>.</w:t>
      </w:r>
    </w:p>
    <w:p w14:paraId="0BEC9AE5" w14:textId="77777777" w:rsidR="0008583A" w:rsidRPr="008E5528" w:rsidRDefault="0008583A" w:rsidP="0008583A">
      <w:pPr>
        <w:pStyle w:val="21"/>
      </w:pPr>
      <w:bookmarkStart w:id="9" w:name="_Toc21432590"/>
      <w:r w:rsidRPr="008E5528">
        <w:t>Основание для разработки</w:t>
      </w:r>
      <w:bookmarkEnd w:id="9"/>
    </w:p>
    <w:p w14:paraId="0EFEF925" w14:textId="77777777" w:rsidR="0008583A" w:rsidRPr="008E5528" w:rsidRDefault="0008583A" w:rsidP="0008583A">
      <w:pPr>
        <w:pStyle w:val="Normal3"/>
      </w:pPr>
      <w:r w:rsidRPr="008E5528">
        <w:t>Основание для разработки системы: Договор № _____ от __.__.20__, заключенный между</w:t>
      </w:r>
      <w:r>
        <w:t xml:space="preserve"> </w:t>
      </w:r>
      <w:r w:rsidRPr="008E5528">
        <w:t>ООО «</w:t>
      </w:r>
      <w:proofErr w:type="spellStart"/>
      <w:r w:rsidRPr="008E5528">
        <w:t>Интер</w:t>
      </w:r>
      <w:proofErr w:type="spellEnd"/>
      <w:r w:rsidRPr="008E5528">
        <w:t xml:space="preserve"> РАО ИТ» и </w:t>
      </w:r>
      <w:fldSimple w:instr=" DOCPROPERTY  Company  \* MERGEFORMAT ">
        <w:r>
          <w:t>ООО «СИГМА»</w:t>
        </w:r>
      </w:fldSimple>
      <w:r w:rsidRPr="008E5528">
        <w:t>. Паспорт проекта «Перевод Единой информационной системы закупок на преимущественно отечественное  программное обеспечение».</w:t>
      </w:r>
    </w:p>
    <w:p w14:paraId="66A8AB86" w14:textId="77777777" w:rsidR="0008583A" w:rsidRPr="008E5528" w:rsidRDefault="0008583A" w:rsidP="0008583A">
      <w:pPr>
        <w:pStyle w:val="affffe"/>
      </w:pPr>
      <w:r w:rsidRPr="008E5528">
        <w:t>Если автоматизированная система создается в рамках программы, то указывается программа. Если нет – пропускается.</w:t>
      </w:r>
    </w:p>
    <w:p w14:paraId="6FC91E86" w14:textId="77777777" w:rsidR="0008583A" w:rsidRPr="008E5528" w:rsidRDefault="0008583A" w:rsidP="0008583A">
      <w:pPr>
        <w:pStyle w:val="affffe"/>
      </w:pPr>
      <w:r w:rsidRPr="008E5528">
        <w:t>Если автоматизированная система создается подрядным способом, то указывается договор. Если нет – пропускается.</w:t>
      </w:r>
    </w:p>
    <w:p w14:paraId="11A4FBA2" w14:textId="77777777" w:rsidR="0008583A" w:rsidRPr="008E5528" w:rsidRDefault="0008583A" w:rsidP="0008583A">
      <w:pPr>
        <w:pStyle w:val="affffe"/>
      </w:pPr>
      <w:r w:rsidRPr="008E5528">
        <w:t>Не допускается отсутствие основания для создания системы.</w:t>
      </w:r>
    </w:p>
    <w:p w14:paraId="0156408F" w14:textId="77777777" w:rsidR="0008583A" w:rsidRPr="008E5528" w:rsidRDefault="0008583A" w:rsidP="0008583A">
      <w:pPr>
        <w:pStyle w:val="21"/>
      </w:pPr>
      <w:bookmarkStart w:id="10" w:name="_Toc21432591"/>
      <w:r w:rsidRPr="008E5528">
        <w:t>Плановые сроки начала и окончания работ по созданию системы</w:t>
      </w:r>
      <w:bookmarkEnd w:id="10"/>
    </w:p>
    <w:p w14:paraId="64F76518" w14:textId="77777777" w:rsidR="0008583A" w:rsidRPr="008E5528" w:rsidRDefault="0008583A" w:rsidP="0008583A">
      <w:pPr>
        <w:pStyle w:val="Normal3"/>
      </w:pPr>
      <w:r w:rsidRPr="008E5528">
        <w:t>Плановая дата начала работ: 15.04.2019.</w:t>
      </w:r>
    </w:p>
    <w:p w14:paraId="01EE3DF0" w14:textId="77777777" w:rsidR="0008583A" w:rsidRPr="008E5528" w:rsidRDefault="0008583A" w:rsidP="0008583A">
      <w:pPr>
        <w:pStyle w:val="Normal3"/>
      </w:pPr>
      <w:r w:rsidRPr="008E5528">
        <w:t>Плановая дата окончания работ</w:t>
      </w:r>
      <w:r w:rsidRPr="00243588">
        <w:t xml:space="preserve"> </w:t>
      </w:r>
      <w:r>
        <w:t>по разработке</w:t>
      </w:r>
      <w:r w:rsidRPr="008E5528">
        <w:t xml:space="preserve">: 09.12.2019 </w:t>
      </w:r>
    </w:p>
    <w:p w14:paraId="2BCAD490" w14:textId="77777777" w:rsidR="0008583A" w:rsidRPr="008E5528" w:rsidRDefault="0008583A" w:rsidP="0008583A">
      <w:pPr>
        <w:pStyle w:val="Normal3"/>
      </w:pPr>
      <w:r w:rsidRPr="008E5528">
        <w:t>Опытно-промышленной эксплуатации: 01.04.2021.</w:t>
      </w:r>
    </w:p>
    <w:p w14:paraId="1F4970E2" w14:textId="77777777" w:rsidR="0008583A" w:rsidRPr="008E5528" w:rsidRDefault="0008583A" w:rsidP="0008583A">
      <w:pPr>
        <w:pStyle w:val="Normal3"/>
      </w:pPr>
      <w:r w:rsidRPr="008E5528">
        <w:t>Детализация сроков и работ приведена в разделе</w:t>
      </w:r>
      <w:r>
        <w:t xml:space="preserve"> 5</w:t>
      </w:r>
      <w:r w:rsidRPr="008E5528">
        <w:t>  настоящего Технического задания.</w:t>
      </w:r>
    </w:p>
    <w:p w14:paraId="5F7C4D0A" w14:textId="77777777" w:rsidR="0008583A" w:rsidRPr="008E5528" w:rsidRDefault="0008583A" w:rsidP="0008583A">
      <w:pPr>
        <w:pStyle w:val="1"/>
      </w:pPr>
      <w:bookmarkStart w:id="11" w:name="_Toc21432592"/>
      <w:r w:rsidRPr="008E5528">
        <w:lastRenderedPageBreak/>
        <w:t>Назначение и цели создания системы</w:t>
      </w:r>
      <w:bookmarkEnd w:id="11"/>
    </w:p>
    <w:p w14:paraId="3EA468A7" w14:textId="77777777" w:rsidR="0008583A" w:rsidRPr="008E5528" w:rsidRDefault="0008583A" w:rsidP="0008583A">
      <w:pPr>
        <w:pStyle w:val="21"/>
      </w:pPr>
      <w:bookmarkStart w:id="12" w:name="_Toc21432593"/>
      <w:r w:rsidRPr="008E5528">
        <w:t>Назначение системы</w:t>
      </w:r>
      <w:bookmarkEnd w:id="12"/>
    </w:p>
    <w:p w14:paraId="444F9759" w14:textId="77777777" w:rsidR="0008583A" w:rsidRPr="008E5528" w:rsidRDefault="0008583A" w:rsidP="0008583A">
      <w:pPr>
        <w:pStyle w:val="Normal3"/>
      </w:pPr>
      <w:r>
        <w:t>Система предназначена</w:t>
      </w:r>
      <w:r w:rsidRPr="008E5528">
        <w:t xml:space="preserve"> для автоматизации процессов закупочной деятельности компаний Группы «</w:t>
      </w:r>
      <w:proofErr w:type="spellStart"/>
      <w:r w:rsidRPr="008E5528">
        <w:t>Интер</w:t>
      </w:r>
      <w:proofErr w:type="spellEnd"/>
      <w:r w:rsidRPr="008E5528">
        <w:t xml:space="preserve"> РАО» посредством преимущественно отечественного программного обеспечения. Система комплексно автоматизирует все стадии закупочной деятельности: начиная от процессов планирования структурными подразделениями компаний Группы «</w:t>
      </w:r>
      <w:proofErr w:type="spellStart"/>
      <w:r w:rsidRPr="008E5528">
        <w:t>Интер</w:t>
      </w:r>
      <w:proofErr w:type="spellEnd"/>
      <w:r w:rsidRPr="008E5528">
        <w:t xml:space="preserve"> РАО» потребностей в закупке до процессов формирования реестра заключенных договоров, с повторением бизнес функциональности существующей ЕИСЗ.</w:t>
      </w:r>
    </w:p>
    <w:p w14:paraId="3C6E1284" w14:textId="77777777" w:rsidR="0008583A" w:rsidRPr="008E5528" w:rsidRDefault="0008583A" w:rsidP="0008583A">
      <w:pPr>
        <w:pStyle w:val="21"/>
      </w:pPr>
      <w:bookmarkStart w:id="13" w:name="_Toc21432594"/>
      <w:r w:rsidRPr="008E5528">
        <w:t xml:space="preserve">Цели создания </w:t>
      </w:r>
      <w:r>
        <w:t>С</w:t>
      </w:r>
      <w:r w:rsidRPr="008E5528">
        <w:t>истемы</w:t>
      </w:r>
      <w:bookmarkEnd w:id="13"/>
    </w:p>
    <w:p w14:paraId="65C91BFB" w14:textId="77777777" w:rsidR="0008583A" w:rsidRPr="008E5528" w:rsidRDefault="0008583A" w:rsidP="0008583A">
      <w:pPr>
        <w:pStyle w:val="Normal3"/>
      </w:pPr>
      <w:r w:rsidRPr="008E5528">
        <w:t>Замещение действующей ЕИСЗ новой ЕИСЗ 2.0, разработанной преимущественно на отечественном программном обеспечении.</w:t>
      </w:r>
    </w:p>
    <w:p w14:paraId="6F4357B4" w14:textId="77777777" w:rsidR="0008583A" w:rsidRPr="008E5528" w:rsidRDefault="0008583A" w:rsidP="0008583A">
      <w:pPr>
        <w:pStyle w:val="Normal3"/>
      </w:pPr>
      <w:r w:rsidRPr="008E5528">
        <w:t>Снижение стоимости владения ЕИСЗ за счет отказа от приобретения лицензий и технической поддержки продуктов, не включенных в Реестр российского программного обеспечения.</w:t>
      </w:r>
    </w:p>
    <w:p w14:paraId="05888756" w14:textId="77777777" w:rsidR="0008583A" w:rsidRPr="008E5528" w:rsidRDefault="0008583A" w:rsidP="0008583A">
      <w:pPr>
        <w:pStyle w:val="Normal3"/>
      </w:pPr>
      <w:r w:rsidRPr="008E5528">
        <w:t>Снижение последствий реализации политических и валютных рисков, способных повлиять на работоспособность системы.</w:t>
      </w:r>
    </w:p>
    <w:p w14:paraId="61BC93EE" w14:textId="77777777" w:rsidR="0008583A" w:rsidRPr="008E5528" w:rsidRDefault="0008583A" w:rsidP="0008583A">
      <w:pPr>
        <w:pStyle w:val="21"/>
      </w:pPr>
      <w:bookmarkStart w:id="14" w:name="_Toc21432595"/>
      <w:r w:rsidRPr="008E5528">
        <w:t>Задачи проекта</w:t>
      </w:r>
      <w:bookmarkEnd w:id="14"/>
    </w:p>
    <w:p w14:paraId="1A83F950" w14:textId="77777777" w:rsidR="0008583A" w:rsidRPr="008E5528" w:rsidRDefault="0008583A" w:rsidP="0008583A">
      <w:pPr>
        <w:pStyle w:val="Normal3"/>
      </w:pPr>
      <w:r>
        <w:t>Разработать</w:t>
      </w:r>
      <w:r w:rsidRPr="008E5528">
        <w:t xml:space="preserve"> Концептуальный проект.</w:t>
      </w:r>
    </w:p>
    <w:p w14:paraId="54004276" w14:textId="77777777" w:rsidR="0008583A" w:rsidRPr="008E5528" w:rsidRDefault="0008583A" w:rsidP="0008583A">
      <w:pPr>
        <w:pStyle w:val="Normal3"/>
      </w:pPr>
      <w:r>
        <w:t>Разработать</w:t>
      </w:r>
      <w:r w:rsidRPr="008E5528">
        <w:t xml:space="preserve"> Техническое задание на разработку ЕИСЗ 2.0.</w:t>
      </w:r>
    </w:p>
    <w:p w14:paraId="29027EE3" w14:textId="77777777" w:rsidR="0008583A" w:rsidRPr="008E5528" w:rsidRDefault="0008583A" w:rsidP="0008583A">
      <w:pPr>
        <w:pStyle w:val="Normal3"/>
      </w:pPr>
      <w:r>
        <w:t>Разработать</w:t>
      </w:r>
      <w:r w:rsidRPr="008E5528">
        <w:t xml:space="preserve"> Техническое задание на систему защиты данных, хранящихся в ЕИСЗ 2.0. </w:t>
      </w:r>
    </w:p>
    <w:p w14:paraId="5FCA9205" w14:textId="77777777" w:rsidR="0008583A" w:rsidRPr="008E5528" w:rsidRDefault="0008583A" w:rsidP="0008583A">
      <w:pPr>
        <w:pStyle w:val="Normal3"/>
      </w:pPr>
      <w:r>
        <w:t>Разработать</w:t>
      </w:r>
      <w:r w:rsidRPr="008E5528">
        <w:t xml:space="preserve"> Технический проект на систему защиты данных, хранящихся в ЕИСЗ 2.0.</w:t>
      </w:r>
    </w:p>
    <w:p w14:paraId="7950B58F" w14:textId="77777777" w:rsidR="0008583A" w:rsidRPr="008E5528" w:rsidRDefault="0008583A" w:rsidP="0008583A">
      <w:pPr>
        <w:pStyle w:val="Normal3"/>
      </w:pPr>
      <w:r>
        <w:t>Разработать</w:t>
      </w:r>
      <w:r w:rsidRPr="008E5528">
        <w:t xml:space="preserve"> ЕИСЗ 2.0 на базе преимущественно отечественного программного обеспечения.</w:t>
      </w:r>
    </w:p>
    <w:p w14:paraId="285236CC" w14:textId="77777777" w:rsidR="0008583A" w:rsidRPr="008E5528" w:rsidRDefault="0008583A" w:rsidP="0008583A">
      <w:pPr>
        <w:pStyle w:val="Normal3"/>
      </w:pPr>
      <w:r>
        <w:t>Разработать в</w:t>
      </w:r>
      <w:r w:rsidRPr="008E5528">
        <w:t xml:space="preserve"> составе ЕИСЗ 2.0 подсистем</w:t>
      </w:r>
      <w:r>
        <w:t>у</w:t>
      </w:r>
      <w:r w:rsidRPr="008E5528">
        <w:t xml:space="preserve"> интеграции для обмена данными со следующими внешними системами:</w:t>
      </w:r>
    </w:p>
    <w:p w14:paraId="750CEFB8" w14:textId="77777777" w:rsidR="0008583A" w:rsidRPr="008E5528" w:rsidRDefault="0008583A" w:rsidP="0008583A">
      <w:pPr>
        <w:pStyle w:val="20"/>
      </w:pPr>
      <w:r w:rsidRPr="008E5528">
        <w:t>корпоративная система управления нормативно-справочной информацией (КСУ НСИ);</w:t>
      </w:r>
    </w:p>
    <w:p w14:paraId="0C556E37" w14:textId="77777777" w:rsidR="0008583A" w:rsidRPr="008E5528" w:rsidRDefault="0008583A" w:rsidP="0008583A">
      <w:pPr>
        <w:pStyle w:val="20"/>
      </w:pPr>
      <w:r>
        <w:t>файловый архив</w:t>
      </w:r>
      <w:r w:rsidRPr="008E5528">
        <w:t>;</w:t>
      </w:r>
    </w:p>
    <w:p w14:paraId="4471FDEF" w14:textId="77777777" w:rsidR="0008583A" w:rsidRPr="008E5528" w:rsidRDefault="0008583A" w:rsidP="0008583A">
      <w:pPr>
        <w:pStyle w:val="20"/>
      </w:pPr>
      <w:r w:rsidRPr="008E5528">
        <w:t xml:space="preserve">единая информационная система в сфере закупок (ЕИС, </w:t>
      </w:r>
      <w:proofErr w:type="spellStart"/>
      <w:r w:rsidRPr="008E5528">
        <w:t>zakupki.gov.ru</w:t>
      </w:r>
      <w:proofErr w:type="spellEnd"/>
      <w:r w:rsidRPr="008E5528">
        <w:t>);</w:t>
      </w:r>
    </w:p>
    <w:p w14:paraId="64279E60" w14:textId="77777777" w:rsidR="0008583A" w:rsidRPr="008E5528" w:rsidRDefault="0008583A" w:rsidP="0008583A">
      <w:pPr>
        <w:pStyle w:val="20"/>
      </w:pPr>
      <w:r w:rsidRPr="008E5528">
        <w:t>электронная торговая площадка (ЭТП);</w:t>
      </w:r>
    </w:p>
    <w:p w14:paraId="5EF3BFEF" w14:textId="77777777" w:rsidR="0008583A" w:rsidRPr="008E5528" w:rsidRDefault="0008583A" w:rsidP="0008583A">
      <w:pPr>
        <w:pStyle w:val="20"/>
      </w:pPr>
      <w:r w:rsidRPr="008E5528">
        <w:t>сервер уведомлений;</w:t>
      </w:r>
    </w:p>
    <w:p w14:paraId="481725B7" w14:textId="77777777" w:rsidR="0008583A" w:rsidRPr="008E5528" w:rsidRDefault="0008583A" w:rsidP="0008583A">
      <w:pPr>
        <w:pStyle w:val="20"/>
      </w:pPr>
      <w:r w:rsidRPr="008E5528">
        <w:t>сайт ЦБ РФ;</w:t>
      </w:r>
    </w:p>
    <w:p w14:paraId="3B0EBAEB" w14:textId="77777777" w:rsidR="0008583A" w:rsidRPr="008E5528" w:rsidRDefault="0008583A" w:rsidP="0008583A">
      <w:pPr>
        <w:pStyle w:val="20"/>
      </w:pPr>
      <w:r w:rsidRPr="008E5528">
        <w:t>система 1С</w:t>
      </w:r>
      <w:r w:rsidRPr="00006F05">
        <w:t xml:space="preserve"> 10056 - УПП ЭГ</w:t>
      </w:r>
      <w:r w:rsidRPr="00E300F8">
        <w:t xml:space="preserve"> (1</w:t>
      </w:r>
      <w:r>
        <w:rPr>
          <w:lang w:val="en-US"/>
        </w:rPr>
        <w:t>C</w:t>
      </w:r>
      <w:r>
        <w:t xml:space="preserve">:УПП </w:t>
      </w:r>
      <w:r w:rsidRPr="00E300F8">
        <w:t>8.2)</w:t>
      </w:r>
      <w:r>
        <w:t xml:space="preserve"> и </w:t>
      </w:r>
      <w:r w:rsidRPr="00006F05">
        <w:t>10209 - Бухгалтерия ЦУЗ</w:t>
      </w:r>
      <w:r w:rsidRPr="008E5528">
        <w:t>.</w:t>
      </w:r>
    </w:p>
    <w:p w14:paraId="3F259041" w14:textId="77777777" w:rsidR="0008583A" w:rsidRPr="008E5528" w:rsidRDefault="0008583A" w:rsidP="0008583A">
      <w:pPr>
        <w:pStyle w:val="Normal3"/>
      </w:pPr>
      <w:r>
        <w:t>Разместить систему</w:t>
      </w:r>
      <w:r w:rsidRPr="008E5528">
        <w:t xml:space="preserve"> на продуктивном контуре Заказчика.</w:t>
      </w:r>
    </w:p>
    <w:p w14:paraId="1F1BE103" w14:textId="77777777" w:rsidR="0008583A" w:rsidRPr="008E5528" w:rsidRDefault="0008583A" w:rsidP="0008583A">
      <w:pPr>
        <w:pStyle w:val="Normal3"/>
      </w:pPr>
      <w:r>
        <w:t>Выполнить настройку</w:t>
      </w:r>
      <w:r w:rsidRPr="008E5528">
        <w:t xml:space="preserve"> ЕИСЗ 2.0 согласно</w:t>
      </w:r>
      <w:r>
        <w:t xml:space="preserve"> разрабатываемой</w:t>
      </w:r>
      <w:r w:rsidRPr="008E5528">
        <w:t xml:space="preserve"> технической документации.</w:t>
      </w:r>
    </w:p>
    <w:p w14:paraId="0B93E9F0" w14:textId="77777777" w:rsidR="0008583A" w:rsidRPr="008E5528" w:rsidRDefault="0008583A" w:rsidP="0008583A">
      <w:pPr>
        <w:pStyle w:val="Normal3"/>
      </w:pPr>
      <w:r>
        <w:lastRenderedPageBreak/>
        <w:t>Провести процедуру</w:t>
      </w:r>
      <w:r w:rsidRPr="008E5528">
        <w:t xml:space="preserve"> миграции данных из ЕИСЗ в ЕИСЗ 2.0.</w:t>
      </w:r>
    </w:p>
    <w:p w14:paraId="4482585B" w14:textId="77777777" w:rsidR="0008583A" w:rsidRPr="008E5528" w:rsidRDefault="0008583A" w:rsidP="0008583A">
      <w:pPr>
        <w:pStyle w:val="Normal3"/>
      </w:pPr>
      <w:r>
        <w:t>Разработать эксплуатационную документацию</w:t>
      </w:r>
      <w:r w:rsidRPr="008E5528">
        <w:t xml:space="preserve"> для ЕИСЗ 2.0 (инструкции и руководства пользователя).</w:t>
      </w:r>
    </w:p>
    <w:p w14:paraId="57846F6D" w14:textId="77777777" w:rsidR="0008583A" w:rsidRPr="008E5528" w:rsidRDefault="0008583A" w:rsidP="0008583A">
      <w:pPr>
        <w:pStyle w:val="Normal3"/>
      </w:pPr>
      <w:r>
        <w:t>Провести</w:t>
      </w:r>
      <w:r w:rsidRPr="008E5528">
        <w:t xml:space="preserve"> обучение пользователей работе в ЕИСЗ 2.0.</w:t>
      </w:r>
    </w:p>
    <w:p w14:paraId="0EB396AC" w14:textId="77777777" w:rsidR="0008583A" w:rsidRPr="008E5528" w:rsidRDefault="0008583A" w:rsidP="0008583A">
      <w:pPr>
        <w:pStyle w:val="Normal3"/>
      </w:pPr>
      <w:r>
        <w:t>Провести опытную эксплуатацию</w:t>
      </w:r>
      <w:r w:rsidRPr="008E5528">
        <w:t xml:space="preserve"> ЕИСЗ 2.0.</w:t>
      </w:r>
    </w:p>
    <w:p w14:paraId="1AA7F172" w14:textId="77777777" w:rsidR="0008583A" w:rsidRPr="008E5528" w:rsidRDefault="0008583A" w:rsidP="0008583A">
      <w:pPr>
        <w:pStyle w:val="Normal3"/>
      </w:pPr>
      <w:r>
        <w:t>Провести опытно-промышленную эксплуатацию</w:t>
      </w:r>
      <w:r w:rsidRPr="008E5528">
        <w:t xml:space="preserve"> ЕИСЗ 2.0.</w:t>
      </w:r>
    </w:p>
    <w:p w14:paraId="37E6554B" w14:textId="77777777" w:rsidR="0008583A" w:rsidRPr="008E5528" w:rsidRDefault="0008583A" w:rsidP="0008583A">
      <w:pPr>
        <w:pStyle w:val="Normal3"/>
      </w:pPr>
      <w:r>
        <w:t>Провести</w:t>
      </w:r>
      <w:r w:rsidRPr="008E5528">
        <w:t xml:space="preserve"> ввод ЕИСЗ 2.0 в промышленную эксплуатацию у Заказчика.</w:t>
      </w:r>
    </w:p>
    <w:p w14:paraId="1A62DE8A" w14:textId="77777777" w:rsidR="0008583A" w:rsidRPr="008E5528" w:rsidRDefault="0008583A" w:rsidP="0008583A">
      <w:pPr>
        <w:pStyle w:val="Normal3"/>
      </w:pPr>
      <w:r>
        <w:t>Подготовить</w:t>
      </w:r>
      <w:r w:rsidRPr="008E5528">
        <w:t xml:space="preserve"> все необходимые документы для регистрации ЕИСЗ 2.0 в Едином реестре российских программ для электронных вычислительных машин и баз данных.</w:t>
      </w:r>
    </w:p>
    <w:p w14:paraId="5E0001C3" w14:textId="77777777" w:rsidR="0008583A" w:rsidRPr="008E5528" w:rsidRDefault="0008583A" w:rsidP="0008583A">
      <w:pPr>
        <w:pStyle w:val="1"/>
      </w:pPr>
      <w:bookmarkStart w:id="15" w:name="_Toc21432596"/>
      <w:r w:rsidRPr="008E5528">
        <w:lastRenderedPageBreak/>
        <w:t>Характеристика объекта автоматизации</w:t>
      </w:r>
      <w:bookmarkEnd w:id="15"/>
    </w:p>
    <w:p w14:paraId="4150876E" w14:textId="77777777" w:rsidR="0008583A" w:rsidRPr="008E5528" w:rsidRDefault="0008583A" w:rsidP="0008583A">
      <w:pPr>
        <w:pStyle w:val="21"/>
      </w:pPr>
      <w:bookmarkStart w:id="16" w:name="_Toc21432597"/>
      <w:r w:rsidRPr="008E5528">
        <w:t>Структура объектов автоматизации</w:t>
      </w:r>
      <w:bookmarkEnd w:id="16"/>
    </w:p>
    <w:p w14:paraId="49686EE3" w14:textId="77777777" w:rsidR="0008583A" w:rsidRPr="008E5528" w:rsidRDefault="0008583A" w:rsidP="0008583A">
      <w:pPr>
        <w:pStyle w:val="Normal3"/>
      </w:pPr>
      <w:r w:rsidRPr="008E5528">
        <w:t>Объектами автоматизации являются следующие предприятия в составе Компании:</w:t>
      </w:r>
    </w:p>
    <w:tbl>
      <w:tblPr>
        <w:tblW w:w="4887" w:type="pct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84"/>
        <w:gridCol w:w="2940"/>
        <w:gridCol w:w="4751"/>
        <w:gridCol w:w="1626"/>
      </w:tblGrid>
      <w:tr w:rsidR="0008583A" w:rsidRPr="008E5528" w14:paraId="7D834132" w14:textId="77777777" w:rsidTr="003557A5">
        <w:trPr>
          <w:tblHeader/>
        </w:trPr>
        <w:tc>
          <w:tcPr>
            <w:tcW w:w="245" w:type="pct"/>
            <w:shd w:val="clear" w:color="auto" w:fill="D9D9D9"/>
          </w:tcPr>
          <w:p w14:paraId="4672D1D5" w14:textId="77777777" w:rsidR="0008583A" w:rsidRPr="00C8325A" w:rsidRDefault="0008583A" w:rsidP="003557A5">
            <w:pPr>
              <w:pStyle w:val="TableText"/>
              <w:jc w:val="center"/>
              <w:rPr>
                <w:b/>
              </w:rPr>
            </w:pPr>
            <w:r w:rsidRPr="00C8325A">
              <w:rPr>
                <w:b/>
              </w:rPr>
              <w:lastRenderedPageBreak/>
              <w:t>№</w:t>
            </w:r>
          </w:p>
        </w:tc>
        <w:tc>
          <w:tcPr>
            <w:tcW w:w="1501" w:type="pct"/>
            <w:shd w:val="clear" w:color="auto" w:fill="D9D9D9"/>
          </w:tcPr>
          <w:p w14:paraId="3DE8AA47" w14:textId="77777777" w:rsidR="0008583A" w:rsidRPr="00C8325A" w:rsidRDefault="0008583A" w:rsidP="003557A5">
            <w:pPr>
              <w:pStyle w:val="TableText"/>
              <w:jc w:val="center"/>
              <w:rPr>
                <w:b/>
              </w:rPr>
            </w:pPr>
            <w:r w:rsidRPr="00C8325A">
              <w:rPr>
                <w:b/>
              </w:rPr>
              <w:t>Юридическое лицо</w:t>
            </w:r>
          </w:p>
        </w:tc>
        <w:tc>
          <w:tcPr>
            <w:tcW w:w="2424" w:type="pct"/>
            <w:shd w:val="clear" w:color="auto" w:fill="D9D9D9"/>
          </w:tcPr>
          <w:p w14:paraId="21D92DBA" w14:textId="77777777" w:rsidR="0008583A" w:rsidRPr="00C8325A" w:rsidRDefault="0008583A" w:rsidP="003557A5">
            <w:pPr>
              <w:pStyle w:val="TableText"/>
              <w:jc w:val="center"/>
              <w:rPr>
                <w:b/>
              </w:rPr>
            </w:pPr>
            <w:r w:rsidRPr="00C8325A">
              <w:rPr>
                <w:b/>
              </w:rPr>
              <w:t>Почтовый адрес</w:t>
            </w:r>
          </w:p>
        </w:tc>
        <w:tc>
          <w:tcPr>
            <w:tcW w:w="830" w:type="pct"/>
            <w:shd w:val="clear" w:color="auto" w:fill="D9D9D9"/>
          </w:tcPr>
          <w:p w14:paraId="23BBFA6F" w14:textId="77777777" w:rsidR="0008583A" w:rsidRPr="00C8325A" w:rsidRDefault="0008583A" w:rsidP="003557A5">
            <w:pPr>
              <w:pStyle w:val="TableText"/>
              <w:jc w:val="center"/>
              <w:rPr>
                <w:b/>
              </w:rPr>
            </w:pPr>
            <w:r w:rsidRPr="00C8325A">
              <w:rPr>
                <w:b/>
              </w:rPr>
              <w:t>Работает по 223-ФЗ</w:t>
            </w:r>
          </w:p>
        </w:tc>
      </w:tr>
      <w:tr w:rsidR="0008583A" w:rsidRPr="008E5528" w14:paraId="0A94C700" w14:textId="77777777" w:rsidTr="003557A5">
        <w:trPr>
          <w:tblHeader/>
        </w:trPr>
        <w:tc>
          <w:tcPr>
            <w:tcW w:w="245" w:type="pct"/>
            <w:shd w:val="clear" w:color="auto" w:fill="auto"/>
          </w:tcPr>
          <w:p w14:paraId="2F69294E" w14:textId="77777777" w:rsidR="0008583A" w:rsidRPr="008E5528" w:rsidRDefault="0008583A" w:rsidP="003557A5">
            <w:pPr>
              <w:pStyle w:val="TableText"/>
            </w:pPr>
            <w:r w:rsidRPr="008E5528">
              <w:t>1</w:t>
            </w:r>
          </w:p>
        </w:tc>
        <w:tc>
          <w:tcPr>
            <w:tcW w:w="1501" w:type="pct"/>
            <w:shd w:val="clear" w:color="auto" w:fill="auto"/>
          </w:tcPr>
          <w:p w14:paraId="70625ED7" w14:textId="77777777" w:rsidR="0008583A" w:rsidRPr="008E5528" w:rsidRDefault="0008583A" w:rsidP="003557A5">
            <w:pPr>
              <w:pStyle w:val="TableText"/>
            </w:pPr>
            <w:r w:rsidRPr="008E5528">
              <w:t>ПАО «</w:t>
            </w:r>
            <w:proofErr w:type="spellStart"/>
            <w:r w:rsidRPr="008E5528">
              <w:t>Интер</w:t>
            </w:r>
            <w:proofErr w:type="spellEnd"/>
            <w:r w:rsidRPr="008E5528">
              <w:t xml:space="preserve"> РАО»</w:t>
            </w:r>
          </w:p>
        </w:tc>
        <w:tc>
          <w:tcPr>
            <w:tcW w:w="2424" w:type="pct"/>
            <w:shd w:val="clear" w:color="auto" w:fill="auto"/>
          </w:tcPr>
          <w:p w14:paraId="08DD3F37" w14:textId="77777777" w:rsidR="0008583A" w:rsidRPr="008E5528" w:rsidRDefault="0008583A" w:rsidP="003557A5">
            <w:pPr>
              <w:pStyle w:val="TableText"/>
            </w:pPr>
            <w:r w:rsidRPr="008E5528">
              <w:t xml:space="preserve">119435, г. Москва, ул. Большая </w:t>
            </w:r>
            <w:proofErr w:type="spellStart"/>
            <w:r w:rsidRPr="008E5528">
              <w:t>Пироговская</w:t>
            </w:r>
            <w:proofErr w:type="spellEnd"/>
            <w:r w:rsidRPr="008E5528">
              <w:t xml:space="preserve">, д. 27, стр. 2, </w:t>
            </w:r>
          </w:p>
        </w:tc>
        <w:tc>
          <w:tcPr>
            <w:tcW w:w="830" w:type="pct"/>
            <w:shd w:val="clear" w:color="auto" w:fill="auto"/>
          </w:tcPr>
          <w:p w14:paraId="2ACEE40B" w14:textId="77777777" w:rsidR="0008583A" w:rsidRPr="008E5528" w:rsidRDefault="0008583A" w:rsidP="003557A5">
            <w:pPr>
              <w:pStyle w:val="TableText"/>
              <w:jc w:val="center"/>
            </w:pPr>
          </w:p>
          <w:p w14:paraId="5E0F4346" w14:textId="77777777" w:rsidR="0008583A" w:rsidRPr="008E5528" w:rsidRDefault="0008583A" w:rsidP="003557A5">
            <w:pPr>
              <w:pStyle w:val="TableText"/>
              <w:jc w:val="center"/>
            </w:pPr>
            <w:r>
              <w:t>Да</w:t>
            </w:r>
          </w:p>
        </w:tc>
      </w:tr>
      <w:tr w:rsidR="0008583A" w:rsidRPr="008E5528" w14:paraId="24B9F5C1" w14:textId="77777777" w:rsidTr="003557A5">
        <w:trPr>
          <w:tblHeader/>
        </w:trPr>
        <w:tc>
          <w:tcPr>
            <w:tcW w:w="245" w:type="pct"/>
            <w:shd w:val="clear" w:color="auto" w:fill="auto"/>
          </w:tcPr>
          <w:p w14:paraId="08A2F410" w14:textId="77777777" w:rsidR="0008583A" w:rsidRPr="008E5528" w:rsidRDefault="0008583A" w:rsidP="003557A5">
            <w:pPr>
              <w:pStyle w:val="TableText"/>
            </w:pPr>
            <w:r w:rsidRPr="008E5528">
              <w:t>2</w:t>
            </w:r>
          </w:p>
        </w:tc>
        <w:tc>
          <w:tcPr>
            <w:tcW w:w="1501" w:type="pct"/>
            <w:shd w:val="clear" w:color="auto" w:fill="auto"/>
          </w:tcPr>
          <w:p w14:paraId="6E79D1F7" w14:textId="77777777" w:rsidR="0008583A" w:rsidRPr="008E5528" w:rsidRDefault="0008583A" w:rsidP="003557A5">
            <w:pPr>
              <w:pStyle w:val="TableText"/>
            </w:pPr>
            <w:r w:rsidRPr="008E5528">
              <w:t>АО «</w:t>
            </w:r>
            <w:proofErr w:type="spellStart"/>
            <w:r w:rsidRPr="008E5528">
              <w:t>Мосэнергосбыт</w:t>
            </w:r>
            <w:proofErr w:type="spellEnd"/>
            <w:r w:rsidRPr="008E5528">
              <w:t>»</w:t>
            </w:r>
          </w:p>
        </w:tc>
        <w:tc>
          <w:tcPr>
            <w:tcW w:w="2424" w:type="pct"/>
            <w:shd w:val="clear" w:color="auto" w:fill="auto"/>
          </w:tcPr>
          <w:p w14:paraId="5278EDDC" w14:textId="77777777" w:rsidR="0008583A" w:rsidRPr="008E5528" w:rsidRDefault="0008583A" w:rsidP="003557A5">
            <w:pPr>
              <w:pStyle w:val="TableText"/>
            </w:pPr>
            <w:r w:rsidRPr="008E5528">
              <w:t>117312, г. Москва, ул. Вавилова, д. 9</w:t>
            </w:r>
          </w:p>
        </w:tc>
        <w:tc>
          <w:tcPr>
            <w:tcW w:w="830" w:type="pct"/>
            <w:shd w:val="clear" w:color="auto" w:fill="auto"/>
          </w:tcPr>
          <w:p w14:paraId="0449F7F4" w14:textId="77777777" w:rsidR="0008583A" w:rsidRPr="008E5528" w:rsidRDefault="0008583A" w:rsidP="003557A5">
            <w:pPr>
              <w:pStyle w:val="TableText"/>
              <w:jc w:val="center"/>
            </w:pPr>
            <w:r>
              <w:t>Да</w:t>
            </w:r>
          </w:p>
        </w:tc>
      </w:tr>
      <w:tr w:rsidR="0008583A" w:rsidRPr="008E5528" w14:paraId="3ABF3EAF" w14:textId="77777777" w:rsidTr="003557A5">
        <w:trPr>
          <w:tblHeader/>
        </w:trPr>
        <w:tc>
          <w:tcPr>
            <w:tcW w:w="245" w:type="pct"/>
            <w:shd w:val="clear" w:color="auto" w:fill="auto"/>
          </w:tcPr>
          <w:p w14:paraId="0D15A3BD" w14:textId="77777777" w:rsidR="0008583A" w:rsidRPr="008E5528" w:rsidRDefault="0008583A" w:rsidP="003557A5">
            <w:pPr>
              <w:pStyle w:val="TableText"/>
            </w:pPr>
            <w:r w:rsidRPr="008E5528">
              <w:t>3</w:t>
            </w:r>
          </w:p>
        </w:tc>
        <w:tc>
          <w:tcPr>
            <w:tcW w:w="1501" w:type="pct"/>
            <w:shd w:val="clear" w:color="auto" w:fill="auto"/>
          </w:tcPr>
          <w:p w14:paraId="12374D19" w14:textId="77777777" w:rsidR="0008583A" w:rsidRPr="008E5528" w:rsidRDefault="0008583A" w:rsidP="003557A5">
            <w:pPr>
              <w:pStyle w:val="TableText"/>
            </w:pPr>
            <w:r w:rsidRPr="008E5528">
              <w:t>АО «</w:t>
            </w:r>
            <w:proofErr w:type="spellStart"/>
            <w:r w:rsidRPr="008E5528">
              <w:t>Алтайэнергосбыт</w:t>
            </w:r>
            <w:proofErr w:type="spellEnd"/>
            <w:r w:rsidRPr="008E5528">
              <w:t>»</w:t>
            </w:r>
          </w:p>
        </w:tc>
        <w:tc>
          <w:tcPr>
            <w:tcW w:w="2424" w:type="pct"/>
            <w:shd w:val="clear" w:color="auto" w:fill="auto"/>
          </w:tcPr>
          <w:p w14:paraId="6E957DD6" w14:textId="77777777" w:rsidR="0008583A" w:rsidRPr="008E5528" w:rsidRDefault="0008583A" w:rsidP="003557A5">
            <w:pPr>
              <w:pStyle w:val="TableText"/>
            </w:pPr>
            <w:r w:rsidRPr="008E5528">
              <w:t>656049, Алтайский край, г. Барнаул, ул. Интернациональная, д.122</w:t>
            </w:r>
          </w:p>
        </w:tc>
        <w:tc>
          <w:tcPr>
            <w:tcW w:w="830" w:type="pct"/>
            <w:shd w:val="clear" w:color="auto" w:fill="auto"/>
          </w:tcPr>
          <w:p w14:paraId="78097F10" w14:textId="77777777" w:rsidR="0008583A" w:rsidRPr="008E5528" w:rsidRDefault="0008583A" w:rsidP="003557A5">
            <w:pPr>
              <w:pStyle w:val="TableText"/>
              <w:jc w:val="center"/>
            </w:pPr>
            <w:r>
              <w:t>Да</w:t>
            </w:r>
          </w:p>
          <w:p w14:paraId="1F5C80A0" w14:textId="77777777" w:rsidR="0008583A" w:rsidRPr="008E5528" w:rsidRDefault="0008583A" w:rsidP="003557A5">
            <w:pPr>
              <w:pStyle w:val="TableText"/>
              <w:jc w:val="center"/>
            </w:pPr>
          </w:p>
        </w:tc>
      </w:tr>
      <w:tr w:rsidR="0008583A" w:rsidRPr="008E5528" w14:paraId="3995DB3F" w14:textId="77777777" w:rsidTr="003557A5">
        <w:trPr>
          <w:tblHeader/>
        </w:trPr>
        <w:tc>
          <w:tcPr>
            <w:tcW w:w="245" w:type="pct"/>
            <w:shd w:val="clear" w:color="auto" w:fill="auto"/>
          </w:tcPr>
          <w:p w14:paraId="55D4A121" w14:textId="77777777" w:rsidR="0008583A" w:rsidRPr="008E5528" w:rsidRDefault="0008583A" w:rsidP="003557A5">
            <w:pPr>
              <w:pStyle w:val="TableText"/>
            </w:pPr>
            <w:r w:rsidRPr="008E5528">
              <w:t>4</w:t>
            </w:r>
          </w:p>
        </w:tc>
        <w:tc>
          <w:tcPr>
            <w:tcW w:w="1501" w:type="pct"/>
            <w:shd w:val="clear" w:color="auto" w:fill="auto"/>
          </w:tcPr>
          <w:p w14:paraId="59365BDC" w14:textId="77777777" w:rsidR="0008583A" w:rsidRPr="008E5528" w:rsidRDefault="0008583A" w:rsidP="003557A5">
            <w:pPr>
              <w:pStyle w:val="TableText"/>
            </w:pPr>
            <w:r w:rsidRPr="008E5528">
              <w:t>ООО «</w:t>
            </w:r>
            <w:proofErr w:type="spellStart"/>
            <w:r w:rsidRPr="008E5528">
              <w:t>БашРТС</w:t>
            </w:r>
            <w:proofErr w:type="spellEnd"/>
            <w:r w:rsidRPr="008E5528">
              <w:t>»</w:t>
            </w:r>
          </w:p>
        </w:tc>
        <w:tc>
          <w:tcPr>
            <w:tcW w:w="2424" w:type="pct"/>
            <w:shd w:val="clear" w:color="auto" w:fill="auto"/>
          </w:tcPr>
          <w:p w14:paraId="156EDDD7" w14:textId="77777777" w:rsidR="0008583A" w:rsidRPr="008E5528" w:rsidRDefault="0008583A" w:rsidP="003557A5">
            <w:pPr>
              <w:pStyle w:val="TableText"/>
            </w:pPr>
            <w:r w:rsidRPr="008E5528">
              <w:t>450045, г. Уфа, ул. Энергетиков, д.60</w:t>
            </w:r>
          </w:p>
        </w:tc>
        <w:tc>
          <w:tcPr>
            <w:tcW w:w="830" w:type="pct"/>
            <w:shd w:val="clear" w:color="auto" w:fill="auto"/>
          </w:tcPr>
          <w:p w14:paraId="59414F8E" w14:textId="77777777" w:rsidR="0008583A" w:rsidRPr="008E5528" w:rsidRDefault="0008583A" w:rsidP="003557A5">
            <w:pPr>
              <w:pStyle w:val="TableText"/>
              <w:jc w:val="center"/>
            </w:pPr>
            <w:r>
              <w:t>Да</w:t>
            </w:r>
          </w:p>
        </w:tc>
      </w:tr>
      <w:tr w:rsidR="0008583A" w:rsidRPr="008E5528" w14:paraId="00845247" w14:textId="77777777" w:rsidTr="003557A5">
        <w:trPr>
          <w:tblHeader/>
        </w:trPr>
        <w:tc>
          <w:tcPr>
            <w:tcW w:w="245" w:type="pct"/>
            <w:shd w:val="clear" w:color="auto" w:fill="auto"/>
          </w:tcPr>
          <w:p w14:paraId="4508BF80" w14:textId="77777777" w:rsidR="0008583A" w:rsidRPr="008E5528" w:rsidRDefault="0008583A" w:rsidP="003557A5">
            <w:pPr>
              <w:pStyle w:val="TableText"/>
            </w:pPr>
            <w:r w:rsidRPr="008E5528">
              <w:t>5</w:t>
            </w:r>
          </w:p>
        </w:tc>
        <w:tc>
          <w:tcPr>
            <w:tcW w:w="1501" w:type="pct"/>
            <w:shd w:val="clear" w:color="auto" w:fill="auto"/>
          </w:tcPr>
          <w:p w14:paraId="7BA77381" w14:textId="77777777" w:rsidR="0008583A" w:rsidRPr="008E5528" w:rsidRDefault="0008583A" w:rsidP="003557A5">
            <w:pPr>
              <w:pStyle w:val="TableText"/>
            </w:pPr>
            <w:r w:rsidRPr="008E5528">
              <w:t>ООО «БГК»</w:t>
            </w:r>
          </w:p>
        </w:tc>
        <w:tc>
          <w:tcPr>
            <w:tcW w:w="2424" w:type="pct"/>
            <w:shd w:val="clear" w:color="auto" w:fill="auto"/>
          </w:tcPr>
          <w:p w14:paraId="62070C2E" w14:textId="77777777" w:rsidR="0008583A" w:rsidRPr="008E5528" w:rsidRDefault="0008583A" w:rsidP="003557A5">
            <w:pPr>
              <w:pStyle w:val="TableText"/>
            </w:pPr>
            <w:r w:rsidRPr="008E5528">
              <w:t>450045, г. Уфа, ул. Энергетиков, д. 60</w:t>
            </w:r>
          </w:p>
        </w:tc>
        <w:tc>
          <w:tcPr>
            <w:tcW w:w="830" w:type="pct"/>
            <w:shd w:val="clear" w:color="auto" w:fill="auto"/>
          </w:tcPr>
          <w:p w14:paraId="436B2557" w14:textId="77777777" w:rsidR="0008583A" w:rsidRPr="008E5528" w:rsidRDefault="0008583A" w:rsidP="003557A5">
            <w:pPr>
              <w:pStyle w:val="TableText"/>
              <w:jc w:val="center"/>
            </w:pPr>
            <w:r>
              <w:t>Да</w:t>
            </w:r>
          </w:p>
        </w:tc>
      </w:tr>
      <w:tr w:rsidR="0008583A" w:rsidRPr="008E5528" w14:paraId="0023F96C" w14:textId="77777777" w:rsidTr="003557A5">
        <w:trPr>
          <w:tblHeader/>
        </w:trPr>
        <w:tc>
          <w:tcPr>
            <w:tcW w:w="245" w:type="pct"/>
            <w:shd w:val="clear" w:color="auto" w:fill="auto"/>
          </w:tcPr>
          <w:p w14:paraId="6F550ED5" w14:textId="77777777" w:rsidR="0008583A" w:rsidRPr="008E5528" w:rsidRDefault="0008583A" w:rsidP="003557A5">
            <w:pPr>
              <w:pStyle w:val="TableText"/>
            </w:pPr>
            <w:r w:rsidRPr="008E5528">
              <w:t>6</w:t>
            </w:r>
          </w:p>
        </w:tc>
        <w:tc>
          <w:tcPr>
            <w:tcW w:w="1501" w:type="pct"/>
            <w:shd w:val="clear" w:color="auto" w:fill="auto"/>
          </w:tcPr>
          <w:p w14:paraId="2D27058E" w14:textId="77777777" w:rsidR="0008583A" w:rsidRPr="008E5528" w:rsidRDefault="0008583A" w:rsidP="003557A5">
            <w:pPr>
              <w:pStyle w:val="TableText"/>
            </w:pPr>
            <w:r w:rsidRPr="008E5528">
              <w:t>АО «</w:t>
            </w:r>
            <w:proofErr w:type="spellStart"/>
            <w:r w:rsidRPr="008E5528">
              <w:t>ТомскРТС</w:t>
            </w:r>
            <w:proofErr w:type="spellEnd"/>
            <w:r w:rsidRPr="008E5528">
              <w:t>»</w:t>
            </w:r>
          </w:p>
        </w:tc>
        <w:tc>
          <w:tcPr>
            <w:tcW w:w="2424" w:type="pct"/>
            <w:shd w:val="clear" w:color="auto" w:fill="auto"/>
          </w:tcPr>
          <w:p w14:paraId="4D0CE77C" w14:textId="77777777" w:rsidR="0008583A" w:rsidRPr="008E5528" w:rsidRDefault="0008583A" w:rsidP="003557A5">
            <w:pPr>
              <w:pStyle w:val="TableText"/>
            </w:pPr>
            <w:r w:rsidRPr="008E5528">
              <w:t>634041, г. Томск, пр. Кирова, д.36</w:t>
            </w:r>
          </w:p>
        </w:tc>
        <w:tc>
          <w:tcPr>
            <w:tcW w:w="830" w:type="pct"/>
            <w:shd w:val="clear" w:color="auto" w:fill="auto"/>
          </w:tcPr>
          <w:p w14:paraId="03196428" w14:textId="77777777" w:rsidR="0008583A" w:rsidRPr="008E5528" w:rsidRDefault="0008583A" w:rsidP="003557A5">
            <w:pPr>
              <w:pStyle w:val="TableText"/>
              <w:jc w:val="center"/>
            </w:pPr>
            <w:r>
              <w:t>Да</w:t>
            </w:r>
          </w:p>
        </w:tc>
      </w:tr>
      <w:tr w:rsidR="0008583A" w:rsidRPr="008E5528" w14:paraId="77835728" w14:textId="77777777" w:rsidTr="003557A5">
        <w:trPr>
          <w:tblHeader/>
        </w:trPr>
        <w:tc>
          <w:tcPr>
            <w:tcW w:w="245" w:type="pct"/>
            <w:shd w:val="clear" w:color="auto" w:fill="auto"/>
          </w:tcPr>
          <w:p w14:paraId="7F246220" w14:textId="77777777" w:rsidR="0008583A" w:rsidRPr="008E5528" w:rsidRDefault="0008583A" w:rsidP="003557A5">
            <w:pPr>
              <w:pStyle w:val="TableText"/>
            </w:pPr>
            <w:r w:rsidRPr="008E5528">
              <w:t>7</w:t>
            </w:r>
          </w:p>
        </w:tc>
        <w:tc>
          <w:tcPr>
            <w:tcW w:w="1501" w:type="pct"/>
            <w:shd w:val="clear" w:color="auto" w:fill="auto"/>
          </w:tcPr>
          <w:p w14:paraId="31D557D0" w14:textId="77777777" w:rsidR="0008583A" w:rsidRPr="008E5528" w:rsidRDefault="0008583A" w:rsidP="003557A5">
            <w:pPr>
              <w:pStyle w:val="TableText"/>
            </w:pPr>
            <w:r w:rsidRPr="008E5528">
              <w:t>АО «ВЭК»</w:t>
            </w:r>
          </w:p>
        </w:tc>
        <w:tc>
          <w:tcPr>
            <w:tcW w:w="2424" w:type="pct"/>
            <w:shd w:val="clear" w:color="auto" w:fill="auto"/>
          </w:tcPr>
          <w:p w14:paraId="60968952" w14:textId="77777777" w:rsidR="0008583A" w:rsidRPr="008E5528" w:rsidRDefault="0008583A" w:rsidP="003557A5">
            <w:pPr>
              <w:pStyle w:val="TableText"/>
            </w:pPr>
            <w:r w:rsidRPr="008E5528">
              <w:t>119435, Москва, ул. Большая </w:t>
            </w:r>
            <w:proofErr w:type="spellStart"/>
            <w:r w:rsidRPr="008E5528">
              <w:t>Пироговская</w:t>
            </w:r>
            <w:proofErr w:type="spellEnd"/>
            <w:r w:rsidRPr="008E5528">
              <w:t>, д. 27, стр. 1</w:t>
            </w:r>
          </w:p>
        </w:tc>
        <w:tc>
          <w:tcPr>
            <w:tcW w:w="830" w:type="pct"/>
            <w:shd w:val="clear" w:color="auto" w:fill="auto"/>
          </w:tcPr>
          <w:p w14:paraId="0A1F08ED" w14:textId="77777777" w:rsidR="0008583A" w:rsidRPr="008E5528" w:rsidRDefault="0008583A" w:rsidP="003557A5">
            <w:pPr>
              <w:pStyle w:val="TableText"/>
              <w:jc w:val="center"/>
            </w:pPr>
          </w:p>
          <w:p w14:paraId="63A6226B" w14:textId="77777777" w:rsidR="0008583A" w:rsidRPr="008E5528" w:rsidRDefault="0008583A" w:rsidP="003557A5">
            <w:pPr>
              <w:pStyle w:val="TableText"/>
              <w:jc w:val="center"/>
            </w:pPr>
            <w:r>
              <w:t>Нет</w:t>
            </w:r>
          </w:p>
        </w:tc>
      </w:tr>
      <w:tr w:rsidR="0008583A" w:rsidRPr="008E5528" w14:paraId="3479236A" w14:textId="77777777" w:rsidTr="003557A5">
        <w:trPr>
          <w:tblHeader/>
        </w:trPr>
        <w:tc>
          <w:tcPr>
            <w:tcW w:w="245" w:type="pct"/>
            <w:shd w:val="clear" w:color="auto" w:fill="auto"/>
          </w:tcPr>
          <w:p w14:paraId="04B39624" w14:textId="77777777" w:rsidR="0008583A" w:rsidRPr="008E5528" w:rsidRDefault="0008583A" w:rsidP="003557A5">
            <w:pPr>
              <w:pStyle w:val="TableText"/>
            </w:pPr>
            <w:r w:rsidRPr="008E5528">
              <w:t>8</w:t>
            </w:r>
          </w:p>
        </w:tc>
        <w:tc>
          <w:tcPr>
            <w:tcW w:w="1501" w:type="pct"/>
            <w:shd w:val="clear" w:color="auto" w:fill="auto"/>
          </w:tcPr>
          <w:p w14:paraId="78939940" w14:textId="77777777" w:rsidR="0008583A" w:rsidRPr="008E5528" w:rsidRDefault="0008583A" w:rsidP="003557A5">
            <w:pPr>
              <w:pStyle w:val="TableText"/>
            </w:pPr>
            <w:r w:rsidRPr="008E5528">
              <w:t>ООО «Северная сбытовая компания»</w:t>
            </w:r>
          </w:p>
        </w:tc>
        <w:tc>
          <w:tcPr>
            <w:tcW w:w="2424" w:type="pct"/>
            <w:shd w:val="clear" w:color="auto" w:fill="auto"/>
          </w:tcPr>
          <w:p w14:paraId="516B129A" w14:textId="77777777" w:rsidR="0008583A" w:rsidRPr="008E5528" w:rsidRDefault="0008583A" w:rsidP="003557A5">
            <w:pPr>
              <w:pStyle w:val="TableText"/>
            </w:pPr>
            <w:r w:rsidRPr="008646DF">
              <w:t>160000</w:t>
            </w:r>
            <w:r w:rsidRPr="008E5528">
              <w:t xml:space="preserve">, г. </w:t>
            </w:r>
            <w:r w:rsidRPr="008646DF">
              <w:t>Вологда</w:t>
            </w:r>
            <w:r w:rsidRPr="008E5528">
              <w:t xml:space="preserve">, ул. </w:t>
            </w:r>
            <w:r w:rsidRPr="008646DF">
              <w:t>Зосимовская, д.28</w:t>
            </w:r>
          </w:p>
        </w:tc>
        <w:tc>
          <w:tcPr>
            <w:tcW w:w="830" w:type="pct"/>
            <w:shd w:val="clear" w:color="auto" w:fill="auto"/>
          </w:tcPr>
          <w:p w14:paraId="13B57C95" w14:textId="77777777" w:rsidR="0008583A" w:rsidRPr="008E5528" w:rsidRDefault="0008583A" w:rsidP="003557A5">
            <w:pPr>
              <w:pStyle w:val="TableText"/>
              <w:jc w:val="center"/>
            </w:pPr>
            <w:r>
              <w:t>Да</w:t>
            </w:r>
          </w:p>
        </w:tc>
      </w:tr>
      <w:tr w:rsidR="0008583A" w:rsidRPr="008E5528" w14:paraId="3F7BAD03" w14:textId="77777777" w:rsidTr="003557A5">
        <w:trPr>
          <w:tblHeader/>
        </w:trPr>
        <w:tc>
          <w:tcPr>
            <w:tcW w:w="245" w:type="pct"/>
            <w:shd w:val="clear" w:color="auto" w:fill="auto"/>
          </w:tcPr>
          <w:p w14:paraId="265077B2" w14:textId="77777777" w:rsidR="0008583A" w:rsidRPr="008E5528" w:rsidRDefault="0008583A" w:rsidP="003557A5">
            <w:pPr>
              <w:pStyle w:val="TableText"/>
            </w:pPr>
            <w:r w:rsidRPr="008E5528">
              <w:t>9</w:t>
            </w:r>
          </w:p>
        </w:tc>
        <w:tc>
          <w:tcPr>
            <w:tcW w:w="1501" w:type="pct"/>
            <w:shd w:val="clear" w:color="auto" w:fill="auto"/>
          </w:tcPr>
          <w:p w14:paraId="780CA780" w14:textId="77777777" w:rsidR="0008583A" w:rsidRPr="008E5528" w:rsidRDefault="0008583A" w:rsidP="003557A5">
            <w:pPr>
              <w:pStyle w:val="TableText"/>
            </w:pPr>
            <w:r w:rsidRPr="008E5528">
              <w:t>ООО «ИНТЕР РАО Инвест»</w:t>
            </w:r>
          </w:p>
        </w:tc>
        <w:tc>
          <w:tcPr>
            <w:tcW w:w="2424" w:type="pct"/>
            <w:shd w:val="clear" w:color="auto" w:fill="auto"/>
          </w:tcPr>
          <w:p w14:paraId="1882D06A" w14:textId="77777777" w:rsidR="0008583A" w:rsidRPr="008E5528" w:rsidRDefault="0008583A" w:rsidP="003557A5">
            <w:pPr>
              <w:pStyle w:val="TableText"/>
            </w:pPr>
            <w:r w:rsidRPr="008E5528">
              <w:t xml:space="preserve">119435 г. Москва, ул. Большая </w:t>
            </w:r>
            <w:proofErr w:type="spellStart"/>
            <w:r w:rsidRPr="008E5528">
              <w:t>Пироговская</w:t>
            </w:r>
            <w:proofErr w:type="spellEnd"/>
            <w:r w:rsidRPr="008E5528">
              <w:t>, д. 27, стр. 1</w:t>
            </w:r>
          </w:p>
        </w:tc>
        <w:tc>
          <w:tcPr>
            <w:tcW w:w="830" w:type="pct"/>
            <w:shd w:val="clear" w:color="auto" w:fill="auto"/>
          </w:tcPr>
          <w:p w14:paraId="6D82302C" w14:textId="77777777" w:rsidR="0008583A" w:rsidRPr="008E5528" w:rsidRDefault="0008583A" w:rsidP="003557A5">
            <w:pPr>
              <w:pStyle w:val="TableText"/>
              <w:jc w:val="center"/>
            </w:pPr>
            <w:r>
              <w:t>Нет</w:t>
            </w:r>
          </w:p>
          <w:p w14:paraId="367EF4A2" w14:textId="77777777" w:rsidR="0008583A" w:rsidRPr="008E5528" w:rsidRDefault="0008583A" w:rsidP="003557A5">
            <w:pPr>
              <w:pStyle w:val="TableText"/>
              <w:jc w:val="center"/>
            </w:pPr>
          </w:p>
        </w:tc>
      </w:tr>
      <w:tr w:rsidR="0008583A" w:rsidRPr="008E5528" w14:paraId="3D10DCB9" w14:textId="77777777" w:rsidTr="003557A5">
        <w:trPr>
          <w:tblHeader/>
        </w:trPr>
        <w:tc>
          <w:tcPr>
            <w:tcW w:w="245" w:type="pct"/>
            <w:shd w:val="clear" w:color="auto" w:fill="auto"/>
          </w:tcPr>
          <w:p w14:paraId="06A934D8" w14:textId="77777777" w:rsidR="0008583A" w:rsidRPr="008E5528" w:rsidRDefault="0008583A" w:rsidP="003557A5">
            <w:pPr>
              <w:pStyle w:val="TableText"/>
            </w:pPr>
            <w:r w:rsidRPr="008E5528">
              <w:t>10</w:t>
            </w:r>
          </w:p>
        </w:tc>
        <w:tc>
          <w:tcPr>
            <w:tcW w:w="1501" w:type="pct"/>
            <w:shd w:val="clear" w:color="auto" w:fill="auto"/>
          </w:tcPr>
          <w:p w14:paraId="245CF366" w14:textId="77777777" w:rsidR="0008583A" w:rsidRPr="008E5528" w:rsidRDefault="0008583A" w:rsidP="003557A5">
            <w:pPr>
              <w:pStyle w:val="TableText"/>
            </w:pPr>
            <w:r w:rsidRPr="008E5528">
              <w:t>ООО «</w:t>
            </w:r>
            <w:proofErr w:type="spellStart"/>
            <w:r w:rsidRPr="008E5528">
              <w:t>Интер</w:t>
            </w:r>
            <w:proofErr w:type="spellEnd"/>
            <w:r w:rsidRPr="008E5528">
              <w:t xml:space="preserve"> РАО – Инжиниринг»</w:t>
            </w:r>
          </w:p>
        </w:tc>
        <w:tc>
          <w:tcPr>
            <w:tcW w:w="2424" w:type="pct"/>
            <w:shd w:val="clear" w:color="auto" w:fill="auto"/>
          </w:tcPr>
          <w:p w14:paraId="1CF25AFC" w14:textId="77777777" w:rsidR="0008583A" w:rsidRPr="008E5528" w:rsidRDefault="0008583A" w:rsidP="003557A5">
            <w:pPr>
              <w:pStyle w:val="TableText"/>
            </w:pPr>
            <w:r w:rsidRPr="008E5528">
              <w:t xml:space="preserve">119435 г. Москва, ул. Большая </w:t>
            </w:r>
            <w:proofErr w:type="spellStart"/>
            <w:r w:rsidRPr="008E5528">
              <w:t>Пироговская</w:t>
            </w:r>
            <w:proofErr w:type="spellEnd"/>
            <w:r w:rsidRPr="008E5528">
              <w:t>, д. 27, стр. 1</w:t>
            </w:r>
          </w:p>
        </w:tc>
        <w:tc>
          <w:tcPr>
            <w:tcW w:w="830" w:type="pct"/>
            <w:shd w:val="clear" w:color="auto" w:fill="auto"/>
          </w:tcPr>
          <w:p w14:paraId="1899419A" w14:textId="77777777" w:rsidR="0008583A" w:rsidRPr="008E5528" w:rsidRDefault="0008583A" w:rsidP="003557A5">
            <w:pPr>
              <w:pStyle w:val="TableText"/>
              <w:jc w:val="center"/>
            </w:pPr>
          </w:p>
          <w:p w14:paraId="4A76726F" w14:textId="77777777" w:rsidR="0008583A" w:rsidRPr="008E5528" w:rsidRDefault="0008583A" w:rsidP="003557A5">
            <w:pPr>
              <w:pStyle w:val="TableText"/>
              <w:jc w:val="center"/>
            </w:pPr>
            <w:r>
              <w:t>Нет</w:t>
            </w:r>
          </w:p>
        </w:tc>
      </w:tr>
      <w:tr w:rsidR="0008583A" w:rsidRPr="008E5528" w14:paraId="55170EE2" w14:textId="77777777" w:rsidTr="003557A5">
        <w:trPr>
          <w:tblHeader/>
        </w:trPr>
        <w:tc>
          <w:tcPr>
            <w:tcW w:w="245" w:type="pct"/>
            <w:shd w:val="clear" w:color="auto" w:fill="auto"/>
          </w:tcPr>
          <w:p w14:paraId="4AF07B39" w14:textId="77777777" w:rsidR="0008583A" w:rsidRPr="008E5528" w:rsidRDefault="0008583A" w:rsidP="003557A5">
            <w:pPr>
              <w:pStyle w:val="TableText"/>
            </w:pPr>
            <w:r w:rsidRPr="008E5528">
              <w:t>11</w:t>
            </w:r>
          </w:p>
        </w:tc>
        <w:tc>
          <w:tcPr>
            <w:tcW w:w="1501" w:type="pct"/>
            <w:shd w:val="clear" w:color="auto" w:fill="auto"/>
          </w:tcPr>
          <w:p w14:paraId="06B427A1" w14:textId="77777777" w:rsidR="0008583A" w:rsidRPr="008E5528" w:rsidRDefault="0008583A" w:rsidP="003557A5">
            <w:pPr>
              <w:pStyle w:val="TableText"/>
            </w:pPr>
            <w:r w:rsidRPr="008E5528">
              <w:t>АО «</w:t>
            </w:r>
            <w:proofErr w:type="spellStart"/>
            <w:r w:rsidRPr="008E5528">
              <w:t>Интер</w:t>
            </w:r>
            <w:proofErr w:type="spellEnd"/>
            <w:r w:rsidRPr="008E5528">
              <w:t xml:space="preserve"> РАО Капитал»</w:t>
            </w:r>
          </w:p>
        </w:tc>
        <w:tc>
          <w:tcPr>
            <w:tcW w:w="2424" w:type="pct"/>
            <w:shd w:val="clear" w:color="auto" w:fill="auto"/>
          </w:tcPr>
          <w:p w14:paraId="486110DF" w14:textId="77777777" w:rsidR="0008583A" w:rsidRPr="008E5528" w:rsidRDefault="0008583A" w:rsidP="003557A5">
            <w:pPr>
              <w:pStyle w:val="TableText"/>
            </w:pPr>
            <w:r w:rsidRPr="008E5528">
              <w:t xml:space="preserve">119435 г. Москва, ул. Большая </w:t>
            </w:r>
            <w:proofErr w:type="spellStart"/>
            <w:r w:rsidRPr="008E5528">
              <w:t>Пироговская</w:t>
            </w:r>
            <w:proofErr w:type="spellEnd"/>
            <w:r w:rsidRPr="008E5528">
              <w:t>, д. 27, стр. 1</w:t>
            </w:r>
          </w:p>
        </w:tc>
        <w:tc>
          <w:tcPr>
            <w:tcW w:w="830" w:type="pct"/>
            <w:shd w:val="clear" w:color="auto" w:fill="auto"/>
          </w:tcPr>
          <w:p w14:paraId="4ED11C7E" w14:textId="77777777" w:rsidR="0008583A" w:rsidRPr="008E5528" w:rsidRDefault="0008583A" w:rsidP="003557A5">
            <w:pPr>
              <w:pStyle w:val="TableText"/>
              <w:jc w:val="center"/>
            </w:pPr>
          </w:p>
          <w:p w14:paraId="473EF3AD" w14:textId="77777777" w:rsidR="0008583A" w:rsidRPr="008E5528" w:rsidRDefault="0008583A" w:rsidP="003557A5">
            <w:pPr>
              <w:pStyle w:val="TableText"/>
              <w:jc w:val="center"/>
            </w:pPr>
            <w:r>
              <w:t>Нет</w:t>
            </w:r>
          </w:p>
        </w:tc>
      </w:tr>
      <w:tr w:rsidR="0008583A" w:rsidRPr="008E5528" w14:paraId="473AB11B" w14:textId="77777777" w:rsidTr="003557A5">
        <w:trPr>
          <w:tblHeader/>
        </w:trPr>
        <w:tc>
          <w:tcPr>
            <w:tcW w:w="245" w:type="pct"/>
            <w:shd w:val="clear" w:color="auto" w:fill="auto"/>
          </w:tcPr>
          <w:p w14:paraId="70A2E88A" w14:textId="77777777" w:rsidR="0008583A" w:rsidRPr="008E5528" w:rsidRDefault="0008583A" w:rsidP="003557A5">
            <w:pPr>
              <w:pStyle w:val="TableText"/>
            </w:pPr>
            <w:r w:rsidRPr="008E5528">
              <w:t>12</w:t>
            </w:r>
          </w:p>
        </w:tc>
        <w:tc>
          <w:tcPr>
            <w:tcW w:w="1501" w:type="pct"/>
            <w:shd w:val="clear" w:color="auto" w:fill="auto"/>
          </w:tcPr>
          <w:p w14:paraId="34BFDA50" w14:textId="77777777" w:rsidR="0008583A" w:rsidRPr="008E5528" w:rsidRDefault="0008583A" w:rsidP="003557A5">
            <w:pPr>
              <w:pStyle w:val="TableText"/>
            </w:pPr>
            <w:r w:rsidRPr="008E5528">
              <w:t>ООО «КВАРЦ Групп»</w:t>
            </w:r>
          </w:p>
        </w:tc>
        <w:tc>
          <w:tcPr>
            <w:tcW w:w="2424" w:type="pct"/>
            <w:shd w:val="clear" w:color="auto" w:fill="auto"/>
          </w:tcPr>
          <w:p w14:paraId="3F27035B" w14:textId="77777777" w:rsidR="0008583A" w:rsidRPr="008E5528" w:rsidRDefault="0008583A" w:rsidP="003557A5">
            <w:pPr>
              <w:pStyle w:val="TableText"/>
            </w:pPr>
            <w:r w:rsidRPr="008E5528">
              <w:t>115280, г. Москва, ул. Автозаводская д.14,Здание «ВТИ»</w:t>
            </w:r>
          </w:p>
        </w:tc>
        <w:tc>
          <w:tcPr>
            <w:tcW w:w="830" w:type="pct"/>
            <w:shd w:val="clear" w:color="auto" w:fill="auto"/>
          </w:tcPr>
          <w:p w14:paraId="56B8A129" w14:textId="77777777" w:rsidR="0008583A" w:rsidRPr="008E5528" w:rsidRDefault="0008583A" w:rsidP="003557A5">
            <w:pPr>
              <w:pStyle w:val="TableText"/>
              <w:jc w:val="center"/>
            </w:pPr>
          </w:p>
          <w:p w14:paraId="040B7957" w14:textId="77777777" w:rsidR="0008583A" w:rsidRPr="008E5528" w:rsidRDefault="0008583A" w:rsidP="003557A5">
            <w:pPr>
              <w:pStyle w:val="TableText"/>
              <w:jc w:val="center"/>
            </w:pPr>
            <w:r>
              <w:t>Да</w:t>
            </w:r>
          </w:p>
        </w:tc>
      </w:tr>
      <w:tr w:rsidR="0008583A" w:rsidRPr="008E5528" w14:paraId="1B8ED8AA" w14:textId="77777777" w:rsidTr="003557A5">
        <w:trPr>
          <w:tblHeader/>
        </w:trPr>
        <w:tc>
          <w:tcPr>
            <w:tcW w:w="245" w:type="pct"/>
            <w:shd w:val="clear" w:color="auto" w:fill="auto"/>
          </w:tcPr>
          <w:p w14:paraId="31A942FC" w14:textId="77777777" w:rsidR="0008583A" w:rsidRPr="008E5528" w:rsidRDefault="0008583A" w:rsidP="003557A5">
            <w:pPr>
              <w:pStyle w:val="TableText"/>
            </w:pPr>
            <w:r w:rsidRPr="008E5528">
              <w:t>13</w:t>
            </w:r>
          </w:p>
        </w:tc>
        <w:tc>
          <w:tcPr>
            <w:tcW w:w="1501" w:type="pct"/>
            <w:shd w:val="clear" w:color="auto" w:fill="auto"/>
          </w:tcPr>
          <w:p w14:paraId="457B7FC9" w14:textId="77777777" w:rsidR="0008583A" w:rsidRPr="008E5528" w:rsidRDefault="0008583A" w:rsidP="003557A5">
            <w:pPr>
              <w:pStyle w:val="TableText"/>
            </w:pPr>
            <w:r w:rsidRPr="008E5528">
              <w:t>АО «</w:t>
            </w:r>
            <w:proofErr w:type="spellStart"/>
            <w:r w:rsidRPr="008E5528">
              <w:t>Нижневартовская</w:t>
            </w:r>
            <w:proofErr w:type="spellEnd"/>
            <w:r w:rsidRPr="008E5528">
              <w:t xml:space="preserve"> ГРЭС»</w:t>
            </w:r>
          </w:p>
        </w:tc>
        <w:tc>
          <w:tcPr>
            <w:tcW w:w="2424" w:type="pct"/>
            <w:shd w:val="clear" w:color="auto" w:fill="auto"/>
          </w:tcPr>
          <w:p w14:paraId="2DE20B60" w14:textId="77777777" w:rsidR="0008583A" w:rsidRPr="008E5528" w:rsidRDefault="0008583A" w:rsidP="003557A5">
            <w:pPr>
              <w:pStyle w:val="TableText"/>
            </w:pPr>
            <w:r w:rsidRPr="008E5528">
              <w:t xml:space="preserve">628634, Ханты-мансийский автономный округ – Югра АО, </w:t>
            </w:r>
            <w:proofErr w:type="spellStart"/>
            <w:r w:rsidRPr="008E5528">
              <w:t>Нижневартовский</w:t>
            </w:r>
            <w:proofErr w:type="spellEnd"/>
            <w:r w:rsidRPr="008E5528">
              <w:t xml:space="preserve"> район, </w:t>
            </w:r>
            <w:proofErr w:type="spellStart"/>
            <w:r w:rsidRPr="008E5528">
              <w:t>Излучинск</w:t>
            </w:r>
            <w:proofErr w:type="spellEnd"/>
            <w:r w:rsidRPr="008E5528">
              <w:t xml:space="preserve"> ПГТ</w:t>
            </w:r>
          </w:p>
        </w:tc>
        <w:tc>
          <w:tcPr>
            <w:tcW w:w="830" w:type="pct"/>
            <w:shd w:val="clear" w:color="auto" w:fill="auto"/>
          </w:tcPr>
          <w:p w14:paraId="53DB350B" w14:textId="77777777" w:rsidR="0008583A" w:rsidRPr="008E5528" w:rsidRDefault="0008583A" w:rsidP="003557A5">
            <w:pPr>
              <w:pStyle w:val="TableText"/>
              <w:jc w:val="center"/>
            </w:pPr>
            <w:r>
              <w:t>Да</w:t>
            </w:r>
          </w:p>
        </w:tc>
      </w:tr>
      <w:tr w:rsidR="0008583A" w:rsidRPr="008E5528" w14:paraId="0C9CBF73" w14:textId="77777777" w:rsidTr="003557A5">
        <w:trPr>
          <w:tblHeader/>
        </w:trPr>
        <w:tc>
          <w:tcPr>
            <w:tcW w:w="245" w:type="pct"/>
            <w:shd w:val="clear" w:color="auto" w:fill="auto"/>
          </w:tcPr>
          <w:p w14:paraId="521ABA4A" w14:textId="77777777" w:rsidR="0008583A" w:rsidRPr="008E5528" w:rsidRDefault="0008583A" w:rsidP="003557A5">
            <w:pPr>
              <w:pStyle w:val="TableText"/>
            </w:pPr>
            <w:r w:rsidRPr="008E5528">
              <w:t>14</w:t>
            </w:r>
          </w:p>
        </w:tc>
        <w:tc>
          <w:tcPr>
            <w:tcW w:w="1501" w:type="pct"/>
            <w:shd w:val="clear" w:color="auto" w:fill="auto"/>
          </w:tcPr>
          <w:p w14:paraId="66697C20" w14:textId="77777777" w:rsidR="0008583A" w:rsidRPr="008E5528" w:rsidRDefault="0008583A" w:rsidP="003557A5">
            <w:pPr>
              <w:pStyle w:val="TableText"/>
            </w:pPr>
            <w:r w:rsidRPr="008E5528">
              <w:t>АО «Омск РТС»</w:t>
            </w:r>
          </w:p>
        </w:tc>
        <w:tc>
          <w:tcPr>
            <w:tcW w:w="2424" w:type="pct"/>
            <w:shd w:val="clear" w:color="auto" w:fill="auto"/>
          </w:tcPr>
          <w:p w14:paraId="77CBD042" w14:textId="77777777" w:rsidR="0008583A" w:rsidRPr="008E5528" w:rsidRDefault="0008583A" w:rsidP="003557A5">
            <w:pPr>
              <w:pStyle w:val="TableText"/>
            </w:pPr>
            <w:r w:rsidRPr="008E5528">
              <w:t>644037, г. Омск, ул. Партизанская, д. 10</w:t>
            </w:r>
          </w:p>
        </w:tc>
        <w:tc>
          <w:tcPr>
            <w:tcW w:w="830" w:type="pct"/>
            <w:shd w:val="clear" w:color="auto" w:fill="auto"/>
          </w:tcPr>
          <w:p w14:paraId="61015EBF" w14:textId="77777777" w:rsidR="0008583A" w:rsidRPr="008E5528" w:rsidRDefault="0008583A" w:rsidP="003557A5">
            <w:pPr>
              <w:pStyle w:val="TableText"/>
              <w:jc w:val="center"/>
            </w:pPr>
            <w:r>
              <w:t>Да</w:t>
            </w:r>
          </w:p>
        </w:tc>
      </w:tr>
      <w:tr w:rsidR="0008583A" w:rsidRPr="008E5528" w14:paraId="0CC0C183" w14:textId="77777777" w:rsidTr="003557A5">
        <w:trPr>
          <w:tblHeader/>
        </w:trPr>
        <w:tc>
          <w:tcPr>
            <w:tcW w:w="245" w:type="pct"/>
            <w:shd w:val="clear" w:color="auto" w:fill="auto"/>
          </w:tcPr>
          <w:p w14:paraId="74694E21" w14:textId="77777777" w:rsidR="0008583A" w:rsidRPr="008E5528" w:rsidRDefault="0008583A" w:rsidP="003557A5">
            <w:pPr>
              <w:pStyle w:val="TableText"/>
            </w:pPr>
            <w:r w:rsidRPr="008E5528">
              <w:t>15</w:t>
            </w:r>
          </w:p>
        </w:tc>
        <w:tc>
          <w:tcPr>
            <w:tcW w:w="1501" w:type="pct"/>
            <w:shd w:val="clear" w:color="auto" w:fill="auto"/>
          </w:tcPr>
          <w:p w14:paraId="06E74067" w14:textId="77777777" w:rsidR="0008583A" w:rsidRPr="008E5528" w:rsidRDefault="0008583A" w:rsidP="003557A5">
            <w:pPr>
              <w:pStyle w:val="TableText"/>
            </w:pPr>
            <w:r w:rsidRPr="008E5528">
              <w:t xml:space="preserve">ООО «Орловский </w:t>
            </w:r>
            <w:proofErr w:type="spellStart"/>
            <w:r w:rsidRPr="008E5528">
              <w:t>энергосбыт</w:t>
            </w:r>
            <w:proofErr w:type="spellEnd"/>
            <w:r w:rsidRPr="008E5528">
              <w:t>»</w:t>
            </w:r>
          </w:p>
        </w:tc>
        <w:tc>
          <w:tcPr>
            <w:tcW w:w="2424" w:type="pct"/>
            <w:shd w:val="clear" w:color="auto" w:fill="auto"/>
          </w:tcPr>
          <w:p w14:paraId="709E5EFF" w14:textId="77777777" w:rsidR="0008583A" w:rsidRPr="008E5528" w:rsidRDefault="0008583A" w:rsidP="003557A5">
            <w:pPr>
              <w:pStyle w:val="TableText"/>
            </w:pPr>
            <w:r w:rsidRPr="008E5528">
              <w:t xml:space="preserve">302020, город Орёл, улица </w:t>
            </w:r>
            <w:proofErr w:type="spellStart"/>
            <w:r w:rsidRPr="008E5528">
              <w:t>Полесская</w:t>
            </w:r>
            <w:proofErr w:type="spellEnd"/>
            <w:r w:rsidRPr="008E5528">
              <w:t>, д. 28к</w:t>
            </w:r>
          </w:p>
        </w:tc>
        <w:tc>
          <w:tcPr>
            <w:tcW w:w="830" w:type="pct"/>
            <w:shd w:val="clear" w:color="auto" w:fill="auto"/>
          </w:tcPr>
          <w:p w14:paraId="06AF4398" w14:textId="77777777" w:rsidR="0008583A" w:rsidRPr="008E5528" w:rsidRDefault="0008583A" w:rsidP="003557A5">
            <w:pPr>
              <w:pStyle w:val="TableText"/>
              <w:jc w:val="center"/>
            </w:pPr>
            <w:r>
              <w:t>Да</w:t>
            </w:r>
          </w:p>
        </w:tc>
      </w:tr>
      <w:tr w:rsidR="0008583A" w:rsidRPr="008E5528" w14:paraId="68905B00" w14:textId="77777777" w:rsidTr="003557A5">
        <w:trPr>
          <w:tblHeader/>
        </w:trPr>
        <w:tc>
          <w:tcPr>
            <w:tcW w:w="245" w:type="pct"/>
            <w:shd w:val="clear" w:color="auto" w:fill="auto"/>
          </w:tcPr>
          <w:p w14:paraId="59CC8745" w14:textId="77777777" w:rsidR="0008583A" w:rsidRPr="008E5528" w:rsidRDefault="0008583A" w:rsidP="003557A5">
            <w:pPr>
              <w:pStyle w:val="TableText"/>
            </w:pPr>
            <w:r w:rsidRPr="008E5528">
              <w:t>16</w:t>
            </w:r>
          </w:p>
        </w:tc>
        <w:tc>
          <w:tcPr>
            <w:tcW w:w="1501" w:type="pct"/>
            <w:shd w:val="clear" w:color="auto" w:fill="auto"/>
          </w:tcPr>
          <w:p w14:paraId="166E4340" w14:textId="77777777" w:rsidR="0008583A" w:rsidRPr="008E5528" w:rsidRDefault="0008583A" w:rsidP="003557A5">
            <w:pPr>
              <w:pStyle w:val="TableText"/>
            </w:pPr>
            <w:r w:rsidRPr="008E5528">
              <w:t>ООО «ОЭК»</w:t>
            </w:r>
          </w:p>
        </w:tc>
        <w:tc>
          <w:tcPr>
            <w:tcW w:w="2424" w:type="pct"/>
            <w:shd w:val="clear" w:color="auto" w:fill="auto"/>
          </w:tcPr>
          <w:p w14:paraId="1F16B848" w14:textId="77777777" w:rsidR="0008583A" w:rsidRPr="008E5528" w:rsidRDefault="0008583A" w:rsidP="003557A5">
            <w:pPr>
              <w:pStyle w:val="TableText"/>
            </w:pPr>
            <w:r w:rsidRPr="008E5528">
              <w:t>644042, г. Омск, ул. Карла Маркса, д. 41/15</w:t>
            </w:r>
          </w:p>
        </w:tc>
        <w:tc>
          <w:tcPr>
            <w:tcW w:w="830" w:type="pct"/>
            <w:shd w:val="clear" w:color="auto" w:fill="auto"/>
          </w:tcPr>
          <w:p w14:paraId="45A86751" w14:textId="77777777" w:rsidR="0008583A" w:rsidRPr="008E5528" w:rsidRDefault="0008583A" w:rsidP="003557A5">
            <w:pPr>
              <w:pStyle w:val="TableText"/>
              <w:jc w:val="center"/>
            </w:pPr>
            <w:r>
              <w:t>Да</w:t>
            </w:r>
          </w:p>
        </w:tc>
      </w:tr>
      <w:tr w:rsidR="0008583A" w:rsidRPr="008E5528" w14:paraId="4B250963" w14:textId="77777777" w:rsidTr="003557A5">
        <w:trPr>
          <w:tblHeader/>
        </w:trPr>
        <w:tc>
          <w:tcPr>
            <w:tcW w:w="245" w:type="pct"/>
            <w:shd w:val="clear" w:color="auto" w:fill="auto"/>
          </w:tcPr>
          <w:p w14:paraId="05000145" w14:textId="77777777" w:rsidR="0008583A" w:rsidRPr="008E5528" w:rsidRDefault="0008583A" w:rsidP="003557A5">
            <w:pPr>
              <w:pStyle w:val="TableText"/>
            </w:pPr>
            <w:r w:rsidRPr="008E5528">
              <w:t>17</w:t>
            </w:r>
          </w:p>
        </w:tc>
        <w:tc>
          <w:tcPr>
            <w:tcW w:w="1501" w:type="pct"/>
            <w:shd w:val="clear" w:color="auto" w:fill="auto"/>
          </w:tcPr>
          <w:p w14:paraId="6C3D679D" w14:textId="77777777" w:rsidR="0008583A" w:rsidRPr="008E5528" w:rsidRDefault="0008583A" w:rsidP="003557A5">
            <w:pPr>
              <w:pStyle w:val="TableText"/>
            </w:pPr>
            <w:r w:rsidRPr="008E5528">
              <w:t>АО «Петербургская сбытовая компания»</w:t>
            </w:r>
          </w:p>
        </w:tc>
        <w:tc>
          <w:tcPr>
            <w:tcW w:w="2424" w:type="pct"/>
            <w:shd w:val="clear" w:color="auto" w:fill="auto"/>
          </w:tcPr>
          <w:p w14:paraId="0ABCF10B" w14:textId="77777777" w:rsidR="0008583A" w:rsidRPr="008E5528" w:rsidRDefault="0008583A" w:rsidP="003557A5">
            <w:pPr>
              <w:pStyle w:val="TableText"/>
            </w:pPr>
            <w:r w:rsidRPr="008E5528">
              <w:t>195009, г. Санкт-Петербург, ул. Михайлова, д.11</w:t>
            </w:r>
          </w:p>
        </w:tc>
        <w:tc>
          <w:tcPr>
            <w:tcW w:w="830" w:type="pct"/>
            <w:shd w:val="clear" w:color="auto" w:fill="auto"/>
          </w:tcPr>
          <w:p w14:paraId="0D77E1FB" w14:textId="77777777" w:rsidR="0008583A" w:rsidRPr="008E5528" w:rsidRDefault="0008583A" w:rsidP="003557A5">
            <w:pPr>
              <w:pStyle w:val="TableText"/>
              <w:jc w:val="center"/>
            </w:pPr>
            <w:r>
              <w:t>Да</w:t>
            </w:r>
          </w:p>
        </w:tc>
      </w:tr>
      <w:tr w:rsidR="0008583A" w:rsidRPr="008E5528" w14:paraId="7AB8E4F1" w14:textId="77777777" w:rsidTr="003557A5">
        <w:trPr>
          <w:tblHeader/>
        </w:trPr>
        <w:tc>
          <w:tcPr>
            <w:tcW w:w="245" w:type="pct"/>
            <w:shd w:val="clear" w:color="auto" w:fill="auto"/>
          </w:tcPr>
          <w:p w14:paraId="66E60570" w14:textId="77777777" w:rsidR="0008583A" w:rsidRPr="008E5528" w:rsidRDefault="0008583A" w:rsidP="003557A5">
            <w:pPr>
              <w:pStyle w:val="TableText"/>
            </w:pPr>
            <w:r w:rsidRPr="008E5528">
              <w:t>18</w:t>
            </w:r>
          </w:p>
        </w:tc>
        <w:tc>
          <w:tcPr>
            <w:tcW w:w="1501" w:type="pct"/>
            <w:shd w:val="clear" w:color="auto" w:fill="auto"/>
          </w:tcPr>
          <w:p w14:paraId="216B77CD" w14:textId="77777777" w:rsidR="0008583A" w:rsidRPr="008E5528" w:rsidRDefault="0008583A" w:rsidP="003557A5">
            <w:pPr>
              <w:pStyle w:val="TableText"/>
            </w:pPr>
            <w:r w:rsidRPr="008E5528">
              <w:t>АО «ПЭС»</w:t>
            </w:r>
          </w:p>
        </w:tc>
        <w:tc>
          <w:tcPr>
            <w:tcW w:w="2424" w:type="pct"/>
            <w:shd w:val="clear" w:color="auto" w:fill="auto"/>
          </w:tcPr>
          <w:p w14:paraId="32DFAC58" w14:textId="77777777" w:rsidR="0008583A" w:rsidRPr="008E5528" w:rsidRDefault="0008583A" w:rsidP="003557A5">
            <w:pPr>
              <w:pStyle w:val="TableText"/>
            </w:pPr>
            <w:r w:rsidRPr="008E5528">
              <w:t>195009, Санкт-Петербург, ул. Михайлова, д. 11, лит. Б, пом. 22Н</w:t>
            </w:r>
          </w:p>
        </w:tc>
        <w:tc>
          <w:tcPr>
            <w:tcW w:w="830" w:type="pct"/>
            <w:shd w:val="clear" w:color="auto" w:fill="auto"/>
          </w:tcPr>
          <w:p w14:paraId="49E380A3" w14:textId="77777777" w:rsidR="0008583A" w:rsidRPr="008E5528" w:rsidRDefault="0008583A" w:rsidP="003557A5">
            <w:pPr>
              <w:pStyle w:val="TableText"/>
              <w:jc w:val="center"/>
            </w:pPr>
            <w:r>
              <w:t>Да</w:t>
            </w:r>
          </w:p>
          <w:p w14:paraId="37CAD0CC" w14:textId="77777777" w:rsidR="0008583A" w:rsidRPr="008E5528" w:rsidRDefault="0008583A" w:rsidP="003557A5">
            <w:pPr>
              <w:pStyle w:val="TableText"/>
              <w:jc w:val="center"/>
            </w:pPr>
          </w:p>
        </w:tc>
      </w:tr>
      <w:tr w:rsidR="0008583A" w:rsidRPr="008E5528" w14:paraId="7677BCE4" w14:textId="77777777" w:rsidTr="003557A5">
        <w:trPr>
          <w:tblHeader/>
        </w:trPr>
        <w:tc>
          <w:tcPr>
            <w:tcW w:w="245" w:type="pct"/>
            <w:shd w:val="clear" w:color="auto" w:fill="auto"/>
          </w:tcPr>
          <w:p w14:paraId="2233F2A8" w14:textId="77777777" w:rsidR="0008583A" w:rsidRPr="008E5528" w:rsidRDefault="0008583A" w:rsidP="003557A5">
            <w:pPr>
              <w:pStyle w:val="TableText"/>
            </w:pPr>
            <w:r w:rsidRPr="008E5528">
              <w:t>19</w:t>
            </w:r>
          </w:p>
        </w:tc>
        <w:tc>
          <w:tcPr>
            <w:tcW w:w="1501" w:type="pct"/>
            <w:shd w:val="clear" w:color="auto" w:fill="auto"/>
          </w:tcPr>
          <w:p w14:paraId="3DF0C94F" w14:textId="77777777" w:rsidR="0008583A" w:rsidRPr="008E5528" w:rsidRDefault="0008583A" w:rsidP="003557A5">
            <w:pPr>
              <w:pStyle w:val="TableText"/>
            </w:pPr>
            <w:r w:rsidRPr="008E5528">
              <w:t>ООО «РН-</w:t>
            </w:r>
            <w:proofErr w:type="spellStart"/>
            <w:r w:rsidRPr="008E5528">
              <w:t>Энерго</w:t>
            </w:r>
            <w:proofErr w:type="spellEnd"/>
            <w:r w:rsidRPr="008E5528">
              <w:t>»</w:t>
            </w:r>
          </w:p>
        </w:tc>
        <w:tc>
          <w:tcPr>
            <w:tcW w:w="2424" w:type="pct"/>
            <w:shd w:val="clear" w:color="auto" w:fill="auto"/>
          </w:tcPr>
          <w:p w14:paraId="5967B0F7" w14:textId="77777777" w:rsidR="0008583A" w:rsidRPr="008E5528" w:rsidRDefault="0008583A" w:rsidP="003557A5">
            <w:pPr>
              <w:pStyle w:val="TableText"/>
            </w:pPr>
            <w:r w:rsidRPr="008E5528">
              <w:t>119071, Москва, ул. Малая Калужская, д. 19</w:t>
            </w:r>
          </w:p>
        </w:tc>
        <w:tc>
          <w:tcPr>
            <w:tcW w:w="830" w:type="pct"/>
            <w:shd w:val="clear" w:color="auto" w:fill="auto"/>
          </w:tcPr>
          <w:p w14:paraId="79FCE8B1" w14:textId="77777777" w:rsidR="0008583A" w:rsidRPr="008E5528" w:rsidRDefault="0008583A" w:rsidP="003557A5">
            <w:pPr>
              <w:pStyle w:val="TableText"/>
              <w:jc w:val="center"/>
            </w:pPr>
            <w:r>
              <w:t>Нет</w:t>
            </w:r>
          </w:p>
        </w:tc>
      </w:tr>
      <w:tr w:rsidR="0008583A" w:rsidRPr="008E5528" w14:paraId="3007C3B2" w14:textId="77777777" w:rsidTr="003557A5">
        <w:trPr>
          <w:tblHeader/>
        </w:trPr>
        <w:tc>
          <w:tcPr>
            <w:tcW w:w="245" w:type="pct"/>
            <w:shd w:val="clear" w:color="auto" w:fill="auto"/>
          </w:tcPr>
          <w:p w14:paraId="6A967AED" w14:textId="77777777" w:rsidR="0008583A" w:rsidRPr="008E5528" w:rsidRDefault="0008583A" w:rsidP="003557A5">
            <w:pPr>
              <w:pStyle w:val="TableText"/>
            </w:pPr>
            <w:r w:rsidRPr="008E5528">
              <w:lastRenderedPageBreak/>
              <w:t>20</w:t>
            </w:r>
          </w:p>
        </w:tc>
        <w:tc>
          <w:tcPr>
            <w:tcW w:w="1501" w:type="pct"/>
            <w:shd w:val="clear" w:color="auto" w:fill="auto"/>
          </w:tcPr>
          <w:p w14:paraId="29F6B8EE" w14:textId="77777777" w:rsidR="0008583A" w:rsidRPr="008E5528" w:rsidRDefault="0008583A" w:rsidP="003557A5">
            <w:pPr>
              <w:pStyle w:val="TableText"/>
            </w:pPr>
            <w:r w:rsidRPr="008E5528">
              <w:t>ПАО «Саратовэнерго»</w:t>
            </w:r>
          </w:p>
        </w:tc>
        <w:tc>
          <w:tcPr>
            <w:tcW w:w="2424" w:type="pct"/>
            <w:shd w:val="clear" w:color="auto" w:fill="auto"/>
          </w:tcPr>
          <w:p w14:paraId="79214C56" w14:textId="77777777" w:rsidR="0008583A" w:rsidRPr="008E5528" w:rsidRDefault="0008583A" w:rsidP="003557A5">
            <w:pPr>
              <w:pStyle w:val="TableText"/>
            </w:pPr>
            <w:r w:rsidRPr="008E5528">
              <w:t>410005, г. Саратов, ул. им. Рахова В.Г., д.181 </w:t>
            </w:r>
          </w:p>
        </w:tc>
        <w:tc>
          <w:tcPr>
            <w:tcW w:w="830" w:type="pct"/>
            <w:shd w:val="clear" w:color="auto" w:fill="auto"/>
          </w:tcPr>
          <w:p w14:paraId="0D7A8332" w14:textId="77777777" w:rsidR="0008583A" w:rsidRPr="008E5528" w:rsidRDefault="0008583A" w:rsidP="003557A5">
            <w:pPr>
              <w:pStyle w:val="TableText"/>
              <w:jc w:val="center"/>
            </w:pPr>
            <w:r>
              <w:t>Да</w:t>
            </w:r>
          </w:p>
        </w:tc>
      </w:tr>
      <w:tr w:rsidR="0008583A" w:rsidRPr="008E5528" w14:paraId="6503E501" w14:textId="77777777" w:rsidTr="003557A5">
        <w:trPr>
          <w:tblHeader/>
        </w:trPr>
        <w:tc>
          <w:tcPr>
            <w:tcW w:w="245" w:type="pct"/>
            <w:shd w:val="clear" w:color="auto" w:fill="auto"/>
          </w:tcPr>
          <w:p w14:paraId="34EB55C9" w14:textId="77777777" w:rsidR="0008583A" w:rsidRPr="008E5528" w:rsidRDefault="0008583A" w:rsidP="003557A5">
            <w:pPr>
              <w:pStyle w:val="TableText"/>
            </w:pPr>
            <w:r w:rsidRPr="008E5528">
              <w:t>21</w:t>
            </w:r>
          </w:p>
        </w:tc>
        <w:tc>
          <w:tcPr>
            <w:tcW w:w="1501" w:type="pct"/>
            <w:shd w:val="clear" w:color="auto" w:fill="auto"/>
          </w:tcPr>
          <w:p w14:paraId="4346DCDB" w14:textId="77777777" w:rsidR="0008583A" w:rsidRPr="008E5528" w:rsidRDefault="0008583A" w:rsidP="003557A5">
            <w:pPr>
              <w:pStyle w:val="TableText"/>
            </w:pPr>
            <w:r w:rsidRPr="008E5528">
              <w:t>ООО «ИНТЕР РАО СЕРВИС»</w:t>
            </w:r>
          </w:p>
        </w:tc>
        <w:tc>
          <w:tcPr>
            <w:tcW w:w="2424" w:type="pct"/>
            <w:shd w:val="clear" w:color="auto" w:fill="auto"/>
          </w:tcPr>
          <w:p w14:paraId="1093996D" w14:textId="77777777" w:rsidR="0008583A" w:rsidRPr="008E5528" w:rsidRDefault="0008583A" w:rsidP="003557A5">
            <w:pPr>
              <w:pStyle w:val="TableText"/>
            </w:pPr>
            <w:r w:rsidRPr="008E5528">
              <w:t xml:space="preserve">119017, город Москва, </w:t>
            </w:r>
            <w:proofErr w:type="spellStart"/>
            <w:r w:rsidRPr="008E5528">
              <w:t>Пыжевский</w:t>
            </w:r>
            <w:proofErr w:type="spellEnd"/>
            <w:r w:rsidRPr="008E5528">
              <w:t xml:space="preserve"> переулок, д. 5 стр1</w:t>
            </w:r>
          </w:p>
        </w:tc>
        <w:tc>
          <w:tcPr>
            <w:tcW w:w="830" w:type="pct"/>
            <w:shd w:val="clear" w:color="auto" w:fill="auto"/>
          </w:tcPr>
          <w:p w14:paraId="0971923D" w14:textId="77777777" w:rsidR="0008583A" w:rsidRPr="008E5528" w:rsidRDefault="0008583A" w:rsidP="003557A5">
            <w:pPr>
              <w:pStyle w:val="TableText"/>
              <w:jc w:val="center"/>
            </w:pPr>
            <w:r>
              <w:t>Нет</w:t>
            </w:r>
          </w:p>
        </w:tc>
      </w:tr>
      <w:tr w:rsidR="0008583A" w:rsidRPr="008E5528" w14:paraId="5F23B201" w14:textId="77777777" w:rsidTr="003557A5">
        <w:trPr>
          <w:tblHeader/>
        </w:trPr>
        <w:tc>
          <w:tcPr>
            <w:tcW w:w="245" w:type="pct"/>
            <w:shd w:val="clear" w:color="auto" w:fill="auto"/>
          </w:tcPr>
          <w:p w14:paraId="61755611" w14:textId="77777777" w:rsidR="0008583A" w:rsidRPr="008E5528" w:rsidRDefault="0008583A" w:rsidP="003557A5">
            <w:pPr>
              <w:pStyle w:val="TableText"/>
            </w:pPr>
            <w:r w:rsidRPr="008E5528">
              <w:t>22</w:t>
            </w:r>
          </w:p>
        </w:tc>
        <w:tc>
          <w:tcPr>
            <w:tcW w:w="1501" w:type="pct"/>
            <w:shd w:val="clear" w:color="auto" w:fill="auto"/>
          </w:tcPr>
          <w:p w14:paraId="6D73A9EF" w14:textId="77777777" w:rsidR="0008583A" w:rsidRPr="008E5528" w:rsidRDefault="0008583A" w:rsidP="003557A5">
            <w:pPr>
              <w:pStyle w:val="TableText"/>
            </w:pPr>
            <w:r w:rsidRPr="008E5528">
              <w:t xml:space="preserve">ПАО «Тамбовская </w:t>
            </w:r>
            <w:proofErr w:type="spellStart"/>
            <w:r w:rsidRPr="008E5528">
              <w:t>энергосбытовая</w:t>
            </w:r>
            <w:proofErr w:type="spellEnd"/>
            <w:r w:rsidRPr="008E5528">
              <w:t xml:space="preserve"> компания»</w:t>
            </w:r>
          </w:p>
        </w:tc>
        <w:tc>
          <w:tcPr>
            <w:tcW w:w="2424" w:type="pct"/>
            <w:shd w:val="clear" w:color="auto" w:fill="auto"/>
          </w:tcPr>
          <w:p w14:paraId="094B14E9" w14:textId="77777777" w:rsidR="0008583A" w:rsidRPr="008E5528" w:rsidRDefault="0008583A" w:rsidP="003557A5">
            <w:pPr>
              <w:pStyle w:val="TableText"/>
            </w:pPr>
            <w:r w:rsidRPr="008E5528">
              <w:t>392000, Российская Федерация, г. Тамбов, ул. Советская/</w:t>
            </w:r>
            <w:proofErr w:type="spellStart"/>
            <w:r w:rsidRPr="008E5528">
              <w:t>М.Горького</w:t>
            </w:r>
            <w:proofErr w:type="spellEnd"/>
            <w:r w:rsidRPr="008E5528">
              <w:t>, д.104/14</w:t>
            </w:r>
          </w:p>
        </w:tc>
        <w:tc>
          <w:tcPr>
            <w:tcW w:w="830" w:type="pct"/>
            <w:shd w:val="clear" w:color="auto" w:fill="auto"/>
          </w:tcPr>
          <w:p w14:paraId="206DF574" w14:textId="77777777" w:rsidR="0008583A" w:rsidRPr="008E5528" w:rsidRDefault="0008583A" w:rsidP="003557A5">
            <w:pPr>
              <w:pStyle w:val="TableText"/>
              <w:jc w:val="center"/>
            </w:pPr>
          </w:p>
          <w:p w14:paraId="356E2F92" w14:textId="77777777" w:rsidR="0008583A" w:rsidRPr="008E5528" w:rsidRDefault="0008583A" w:rsidP="003557A5">
            <w:pPr>
              <w:pStyle w:val="TableText"/>
              <w:jc w:val="center"/>
            </w:pPr>
            <w:r>
              <w:t>Да</w:t>
            </w:r>
          </w:p>
        </w:tc>
      </w:tr>
      <w:tr w:rsidR="0008583A" w:rsidRPr="008E5528" w14:paraId="064DFB01" w14:textId="77777777" w:rsidTr="003557A5">
        <w:trPr>
          <w:tblHeader/>
        </w:trPr>
        <w:tc>
          <w:tcPr>
            <w:tcW w:w="245" w:type="pct"/>
            <w:shd w:val="clear" w:color="auto" w:fill="auto"/>
          </w:tcPr>
          <w:p w14:paraId="7770B284" w14:textId="77777777" w:rsidR="0008583A" w:rsidRPr="008E5528" w:rsidRDefault="0008583A" w:rsidP="003557A5">
            <w:pPr>
              <w:pStyle w:val="TableText"/>
            </w:pPr>
            <w:r w:rsidRPr="008E5528">
              <w:t>23</w:t>
            </w:r>
          </w:p>
        </w:tc>
        <w:tc>
          <w:tcPr>
            <w:tcW w:w="1501" w:type="pct"/>
            <w:shd w:val="clear" w:color="auto" w:fill="auto"/>
          </w:tcPr>
          <w:p w14:paraId="397D7035" w14:textId="77777777" w:rsidR="0008583A" w:rsidRPr="008E5528" w:rsidRDefault="0008583A" w:rsidP="003557A5">
            <w:pPr>
              <w:pStyle w:val="TableText"/>
            </w:pPr>
            <w:r w:rsidRPr="008E5528">
              <w:t>АО «ТГК-11»</w:t>
            </w:r>
          </w:p>
        </w:tc>
        <w:tc>
          <w:tcPr>
            <w:tcW w:w="2424" w:type="pct"/>
            <w:shd w:val="clear" w:color="auto" w:fill="auto"/>
          </w:tcPr>
          <w:p w14:paraId="1C467DA5" w14:textId="77777777" w:rsidR="0008583A" w:rsidRPr="008E5528" w:rsidRDefault="0008583A" w:rsidP="003557A5">
            <w:pPr>
              <w:pStyle w:val="TableText"/>
            </w:pPr>
            <w:r w:rsidRPr="008E5528">
              <w:t>644037, г. Омск, ул. Партизанская, д. 10</w:t>
            </w:r>
          </w:p>
        </w:tc>
        <w:tc>
          <w:tcPr>
            <w:tcW w:w="830" w:type="pct"/>
            <w:shd w:val="clear" w:color="auto" w:fill="auto"/>
          </w:tcPr>
          <w:p w14:paraId="574ED4FE" w14:textId="77777777" w:rsidR="0008583A" w:rsidRPr="008E5528" w:rsidRDefault="0008583A" w:rsidP="003557A5">
            <w:pPr>
              <w:pStyle w:val="TableText"/>
              <w:jc w:val="center"/>
            </w:pPr>
            <w:r>
              <w:t>Да</w:t>
            </w:r>
          </w:p>
        </w:tc>
      </w:tr>
      <w:tr w:rsidR="0008583A" w:rsidRPr="008E5528" w14:paraId="36100FA7" w14:textId="77777777" w:rsidTr="003557A5">
        <w:trPr>
          <w:tblHeader/>
        </w:trPr>
        <w:tc>
          <w:tcPr>
            <w:tcW w:w="245" w:type="pct"/>
            <w:shd w:val="clear" w:color="auto" w:fill="auto"/>
          </w:tcPr>
          <w:p w14:paraId="78A309F6" w14:textId="77777777" w:rsidR="0008583A" w:rsidRPr="008E5528" w:rsidRDefault="0008583A" w:rsidP="003557A5">
            <w:pPr>
              <w:pStyle w:val="TableText"/>
            </w:pPr>
            <w:r w:rsidRPr="008E5528">
              <w:t>24</w:t>
            </w:r>
          </w:p>
        </w:tc>
        <w:tc>
          <w:tcPr>
            <w:tcW w:w="1501" w:type="pct"/>
            <w:shd w:val="clear" w:color="auto" w:fill="auto"/>
          </w:tcPr>
          <w:p w14:paraId="21C20FD7" w14:textId="77777777" w:rsidR="0008583A" w:rsidRPr="008E5528" w:rsidRDefault="0008583A" w:rsidP="003557A5">
            <w:pPr>
              <w:pStyle w:val="TableText"/>
            </w:pPr>
            <w:r w:rsidRPr="008E5528">
              <w:t>АО «Томская генерация»</w:t>
            </w:r>
          </w:p>
        </w:tc>
        <w:tc>
          <w:tcPr>
            <w:tcW w:w="2424" w:type="pct"/>
            <w:shd w:val="clear" w:color="auto" w:fill="auto"/>
          </w:tcPr>
          <w:p w14:paraId="2CE66D1E" w14:textId="77777777" w:rsidR="0008583A" w:rsidRPr="008E5528" w:rsidRDefault="0008583A" w:rsidP="003557A5">
            <w:pPr>
              <w:pStyle w:val="TableText"/>
            </w:pPr>
            <w:r w:rsidRPr="008E5528">
              <w:t>634041, г. Томск, пр. Кирова, д.36</w:t>
            </w:r>
          </w:p>
        </w:tc>
        <w:tc>
          <w:tcPr>
            <w:tcW w:w="830" w:type="pct"/>
            <w:shd w:val="clear" w:color="auto" w:fill="auto"/>
          </w:tcPr>
          <w:p w14:paraId="1EF4F2B7" w14:textId="77777777" w:rsidR="0008583A" w:rsidRPr="008E5528" w:rsidRDefault="0008583A" w:rsidP="003557A5">
            <w:pPr>
              <w:pStyle w:val="TableText"/>
              <w:jc w:val="center"/>
            </w:pPr>
            <w:r>
              <w:t>Да</w:t>
            </w:r>
          </w:p>
        </w:tc>
      </w:tr>
      <w:tr w:rsidR="0008583A" w:rsidRPr="008E5528" w14:paraId="2966F5B6" w14:textId="77777777" w:rsidTr="003557A5">
        <w:trPr>
          <w:tblHeader/>
        </w:trPr>
        <w:tc>
          <w:tcPr>
            <w:tcW w:w="245" w:type="pct"/>
            <w:shd w:val="clear" w:color="auto" w:fill="auto"/>
          </w:tcPr>
          <w:p w14:paraId="213543D9" w14:textId="77777777" w:rsidR="0008583A" w:rsidRPr="008E5528" w:rsidRDefault="0008583A" w:rsidP="003557A5">
            <w:pPr>
              <w:pStyle w:val="TableText"/>
            </w:pPr>
            <w:r w:rsidRPr="008E5528">
              <w:t>25</w:t>
            </w:r>
          </w:p>
        </w:tc>
        <w:tc>
          <w:tcPr>
            <w:tcW w:w="1501" w:type="pct"/>
            <w:shd w:val="clear" w:color="auto" w:fill="auto"/>
          </w:tcPr>
          <w:p w14:paraId="1378AEEE" w14:textId="77777777" w:rsidR="0008583A" w:rsidRPr="008E5528" w:rsidRDefault="0008583A" w:rsidP="003557A5">
            <w:pPr>
              <w:pStyle w:val="TableText"/>
            </w:pPr>
            <w:r w:rsidRPr="008E5528">
              <w:t>ПАО «</w:t>
            </w:r>
            <w:proofErr w:type="spellStart"/>
            <w:r w:rsidRPr="008E5528">
              <w:t>Томскэнергосбыт</w:t>
            </w:r>
            <w:proofErr w:type="spellEnd"/>
            <w:r w:rsidRPr="008E5528">
              <w:t>»</w:t>
            </w:r>
          </w:p>
        </w:tc>
        <w:tc>
          <w:tcPr>
            <w:tcW w:w="2424" w:type="pct"/>
            <w:shd w:val="clear" w:color="auto" w:fill="auto"/>
          </w:tcPr>
          <w:p w14:paraId="17DBA4CC" w14:textId="77777777" w:rsidR="0008583A" w:rsidRPr="008E5528" w:rsidRDefault="0008583A" w:rsidP="003557A5">
            <w:pPr>
              <w:pStyle w:val="TableText"/>
            </w:pPr>
            <w:r w:rsidRPr="008E5528">
              <w:t>634034, Россия, г. Томск, ул. Котовского, д. 19</w:t>
            </w:r>
          </w:p>
        </w:tc>
        <w:tc>
          <w:tcPr>
            <w:tcW w:w="830" w:type="pct"/>
            <w:shd w:val="clear" w:color="auto" w:fill="auto"/>
          </w:tcPr>
          <w:p w14:paraId="604DF2C2" w14:textId="77777777" w:rsidR="0008583A" w:rsidRPr="008E5528" w:rsidRDefault="0008583A" w:rsidP="003557A5">
            <w:pPr>
              <w:pStyle w:val="TableText"/>
              <w:jc w:val="center"/>
            </w:pPr>
            <w:r>
              <w:t>Да</w:t>
            </w:r>
          </w:p>
        </w:tc>
      </w:tr>
      <w:tr w:rsidR="0008583A" w:rsidRPr="008E5528" w14:paraId="1C0B46E0" w14:textId="77777777" w:rsidTr="003557A5">
        <w:trPr>
          <w:tblHeader/>
        </w:trPr>
        <w:tc>
          <w:tcPr>
            <w:tcW w:w="245" w:type="pct"/>
            <w:shd w:val="clear" w:color="auto" w:fill="auto"/>
          </w:tcPr>
          <w:p w14:paraId="6DED1CE8" w14:textId="77777777" w:rsidR="0008583A" w:rsidRPr="008E5528" w:rsidRDefault="0008583A" w:rsidP="003557A5">
            <w:pPr>
              <w:pStyle w:val="TableText"/>
            </w:pPr>
            <w:r w:rsidRPr="008E5528">
              <w:t>26</w:t>
            </w:r>
          </w:p>
        </w:tc>
        <w:tc>
          <w:tcPr>
            <w:tcW w:w="1501" w:type="pct"/>
            <w:shd w:val="clear" w:color="auto" w:fill="auto"/>
          </w:tcPr>
          <w:p w14:paraId="3C7AEFA9" w14:textId="77777777" w:rsidR="0008583A" w:rsidRPr="008E5528" w:rsidRDefault="0008583A" w:rsidP="003557A5">
            <w:pPr>
              <w:pStyle w:val="TableText"/>
            </w:pPr>
            <w:r w:rsidRPr="008E5528">
              <w:t>ООО «Угольный разрез»</w:t>
            </w:r>
          </w:p>
        </w:tc>
        <w:tc>
          <w:tcPr>
            <w:tcW w:w="2424" w:type="pct"/>
            <w:shd w:val="clear" w:color="auto" w:fill="auto"/>
          </w:tcPr>
          <w:p w14:paraId="5348F824" w14:textId="77777777" w:rsidR="0008583A" w:rsidRPr="008E5528" w:rsidRDefault="0008583A" w:rsidP="003557A5">
            <w:pPr>
              <w:pStyle w:val="TableText"/>
            </w:pPr>
            <w:r w:rsidRPr="008E5528">
              <w:t xml:space="preserve">671374, Республика Бурятия, </w:t>
            </w:r>
            <w:proofErr w:type="spellStart"/>
            <w:r w:rsidRPr="008E5528">
              <w:t>Бичурский</w:t>
            </w:r>
            <w:proofErr w:type="spellEnd"/>
            <w:r w:rsidRPr="008E5528">
              <w:t xml:space="preserve"> район, с. </w:t>
            </w:r>
            <w:proofErr w:type="spellStart"/>
            <w:r w:rsidRPr="008E5528">
              <w:t>Окино</w:t>
            </w:r>
            <w:proofErr w:type="spellEnd"/>
            <w:r w:rsidRPr="008E5528">
              <w:t>-Ключи, ул. Центральная, д. 16</w:t>
            </w:r>
          </w:p>
        </w:tc>
        <w:tc>
          <w:tcPr>
            <w:tcW w:w="830" w:type="pct"/>
            <w:shd w:val="clear" w:color="auto" w:fill="auto"/>
          </w:tcPr>
          <w:p w14:paraId="31645D70" w14:textId="77777777" w:rsidR="0008583A" w:rsidRPr="008E5528" w:rsidRDefault="0008583A" w:rsidP="003557A5">
            <w:pPr>
              <w:pStyle w:val="TableText"/>
              <w:jc w:val="center"/>
            </w:pPr>
          </w:p>
          <w:p w14:paraId="72615BCA" w14:textId="77777777" w:rsidR="0008583A" w:rsidRPr="008E5528" w:rsidRDefault="0008583A" w:rsidP="003557A5">
            <w:pPr>
              <w:pStyle w:val="TableText"/>
              <w:jc w:val="center"/>
            </w:pPr>
            <w:r>
              <w:t>Нет</w:t>
            </w:r>
          </w:p>
        </w:tc>
      </w:tr>
      <w:tr w:rsidR="0008583A" w:rsidRPr="008E5528" w14:paraId="109FD8EE" w14:textId="77777777" w:rsidTr="003557A5">
        <w:trPr>
          <w:tblHeader/>
        </w:trPr>
        <w:tc>
          <w:tcPr>
            <w:tcW w:w="245" w:type="pct"/>
            <w:shd w:val="clear" w:color="auto" w:fill="auto"/>
          </w:tcPr>
          <w:p w14:paraId="77AAC7D4" w14:textId="77777777" w:rsidR="0008583A" w:rsidRPr="008E5528" w:rsidRDefault="0008583A" w:rsidP="003557A5">
            <w:pPr>
              <w:pStyle w:val="TableText"/>
            </w:pPr>
            <w:r w:rsidRPr="008E5528">
              <w:t>27</w:t>
            </w:r>
          </w:p>
        </w:tc>
        <w:tc>
          <w:tcPr>
            <w:tcW w:w="1501" w:type="pct"/>
            <w:shd w:val="clear" w:color="auto" w:fill="auto"/>
          </w:tcPr>
          <w:p w14:paraId="6DC102A7" w14:textId="77777777" w:rsidR="0008583A" w:rsidRPr="008E5528" w:rsidRDefault="0008583A" w:rsidP="003557A5">
            <w:pPr>
              <w:pStyle w:val="TableText"/>
            </w:pPr>
            <w:r w:rsidRPr="008E5528">
              <w:t>ООО «</w:t>
            </w:r>
            <w:proofErr w:type="spellStart"/>
            <w:r w:rsidRPr="008E5528">
              <w:t>Интер</w:t>
            </w:r>
            <w:proofErr w:type="spellEnd"/>
            <w:r w:rsidRPr="008E5528">
              <w:t xml:space="preserve"> РАО – Управление </w:t>
            </w:r>
            <w:proofErr w:type="spellStart"/>
            <w:r w:rsidRPr="008E5528">
              <w:t>электрогенерацией</w:t>
            </w:r>
            <w:proofErr w:type="spellEnd"/>
            <w:r w:rsidRPr="008E5528">
              <w:t>»</w:t>
            </w:r>
          </w:p>
        </w:tc>
        <w:tc>
          <w:tcPr>
            <w:tcW w:w="2424" w:type="pct"/>
            <w:shd w:val="clear" w:color="auto" w:fill="auto"/>
          </w:tcPr>
          <w:p w14:paraId="208FBD93" w14:textId="77777777" w:rsidR="0008583A" w:rsidRPr="008E5528" w:rsidRDefault="0008583A" w:rsidP="003557A5">
            <w:pPr>
              <w:pStyle w:val="TableText"/>
            </w:pPr>
            <w:r w:rsidRPr="008E5528">
              <w:t xml:space="preserve">119435 г. Москва, ул. Большая </w:t>
            </w:r>
            <w:proofErr w:type="spellStart"/>
            <w:r w:rsidRPr="008E5528">
              <w:t>Пироговская</w:t>
            </w:r>
            <w:proofErr w:type="spellEnd"/>
            <w:r w:rsidRPr="008E5528">
              <w:t>, д. 27, стр. 1</w:t>
            </w:r>
          </w:p>
        </w:tc>
        <w:tc>
          <w:tcPr>
            <w:tcW w:w="830" w:type="pct"/>
            <w:shd w:val="clear" w:color="auto" w:fill="auto"/>
          </w:tcPr>
          <w:p w14:paraId="45688273" w14:textId="77777777" w:rsidR="0008583A" w:rsidRPr="008E5528" w:rsidRDefault="0008583A" w:rsidP="003557A5">
            <w:pPr>
              <w:pStyle w:val="TableText"/>
              <w:jc w:val="center"/>
            </w:pPr>
            <w:r>
              <w:t>Нет</w:t>
            </w:r>
          </w:p>
          <w:p w14:paraId="55614BA5" w14:textId="77777777" w:rsidR="0008583A" w:rsidRPr="008E5528" w:rsidRDefault="0008583A" w:rsidP="003557A5">
            <w:pPr>
              <w:pStyle w:val="TableText"/>
              <w:jc w:val="center"/>
            </w:pPr>
          </w:p>
        </w:tc>
      </w:tr>
      <w:tr w:rsidR="0008583A" w:rsidRPr="008E5528" w14:paraId="001D9383" w14:textId="77777777" w:rsidTr="003557A5">
        <w:trPr>
          <w:tblHeader/>
        </w:trPr>
        <w:tc>
          <w:tcPr>
            <w:tcW w:w="245" w:type="pct"/>
            <w:shd w:val="clear" w:color="auto" w:fill="auto"/>
          </w:tcPr>
          <w:p w14:paraId="5F51C9B9" w14:textId="77777777" w:rsidR="0008583A" w:rsidRPr="008E5528" w:rsidRDefault="0008583A" w:rsidP="003557A5">
            <w:pPr>
              <w:pStyle w:val="TableText"/>
            </w:pPr>
            <w:r w:rsidRPr="008E5528">
              <w:t>28</w:t>
            </w:r>
          </w:p>
        </w:tc>
        <w:tc>
          <w:tcPr>
            <w:tcW w:w="1501" w:type="pct"/>
            <w:shd w:val="clear" w:color="auto" w:fill="auto"/>
          </w:tcPr>
          <w:p w14:paraId="5FB49EF0" w14:textId="77777777" w:rsidR="0008583A" w:rsidRPr="008E5528" w:rsidRDefault="0008583A" w:rsidP="003557A5">
            <w:pPr>
              <w:pStyle w:val="TableText"/>
            </w:pPr>
            <w:r w:rsidRPr="008E5528">
              <w:t>ООО «</w:t>
            </w:r>
            <w:proofErr w:type="spellStart"/>
            <w:r w:rsidRPr="008E5528">
              <w:t>Интер</w:t>
            </w:r>
            <w:proofErr w:type="spellEnd"/>
            <w:r w:rsidRPr="008E5528">
              <w:t xml:space="preserve"> РАО - Центр управления закупками»</w:t>
            </w:r>
          </w:p>
        </w:tc>
        <w:tc>
          <w:tcPr>
            <w:tcW w:w="2424" w:type="pct"/>
            <w:shd w:val="clear" w:color="auto" w:fill="auto"/>
          </w:tcPr>
          <w:p w14:paraId="2F424A22" w14:textId="77777777" w:rsidR="0008583A" w:rsidRPr="008E5528" w:rsidRDefault="0008583A" w:rsidP="003557A5">
            <w:pPr>
              <w:pStyle w:val="TableText"/>
            </w:pPr>
            <w:r w:rsidRPr="008E5528">
              <w:t xml:space="preserve">119435, г. Москва, Большая </w:t>
            </w:r>
            <w:proofErr w:type="spellStart"/>
            <w:r w:rsidRPr="008E5528">
              <w:t>Пироговская</w:t>
            </w:r>
            <w:proofErr w:type="spellEnd"/>
            <w:r w:rsidRPr="008E5528">
              <w:t xml:space="preserve"> улица, д. № 27, стр. 3</w:t>
            </w:r>
          </w:p>
        </w:tc>
        <w:tc>
          <w:tcPr>
            <w:tcW w:w="830" w:type="pct"/>
            <w:shd w:val="clear" w:color="auto" w:fill="auto"/>
          </w:tcPr>
          <w:p w14:paraId="1D22D83D" w14:textId="77777777" w:rsidR="0008583A" w:rsidRPr="008E5528" w:rsidRDefault="0008583A" w:rsidP="003557A5">
            <w:pPr>
              <w:pStyle w:val="TableText"/>
              <w:jc w:val="center"/>
            </w:pPr>
          </w:p>
          <w:p w14:paraId="5CCE667D" w14:textId="77777777" w:rsidR="0008583A" w:rsidRDefault="0008583A" w:rsidP="003557A5">
            <w:pPr>
              <w:pStyle w:val="TableText"/>
              <w:jc w:val="center"/>
            </w:pPr>
            <w:r>
              <w:t>Нет</w:t>
            </w:r>
          </w:p>
          <w:p w14:paraId="753EAA70" w14:textId="77777777" w:rsidR="0008583A" w:rsidRPr="002865A9" w:rsidRDefault="0008583A" w:rsidP="003557A5">
            <w:pPr>
              <w:pStyle w:val="TableText"/>
              <w:jc w:val="center"/>
            </w:pPr>
          </w:p>
        </w:tc>
      </w:tr>
      <w:tr w:rsidR="0008583A" w:rsidRPr="008E5528" w14:paraId="2FE440E2" w14:textId="77777777" w:rsidTr="003557A5">
        <w:trPr>
          <w:tblHeader/>
        </w:trPr>
        <w:tc>
          <w:tcPr>
            <w:tcW w:w="245" w:type="pct"/>
            <w:shd w:val="clear" w:color="auto" w:fill="auto"/>
          </w:tcPr>
          <w:p w14:paraId="09B0AFC8" w14:textId="77777777" w:rsidR="0008583A" w:rsidRPr="008E5528" w:rsidRDefault="0008583A" w:rsidP="003557A5">
            <w:pPr>
              <w:pStyle w:val="TableText"/>
            </w:pPr>
            <w:r w:rsidRPr="008E5528">
              <w:t>29</w:t>
            </w:r>
          </w:p>
        </w:tc>
        <w:tc>
          <w:tcPr>
            <w:tcW w:w="1501" w:type="pct"/>
            <w:shd w:val="clear" w:color="auto" w:fill="auto"/>
          </w:tcPr>
          <w:p w14:paraId="5A543F0F" w14:textId="77777777" w:rsidR="0008583A" w:rsidRPr="008E5528" w:rsidRDefault="0008583A" w:rsidP="003557A5">
            <w:pPr>
              <w:pStyle w:val="TableText"/>
            </w:pPr>
            <w:r w:rsidRPr="008E5528">
              <w:t>АО «</w:t>
            </w:r>
            <w:proofErr w:type="spellStart"/>
            <w:r w:rsidRPr="008E5528">
              <w:t>Интер</w:t>
            </w:r>
            <w:proofErr w:type="spellEnd"/>
            <w:r w:rsidRPr="008E5528">
              <w:t xml:space="preserve"> РАО - </w:t>
            </w:r>
            <w:proofErr w:type="spellStart"/>
            <w:r w:rsidRPr="008E5528">
              <w:t>Электрогенерация</w:t>
            </w:r>
            <w:proofErr w:type="spellEnd"/>
            <w:r w:rsidRPr="008E5528">
              <w:t>»</w:t>
            </w:r>
          </w:p>
        </w:tc>
        <w:tc>
          <w:tcPr>
            <w:tcW w:w="2424" w:type="pct"/>
            <w:shd w:val="clear" w:color="auto" w:fill="auto"/>
          </w:tcPr>
          <w:p w14:paraId="6D03FB87" w14:textId="77777777" w:rsidR="0008583A" w:rsidRPr="008E5528" w:rsidRDefault="0008583A" w:rsidP="003557A5">
            <w:pPr>
              <w:pStyle w:val="TableText"/>
            </w:pPr>
            <w:r w:rsidRPr="008E5528">
              <w:t>107996, Москва, ул. Стромынка, д. 18, а/я 9</w:t>
            </w:r>
          </w:p>
        </w:tc>
        <w:tc>
          <w:tcPr>
            <w:tcW w:w="830" w:type="pct"/>
            <w:shd w:val="clear" w:color="auto" w:fill="auto"/>
          </w:tcPr>
          <w:p w14:paraId="4CD559D6" w14:textId="77777777" w:rsidR="0008583A" w:rsidRPr="008E5528" w:rsidRDefault="0008583A" w:rsidP="003557A5">
            <w:pPr>
              <w:pStyle w:val="TableText"/>
              <w:jc w:val="center"/>
            </w:pPr>
            <w:r>
              <w:t>Да</w:t>
            </w:r>
          </w:p>
        </w:tc>
      </w:tr>
      <w:tr w:rsidR="0008583A" w:rsidRPr="008E5528" w14:paraId="03526791" w14:textId="77777777" w:rsidTr="003557A5">
        <w:trPr>
          <w:tblHeader/>
        </w:trPr>
        <w:tc>
          <w:tcPr>
            <w:tcW w:w="245" w:type="pct"/>
            <w:shd w:val="clear" w:color="auto" w:fill="auto"/>
          </w:tcPr>
          <w:p w14:paraId="6299E548" w14:textId="77777777" w:rsidR="0008583A" w:rsidRPr="008E5528" w:rsidRDefault="0008583A" w:rsidP="003557A5">
            <w:pPr>
              <w:pStyle w:val="TableText"/>
            </w:pPr>
            <w:r w:rsidRPr="008E5528">
              <w:t>30</w:t>
            </w:r>
          </w:p>
        </w:tc>
        <w:tc>
          <w:tcPr>
            <w:tcW w:w="1501" w:type="pct"/>
            <w:shd w:val="clear" w:color="auto" w:fill="auto"/>
          </w:tcPr>
          <w:p w14:paraId="44FDEA6D" w14:textId="77777777" w:rsidR="0008583A" w:rsidRPr="008E5528" w:rsidRDefault="0008583A" w:rsidP="003557A5">
            <w:pPr>
              <w:pStyle w:val="TableText"/>
            </w:pPr>
            <w:r w:rsidRPr="008E5528">
              <w:t>ООО «ИНТЕР РАО – Экспорт»</w:t>
            </w:r>
          </w:p>
        </w:tc>
        <w:tc>
          <w:tcPr>
            <w:tcW w:w="2424" w:type="pct"/>
            <w:shd w:val="clear" w:color="auto" w:fill="auto"/>
          </w:tcPr>
          <w:p w14:paraId="5C172752" w14:textId="77777777" w:rsidR="0008583A" w:rsidRPr="008E5528" w:rsidRDefault="0008583A" w:rsidP="003557A5">
            <w:pPr>
              <w:pStyle w:val="TableText"/>
            </w:pPr>
            <w:r w:rsidRPr="008E5528">
              <w:t xml:space="preserve">119435,г. Москва, ул. Большая </w:t>
            </w:r>
            <w:proofErr w:type="spellStart"/>
            <w:r w:rsidRPr="008E5528">
              <w:t>Пироговская</w:t>
            </w:r>
            <w:proofErr w:type="spellEnd"/>
            <w:r w:rsidRPr="008E5528">
              <w:t>, д. 27, стр. 4</w:t>
            </w:r>
          </w:p>
        </w:tc>
        <w:tc>
          <w:tcPr>
            <w:tcW w:w="830" w:type="pct"/>
            <w:shd w:val="clear" w:color="auto" w:fill="auto"/>
          </w:tcPr>
          <w:p w14:paraId="7F4C58D1" w14:textId="77777777" w:rsidR="0008583A" w:rsidRPr="008E5528" w:rsidRDefault="0008583A" w:rsidP="003557A5">
            <w:pPr>
              <w:pStyle w:val="TableText"/>
              <w:jc w:val="center"/>
            </w:pPr>
          </w:p>
          <w:p w14:paraId="2EF83693" w14:textId="77777777" w:rsidR="0008583A" w:rsidRPr="008E5528" w:rsidRDefault="0008583A" w:rsidP="003557A5">
            <w:pPr>
              <w:pStyle w:val="TableText"/>
              <w:jc w:val="center"/>
            </w:pPr>
            <w:r>
              <w:t>Нет</w:t>
            </w:r>
          </w:p>
        </w:tc>
      </w:tr>
      <w:tr w:rsidR="0008583A" w:rsidRPr="008E5528" w14:paraId="169CE102" w14:textId="77777777" w:rsidTr="003557A5">
        <w:trPr>
          <w:tblHeader/>
        </w:trPr>
        <w:tc>
          <w:tcPr>
            <w:tcW w:w="245" w:type="pct"/>
            <w:shd w:val="clear" w:color="auto" w:fill="auto"/>
          </w:tcPr>
          <w:p w14:paraId="0B5BE811" w14:textId="77777777" w:rsidR="0008583A" w:rsidRPr="008E5528" w:rsidRDefault="0008583A" w:rsidP="003557A5">
            <w:pPr>
              <w:pStyle w:val="TableText"/>
            </w:pPr>
            <w:r w:rsidRPr="008E5528">
              <w:t>31</w:t>
            </w:r>
          </w:p>
        </w:tc>
        <w:tc>
          <w:tcPr>
            <w:tcW w:w="1501" w:type="pct"/>
            <w:shd w:val="clear" w:color="auto" w:fill="auto"/>
          </w:tcPr>
          <w:p w14:paraId="5FE2851B" w14:textId="77777777" w:rsidR="0008583A" w:rsidRPr="008E5528" w:rsidRDefault="0008583A" w:rsidP="003557A5">
            <w:pPr>
              <w:pStyle w:val="TableText"/>
            </w:pPr>
            <w:r w:rsidRPr="008E5528">
              <w:t>АО «</w:t>
            </w:r>
            <w:proofErr w:type="spellStart"/>
            <w:r w:rsidRPr="008E5528">
              <w:t>Электролуч</w:t>
            </w:r>
            <w:proofErr w:type="spellEnd"/>
            <w:r w:rsidRPr="008E5528">
              <w:t>»</w:t>
            </w:r>
          </w:p>
        </w:tc>
        <w:tc>
          <w:tcPr>
            <w:tcW w:w="2424" w:type="pct"/>
            <w:shd w:val="clear" w:color="auto" w:fill="auto"/>
          </w:tcPr>
          <w:p w14:paraId="10193EBC" w14:textId="77777777" w:rsidR="0008583A" w:rsidRPr="008E5528" w:rsidRDefault="0008583A" w:rsidP="003557A5">
            <w:pPr>
              <w:pStyle w:val="TableText"/>
            </w:pPr>
            <w:r w:rsidRPr="008E5528">
              <w:t xml:space="preserve">119435,г. Москва, ул. Большая </w:t>
            </w:r>
            <w:proofErr w:type="spellStart"/>
            <w:r w:rsidRPr="008E5528">
              <w:t>Пироговская</w:t>
            </w:r>
            <w:proofErr w:type="spellEnd"/>
            <w:r w:rsidRPr="008E5528">
              <w:t>, д. 27, стр. 3</w:t>
            </w:r>
          </w:p>
        </w:tc>
        <w:tc>
          <w:tcPr>
            <w:tcW w:w="830" w:type="pct"/>
            <w:shd w:val="clear" w:color="auto" w:fill="auto"/>
          </w:tcPr>
          <w:p w14:paraId="33886600" w14:textId="77777777" w:rsidR="0008583A" w:rsidRPr="008E5528" w:rsidRDefault="0008583A" w:rsidP="003557A5">
            <w:pPr>
              <w:pStyle w:val="TableText"/>
              <w:jc w:val="center"/>
            </w:pPr>
          </w:p>
          <w:p w14:paraId="12BDCE37" w14:textId="77777777" w:rsidR="0008583A" w:rsidRPr="008E5528" w:rsidRDefault="0008583A" w:rsidP="003557A5">
            <w:pPr>
              <w:pStyle w:val="TableText"/>
              <w:jc w:val="center"/>
            </w:pPr>
            <w:r>
              <w:t>Нет</w:t>
            </w:r>
          </w:p>
        </w:tc>
      </w:tr>
      <w:tr w:rsidR="0008583A" w:rsidRPr="008E5528" w14:paraId="119E8758" w14:textId="77777777" w:rsidTr="003557A5">
        <w:trPr>
          <w:tblHeader/>
        </w:trPr>
        <w:tc>
          <w:tcPr>
            <w:tcW w:w="245" w:type="pct"/>
            <w:shd w:val="clear" w:color="auto" w:fill="auto"/>
          </w:tcPr>
          <w:p w14:paraId="1B70D914" w14:textId="77777777" w:rsidR="0008583A" w:rsidRPr="008E5528" w:rsidRDefault="0008583A" w:rsidP="003557A5">
            <w:pPr>
              <w:pStyle w:val="TableText"/>
            </w:pPr>
            <w:r w:rsidRPr="008E5528">
              <w:t>32</w:t>
            </w:r>
          </w:p>
        </w:tc>
        <w:tc>
          <w:tcPr>
            <w:tcW w:w="1501" w:type="pct"/>
            <w:shd w:val="clear" w:color="auto" w:fill="auto"/>
          </w:tcPr>
          <w:p w14:paraId="53449574" w14:textId="77777777" w:rsidR="0008583A" w:rsidRPr="008E5528" w:rsidRDefault="0008583A" w:rsidP="003557A5">
            <w:pPr>
              <w:pStyle w:val="TableText"/>
            </w:pPr>
            <w:r w:rsidRPr="008E5528">
              <w:t>ООО «ЭСКБ»</w:t>
            </w:r>
          </w:p>
        </w:tc>
        <w:tc>
          <w:tcPr>
            <w:tcW w:w="2424" w:type="pct"/>
            <w:shd w:val="clear" w:color="auto" w:fill="auto"/>
          </w:tcPr>
          <w:p w14:paraId="09265E08" w14:textId="77777777" w:rsidR="0008583A" w:rsidRPr="008E5528" w:rsidRDefault="0008583A" w:rsidP="003557A5">
            <w:pPr>
              <w:pStyle w:val="TableText"/>
            </w:pPr>
            <w:r w:rsidRPr="008E5528">
              <w:t>450080, Республика Башкортостан, г. Уфа, ул. Ст. Злобина, д. 31/4</w:t>
            </w:r>
          </w:p>
        </w:tc>
        <w:tc>
          <w:tcPr>
            <w:tcW w:w="830" w:type="pct"/>
            <w:shd w:val="clear" w:color="auto" w:fill="auto"/>
          </w:tcPr>
          <w:p w14:paraId="1FF2190C" w14:textId="77777777" w:rsidR="0008583A" w:rsidRPr="008E5528" w:rsidRDefault="0008583A" w:rsidP="003557A5">
            <w:pPr>
              <w:pStyle w:val="TableText"/>
              <w:jc w:val="center"/>
            </w:pPr>
          </w:p>
          <w:p w14:paraId="25B7A76B" w14:textId="77777777" w:rsidR="0008583A" w:rsidRPr="008E5528" w:rsidRDefault="0008583A" w:rsidP="003557A5">
            <w:pPr>
              <w:pStyle w:val="TableText"/>
              <w:jc w:val="center"/>
            </w:pPr>
            <w:r>
              <w:t>Да</w:t>
            </w:r>
          </w:p>
        </w:tc>
      </w:tr>
      <w:tr w:rsidR="0008583A" w:rsidRPr="008E5528" w14:paraId="1AF69774" w14:textId="77777777" w:rsidTr="003557A5">
        <w:trPr>
          <w:tblHeader/>
        </w:trPr>
        <w:tc>
          <w:tcPr>
            <w:tcW w:w="245" w:type="pct"/>
            <w:shd w:val="clear" w:color="auto" w:fill="auto"/>
          </w:tcPr>
          <w:p w14:paraId="09BAFBC9" w14:textId="77777777" w:rsidR="0008583A" w:rsidRPr="008E5528" w:rsidRDefault="0008583A" w:rsidP="003557A5">
            <w:pPr>
              <w:pStyle w:val="TableText"/>
            </w:pPr>
            <w:r w:rsidRPr="008E5528">
              <w:t>33</w:t>
            </w:r>
          </w:p>
        </w:tc>
        <w:tc>
          <w:tcPr>
            <w:tcW w:w="1501" w:type="pct"/>
            <w:shd w:val="clear" w:color="auto" w:fill="auto"/>
          </w:tcPr>
          <w:p w14:paraId="655A0610" w14:textId="77777777" w:rsidR="0008583A" w:rsidRPr="008E5528" w:rsidRDefault="0008583A" w:rsidP="003557A5">
            <w:pPr>
              <w:pStyle w:val="TableText"/>
            </w:pPr>
            <w:r w:rsidRPr="008E5528">
              <w:t>ООО «ЭСВ»</w:t>
            </w:r>
          </w:p>
        </w:tc>
        <w:tc>
          <w:tcPr>
            <w:tcW w:w="2424" w:type="pct"/>
            <w:shd w:val="clear" w:color="auto" w:fill="auto"/>
          </w:tcPr>
          <w:p w14:paraId="49A78EEB" w14:textId="77777777" w:rsidR="0008583A" w:rsidRPr="008E5528" w:rsidRDefault="0008583A" w:rsidP="003557A5">
            <w:pPr>
              <w:pStyle w:val="TableText"/>
            </w:pPr>
            <w:r w:rsidRPr="008E5528">
              <w:t>600015, г. Владимир, ул. Разина, д. 21</w:t>
            </w:r>
          </w:p>
        </w:tc>
        <w:tc>
          <w:tcPr>
            <w:tcW w:w="830" w:type="pct"/>
            <w:shd w:val="clear" w:color="auto" w:fill="auto"/>
          </w:tcPr>
          <w:p w14:paraId="3C22B7EB" w14:textId="77777777" w:rsidR="0008583A" w:rsidRPr="008E5528" w:rsidRDefault="0008583A" w:rsidP="003557A5">
            <w:pPr>
              <w:pStyle w:val="TableText"/>
              <w:jc w:val="center"/>
            </w:pPr>
            <w:r>
              <w:t>Да</w:t>
            </w:r>
          </w:p>
        </w:tc>
      </w:tr>
      <w:tr w:rsidR="0008583A" w:rsidRPr="008E5528" w14:paraId="52EA6B2D" w14:textId="77777777" w:rsidTr="003557A5">
        <w:trPr>
          <w:tblHeader/>
        </w:trPr>
        <w:tc>
          <w:tcPr>
            <w:tcW w:w="245" w:type="pct"/>
            <w:shd w:val="clear" w:color="auto" w:fill="auto"/>
          </w:tcPr>
          <w:p w14:paraId="011CF1E5" w14:textId="77777777" w:rsidR="0008583A" w:rsidRPr="008E5528" w:rsidRDefault="0008583A" w:rsidP="003557A5">
            <w:pPr>
              <w:pStyle w:val="TableText"/>
            </w:pPr>
            <w:r w:rsidRPr="008E5528">
              <w:t>34</w:t>
            </w:r>
          </w:p>
        </w:tc>
        <w:tc>
          <w:tcPr>
            <w:tcW w:w="1501" w:type="pct"/>
            <w:shd w:val="clear" w:color="auto" w:fill="auto"/>
          </w:tcPr>
          <w:p w14:paraId="4E788CDF" w14:textId="77777777" w:rsidR="0008583A" w:rsidRPr="008646DF" w:rsidRDefault="0008583A" w:rsidP="003557A5">
            <w:pPr>
              <w:pStyle w:val="TableText"/>
            </w:pPr>
            <w:r w:rsidRPr="008646DF">
              <w:t>ООО «</w:t>
            </w:r>
            <w:proofErr w:type="spellStart"/>
            <w:r w:rsidRPr="008646DF">
              <w:t>Интер</w:t>
            </w:r>
            <w:proofErr w:type="spellEnd"/>
            <w:r w:rsidRPr="008646DF">
              <w:t xml:space="preserve"> РАО – Управление сервисами</w:t>
            </w:r>
          </w:p>
        </w:tc>
        <w:tc>
          <w:tcPr>
            <w:tcW w:w="2424" w:type="pct"/>
            <w:shd w:val="clear" w:color="auto" w:fill="auto"/>
          </w:tcPr>
          <w:p w14:paraId="01C12713" w14:textId="77777777" w:rsidR="0008583A" w:rsidRPr="008646DF" w:rsidRDefault="0008583A" w:rsidP="003557A5">
            <w:pPr>
              <w:pStyle w:val="TableText"/>
            </w:pPr>
            <w:r w:rsidRPr="008646DF">
              <w:t xml:space="preserve">119435, Москва, ул. Большая </w:t>
            </w:r>
            <w:proofErr w:type="spellStart"/>
            <w:r w:rsidRPr="008646DF">
              <w:t>Пироговская</w:t>
            </w:r>
            <w:proofErr w:type="spellEnd"/>
            <w:r w:rsidRPr="008646DF">
              <w:t xml:space="preserve">, д.27, </w:t>
            </w:r>
            <w:proofErr w:type="spellStart"/>
            <w:r w:rsidRPr="008646DF">
              <w:t>стр</w:t>
            </w:r>
            <w:proofErr w:type="spellEnd"/>
            <w:r w:rsidRPr="008646DF">
              <w:t xml:space="preserve"> 3 (Местонахождение: 153002, г. Иваново, ул. </w:t>
            </w:r>
            <w:proofErr w:type="spellStart"/>
            <w:r w:rsidRPr="008646DF">
              <w:t>Жиделева</w:t>
            </w:r>
            <w:proofErr w:type="spellEnd"/>
            <w:r w:rsidRPr="008646DF">
              <w:t xml:space="preserve"> д.1)</w:t>
            </w:r>
          </w:p>
        </w:tc>
        <w:tc>
          <w:tcPr>
            <w:tcW w:w="830" w:type="pct"/>
            <w:shd w:val="clear" w:color="auto" w:fill="auto"/>
          </w:tcPr>
          <w:p w14:paraId="6A04BD98" w14:textId="77777777" w:rsidR="0008583A" w:rsidRPr="008646DF" w:rsidRDefault="0008583A" w:rsidP="003557A5">
            <w:pPr>
              <w:pStyle w:val="TableText"/>
              <w:jc w:val="center"/>
            </w:pPr>
            <w:r>
              <w:t>Нет</w:t>
            </w:r>
          </w:p>
        </w:tc>
      </w:tr>
      <w:tr w:rsidR="0008583A" w:rsidRPr="008E5528" w14:paraId="474953D2" w14:textId="77777777" w:rsidTr="003557A5">
        <w:trPr>
          <w:tblHeader/>
        </w:trPr>
        <w:tc>
          <w:tcPr>
            <w:tcW w:w="245" w:type="pct"/>
            <w:shd w:val="clear" w:color="auto" w:fill="auto"/>
          </w:tcPr>
          <w:p w14:paraId="061E90F7" w14:textId="77777777" w:rsidR="0008583A" w:rsidRPr="008E5528" w:rsidRDefault="0008583A" w:rsidP="003557A5">
            <w:pPr>
              <w:pStyle w:val="TableText"/>
            </w:pPr>
            <w:r w:rsidRPr="008E5528">
              <w:t>35</w:t>
            </w:r>
          </w:p>
        </w:tc>
        <w:tc>
          <w:tcPr>
            <w:tcW w:w="1501" w:type="pct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vAlign w:val="center"/>
          </w:tcPr>
          <w:p w14:paraId="5DAC119F" w14:textId="77777777" w:rsidR="0008583A" w:rsidRPr="008646DF" w:rsidRDefault="0008583A" w:rsidP="003557A5">
            <w:pPr>
              <w:pStyle w:val="TableText"/>
            </w:pPr>
            <w:r w:rsidRPr="008646DF">
              <w:rPr>
                <w:color w:val="000000"/>
                <w:szCs w:val="24"/>
                <w:lang w:eastAsia="ru-RU"/>
              </w:rPr>
              <w:t>ООО «</w:t>
            </w:r>
            <w:proofErr w:type="spellStart"/>
            <w:r w:rsidRPr="008646DF">
              <w:rPr>
                <w:color w:val="000000"/>
                <w:szCs w:val="24"/>
                <w:lang w:eastAsia="ru-RU"/>
              </w:rPr>
              <w:t>Интер</w:t>
            </w:r>
            <w:proofErr w:type="spellEnd"/>
            <w:r w:rsidRPr="008646DF">
              <w:rPr>
                <w:color w:val="000000"/>
                <w:szCs w:val="24"/>
                <w:lang w:eastAsia="ru-RU"/>
              </w:rPr>
              <w:t xml:space="preserve"> РАО – ИТ»</w:t>
            </w:r>
          </w:p>
        </w:tc>
        <w:tc>
          <w:tcPr>
            <w:tcW w:w="2424" w:type="pct"/>
            <w:tcBorders>
              <w:bottom w:val="single" w:sz="4" w:space="0" w:color="auto"/>
            </w:tcBorders>
            <w:shd w:val="clear" w:color="auto" w:fill="auto"/>
          </w:tcPr>
          <w:p w14:paraId="2D2CDBF3" w14:textId="77777777" w:rsidR="0008583A" w:rsidRPr="008646DF" w:rsidRDefault="0008583A" w:rsidP="003557A5">
            <w:pPr>
              <w:pStyle w:val="TableText"/>
            </w:pPr>
            <w:r w:rsidRPr="008646DF">
              <w:t xml:space="preserve">119435, г. Москва, Большая </w:t>
            </w:r>
            <w:proofErr w:type="spellStart"/>
            <w:r w:rsidRPr="008646DF">
              <w:t>Пироговская</w:t>
            </w:r>
            <w:proofErr w:type="spellEnd"/>
            <w:r w:rsidRPr="008646DF">
              <w:t xml:space="preserve"> улица, д. 27, стр. 3</w:t>
            </w:r>
          </w:p>
        </w:tc>
        <w:tc>
          <w:tcPr>
            <w:tcW w:w="830" w:type="pct"/>
            <w:shd w:val="clear" w:color="auto" w:fill="auto"/>
          </w:tcPr>
          <w:p w14:paraId="2CFED54A" w14:textId="77777777" w:rsidR="0008583A" w:rsidRPr="008646DF" w:rsidRDefault="0008583A" w:rsidP="003557A5">
            <w:pPr>
              <w:pStyle w:val="TableText"/>
              <w:jc w:val="center"/>
            </w:pPr>
            <w:r>
              <w:t>Нет</w:t>
            </w:r>
          </w:p>
        </w:tc>
      </w:tr>
      <w:tr w:rsidR="0008583A" w:rsidRPr="008E5528" w14:paraId="242DCAA8" w14:textId="77777777" w:rsidTr="003557A5">
        <w:trPr>
          <w:tblHeader/>
        </w:trPr>
        <w:tc>
          <w:tcPr>
            <w:tcW w:w="245" w:type="pct"/>
            <w:tcBorders>
              <w:right w:val="single" w:sz="4" w:space="0" w:color="auto"/>
            </w:tcBorders>
            <w:shd w:val="clear" w:color="auto" w:fill="auto"/>
          </w:tcPr>
          <w:p w14:paraId="63217442" w14:textId="77777777" w:rsidR="0008583A" w:rsidRPr="008E5528" w:rsidRDefault="0008583A" w:rsidP="003557A5">
            <w:pPr>
              <w:pStyle w:val="TableText"/>
            </w:pPr>
            <w:r w:rsidRPr="008E5528">
              <w:t>36</w:t>
            </w:r>
          </w:p>
        </w:tc>
        <w:tc>
          <w:tcPr>
            <w:tcW w:w="15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575E112" w14:textId="77777777" w:rsidR="0008583A" w:rsidRPr="008646DF" w:rsidRDefault="0008583A" w:rsidP="003557A5">
            <w:pPr>
              <w:pStyle w:val="TableText"/>
            </w:pPr>
            <w:r w:rsidRPr="008646DF">
              <w:rPr>
                <w:color w:val="000000"/>
                <w:szCs w:val="24"/>
                <w:lang w:eastAsia="ru-RU"/>
              </w:rPr>
              <w:t>ООО «</w:t>
            </w:r>
            <w:proofErr w:type="spellStart"/>
            <w:r w:rsidRPr="008646DF">
              <w:rPr>
                <w:color w:val="000000"/>
                <w:szCs w:val="24"/>
                <w:lang w:eastAsia="ru-RU"/>
              </w:rPr>
              <w:t>Башэнерготранс</w:t>
            </w:r>
            <w:proofErr w:type="spellEnd"/>
            <w:r w:rsidRPr="008646DF">
              <w:rPr>
                <w:color w:val="000000"/>
                <w:szCs w:val="24"/>
                <w:lang w:eastAsia="ru-RU"/>
              </w:rPr>
              <w:t>»</w:t>
            </w:r>
          </w:p>
        </w:tc>
        <w:tc>
          <w:tcPr>
            <w:tcW w:w="242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</w:tcPr>
          <w:p w14:paraId="664821E4" w14:textId="77777777" w:rsidR="0008583A" w:rsidRPr="008646DF" w:rsidRDefault="0008583A" w:rsidP="003557A5">
            <w:pPr>
              <w:pStyle w:val="TableText"/>
            </w:pPr>
            <w:r w:rsidRPr="008646DF">
              <w:t xml:space="preserve">450049, РБ, г. Уфа, ул. </w:t>
            </w:r>
            <w:proofErr w:type="spellStart"/>
            <w:r w:rsidRPr="008646DF">
              <w:t>Новоженова</w:t>
            </w:r>
            <w:proofErr w:type="spellEnd"/>
            <w:r w:rsidRPr="008646DF">
              <w:t>, дом 11</w:t>
            </w:r>
          </w:p>
        </w:tc>
        <w:tc>
          <w:tcPr>
            <w:tcW w:w="830" w:type="pct"/>
            <w:shd w:val="clear" w:color="auto" w:fill="auto"/>
          </w:tcPr>
          <w:p w14:paraId="78490410" w14:textId="77777777" w:rsidR="0008583A" w:rsidRPr="008646DF" w:rsidRDefault="0008583A" w:rsidP="003557A5">
            <w:pPr>
              <w:pStyle w:val="TableText"/>
              <w:jc w:val="center"/>
            </w:pPr>
            <w:r>
              <w:t>Да</w:t>
            </w:r>
          </w:p>
        </w:tc>
      </w:tr>
      <w:tr w:rsidR="0008583A" w:rsidRPr="008E5528" w14:paraId="4DFFD5A0" w14:textId="77777777" w:rsidTr="003557A5">
        <w:trPr>
          <w:tblHeader/>
        </w:trPr>
        <w:tc>
          <w:tcPr>
            <w:tcW w:w="245" w:type="pct"/>
            <w:shd w:val="clear" w:color="auto" w:fill="auto"/>
          </w:tcPr>
          <w:p w14:paraId="0BC457CA" w14:textId="77777777" w:rsidR="0008583A" w:rsidRPr="008E5528" w:rsidRDefault="0008583A" w:rsidP="003557A5">
            <w:pPr>
              <w:pStyle w:val="TableText"/>
            </w:pPr>
            <w:r w:rsidRPr="008E5528">
              <w:lastRenderedPageBreak/>
              <w:t>37</w:t>
            </w:r>
          </w:p>
        </w:tc>
        <w:tc>
          <w:tcPr>
            <w:tcW w:w="1501" w:type="pct"/>
            <w:tcBorders>
              <w:top w:val="single" w:sz="4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0668A22C" w14:textId="77777777" w:rsidR="0008583A" w:rsidRPr="008646DF" w:rsidRDefault="0008583A" w:rsidP="003557A5">
            <w:pPr>
              <w:pStyle w:val="TableText"/>
            </w:pPr>
            <w:r w:rsidRPr="008646DF">
              <w:rPr>
                <w:color w:val="000000"/>
                <w:szCs w:val="24"/>
                <w:lang w:eastAsia="ru-RU"/>
              </w:rPr>
              <w:t xml:space="preserve">ООО </w:t>
            </w:r>
            <w:r>
              <w:rPr>
                <w:color w:val="000000"/>
                <w:szCs w:val="24"/>
                <w:lang w:eastAsia="ru-RU"/>
              </w:rPr>
              <w:t>«</w:t>
            </w:r>
            <w:proofErr w:type="spellStart"/>
            <w:r w:rsidRPr="008646DF">
              <w:rPr>
                <w:color w:val="000000"/>
                <w:szCs w:val="24"/>
                <w:lang w:eastAsia="ru-RU"/>
              </w:rPr>
              <w:t>МосОблЕИРЦ</w:t>
            </w:r>
            <w:proofErr w:type="spellEnd"/>
            <w:r>
              <w:rPr>
                <w:color w:val="000000"/>
                <w:szCs w:val="24"/>
                <w:lang w:eastAsia="ru-RU"/>
              </w:rPr>
              <w:t>»</w:t>
            </w:r>
          </w:p>
        </w:tc>
        <w:tc>
          <w:tcPr>
            <w:tcW w:w="2424" w:type="pct"/>
            <w:tcBorders>
              <w:top w:val="single" w:sz="4" w:space="0" w:color="auto"/>
            </w:tcBorders>
            <w:shd w:val="clear" w:color="auto" w:fill="auto"/>
          </w:tcPr>
          <w:p w14:paraId="772237E4" w14:textId="77777777" w:rsidR="0008583A" w:rsidRPr="008646DF" w:rsidRDefault="0008583A" w:rsidP="003557A5">
            <w:pPr>
              <w:pStyle w:val="TableText"/>
            </w:pPr>
            <w:r w:rsidRPr="008646DF">
              <w:t>142280, Московская область, г. Протвино, ул. Победы, д.2</w:t>
            </w:r>
          </w:p>
        </w:tc>
        <w:tc>
          <w:tcPr>
            <w:tcW w:w="830" w:type="pct"/>
            <w:shd w:val="clear" w:color="auto" w:fill="auto"/>
          </w:tcPr>
          <w:p w14:paraId="76C711B9" w14:textId="77777777" w:rsidR="0008583A" w:rsidRPr="008646DF" w:rsidRDefault="0008583A" w:rsidP="003557A5">
            <w:pPr>
              <w:pStyle w:val="TableText"/>
              <w:jc w:val="center"/>
            </w:pPr>
            <w:r>
              <w:t>Да</w:t>
            </w:r>
          </w:p>
        </w:tc>
      </w:tr>
      <w:tr w:rsidR="0008583A" w:rsidRPr="008E5528" w14:paraId="72008C68" w14:textId="77777777" w:rsidTr="003557A5">
        <w:trPr>
          <w:tblHeader/>
        </w:trPr>
        <w:tc>
          <w:tcPr>
            <w:tcW w:w="245" w:type="pct"/>
            <w:shd w:val="clear" w:color="auto" w:fill="auto"/>
          </w:tcPr>
          <w:p w14:paraId="6AB338DC" w14:textId="77777777" w:rsidR="0008583A" w:rsidRPr="008E5528" w:rsidRDefault="0008583A" w:rsidP="003557A5">
            <w:pPr>
              <w:pStyle w:val="TableText"/>
            </w:pPr>
            <w:r w:rsidRPr="008E5528">
              <w:t>38</w:t>
            </w:r>
          </w:p>
        </w:tc>
        <w:tc>
          <w:tcPr>
            <w:tcW w:w="1501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789932AD" w14:textId="77777777" w:rsidR="0008583A" w:rsidRPr="008646DF" w:rsidRDefault="0008583A" w:rsidP="003557A5">
            <w:pPr>
              <w:pStyle w:val="TableText"/>
            </w:pPr>
            <w:r w:rsidRPr="008646DF">
              <w:rPr>
                <w:color w:val="000000"/>
                <w:szCs w:val="24"/>
                <w:lang w:eastAsia="ru-RU"/>
              </w:rPr>
              <w:t xml:space="preserve">ООО </w:t>
            </w:r>
            <w:r>
              <w:rPr>
                <w:color w:val="000000"/>
                <w:szCs w:val="24"/>
                <w:lang w:eastAsia="ru-RU"/>
              </w:rPr>
              <w:t>«</w:t>
            </w:r>
            <w:proofErr w:type="spellStart"/>
            <w:r w:rsidRPr="008646DF">
              <w:rPr>
                <w:color w:val="000000"/>
                <w:szCs w:val="24"/>
                <w:lang w:eastAsia="ru-RU"/>
              </w:rPr>
              <w:t>Интер</w:t>
            </w:r>
            <w:proofErr w:type="spellEnd"/>
            <w:r w:rsidRPr="008646DF">
              <w:rPr>
                <w:color w:val="000000"/>
                <w:szCs w:val="24"/>
                <w:lang w:eastAsia="ru-RU"/>
              </w:rPr>
              <w:t xml:space="preserve"> РАО </w:t>
            </w:r>
            <w:proofErr w:type="spellStart"/>
            <w:r w:rsidRPr="008646DF">
              <w:rPr>
                <w:color w:val="000000"/>
                <w:szCs w:val="24"/>
                <w:lang w:eastAsia="ru-RU"/>
              </w:rPr>
              <w:t>Финанс</w:t>
            </w:r>
            <w:proofErr w:type="spellEnd"/>
            <w:r>
              <w:rPr>
                <w:color w:val="000000"/>
                <w:szCs w:val="24"/>
                <w:lang w:eastAsia="ru-RU"/>
              </w:rPr>
              <w:t>»</w:t>
            </w:r>
          </w:p>
        </w:tc>
        <w:tc>
          <w:tcPr>
            <w:tcW w:w="2424" w:type="pct"/>
            <w:shd w:val="clear" w:color="auto" w:fill="auto"/>
          </w:tcPr>
          <w:p w14:paraId="283A0020" w14:textId="77777777" w:rsidR="0008583A" w:rsidRPr="008646DF" w:rsidRDefault="0008583A" w:rsidP="003557A5">
            <w:pPr>
              <w:pStyle w:val="TableText"/>
            </w:pPr>
            <w:r w:rsidRPr="008646DF">
              <w:t xml:space="preserve">119435, г. Москва, Большая </w:t>
            </w:r>
            <w:proofErr w:type="spellStart"/>
            <w:r w:rsidRPr="008646DF">
              <w:t>Пироговская</w:t>
            </w:r>
            <w:proofErr w:type="spellEnd"/>
            <w:r w:rsidRPr="008646DF">
              <w:t xml:space="preserve"> улица, д. 27, стр. 1</w:t>
            </w:r>
          </w:p>
        </w:tc>
        <w:tc>
          <w:tcPr>
            <w:tcW w:w="830" w:type="pct"/>
            <w:shd w:val="clear" w:color="auto" w:fill="auto"/>
          </w:tcPr>
          <w:p w14:paraId="5423870B" w14:textId="77777777" w:rsidR="0008583A" w:rsidRPr="008646DF" w:rsidRDefault="0008583A" w:rsidP="003557A5">
            <w:pPr>
              <w:pStyle w:val="TableText"/>
              <w:jc w:val="center"/>
            </w:pPr>
            <w:r>
              <w:t>Нет</w:t>
            </w:r>
          </w:p>
        </w:tc>
      </w:tr>
      <w:tr w:rsidR="0008583A" w:rsidRPr="008E5528" w14:paraId="74F5725B" w14:textId="77777777" w:rsidTr="003557A5">
        <w:trPr>
          <w:tblHeader/>
        </w:trPr>
        <w:tc>
          <w:tcPr>
            <w:tcW w:w="245" w:type="pct"/>
            <w:shd w:val="clear" w:color="auto" w:fill="auto"/>
          </w:tcPr>
          <w:p w14:paraId="1A1762B3" w14:textId="77777777" w:rsidR="0008583A" w:rsidRPr="008E5528" w:rsidRDefault="0008583A" w:rsidP="003557A5">
            <w:pPr>
              <w:pStyle w:val="TableText"/>
            </w:pPr>
            <w:r w:rsidRPr="008E5528">
              <w:t>39</w:t>
            </w:r>
          </w:p>
        </w:tc>
        <w:tc>
          <w:tcPr>
            <w:tcW w:w="1501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0E323CAE" w14:textId="77777777" w:rsidR="0008583A" w:rsidRPr="008646DF" w:rsidRDefault="0008583A" w:rsidP="003557A5">
            <w:pPr>
              <w:pStyle w:val="TableText"/>
            </w:pPr>
            <w:r w:rsidRPr="008646DF">
              <w:rPr>
                <w:color w:val="000000"/>
                <w:szCs w:val="24"/>
                <w:lang w:eastAsia="ru-RU"/>
              </w:rPr>
              <w:t>ООО «Калининградская генерация»</w:t>
            </w:r>
          </w:p>
        </w:tc>
        <w:tc>
          <w:tcPr>
            <w:tcW w:w="2424" w:type="pct"/>
            <w:shd w:val="clear" w:color="auto" w:fill="auto"/>
          </w:tcPr>
          <w:p w14:paraId="384E95E9" w14:textId="77777777" w:rsidR="0008583A" w:rsidRPr="008646DF" w:rsidRDefault="0008583A" w:rsidP="003557A5">
            <w:pPr>
              <w:pStyle w:val="TableText"/>
            </w:pPr>
            <w:r w:rsidRPr="008646DF">
              <w:t xml:space="preserve">119435, г. Москва, Большая </w:t>
            </w:r>
            <w:proofErr w:type="spellStart"/>
            <w:r w:rsidRPr="008646DF">
              <w:t>Пироговская</w:t>
            </w:r>
            <w:proofErr w:type="spellEnd"/>
            <w:r w:rsidRPr="008646DF">
              <w:t xml:space="preserve"> улица, д. 27, стр. 1</w:t>
            </w:r>
          </w:p>
        </w:tc>
        <w:tc>
          <w:tcPr>
            <w:tcW w:w="830" w:type="pct"/>
            <w:shd w:val="clear" w:color="auto" w:fill="auto"/>
          </w:tcPr>
          <w:p w14:paraId="39D9D60D" w14:textId="77777777" w:rsidR="0008583A" w:rsidRPr="008646DF" w:rsidRDefault="0008583A" w:rsidP="003557A5">
            <w:pPr>
              <w:pStyle w:val="TableText"/>
              <w:jc w:val="center"/>
            </w:pPr>
            <w:r>
              <w:t>Да</w:t>
            </w:r>
          </w:p>
        </w:tc>
      </w:tr>
      <w:tr w:rsidR="0008583A" w:rsidRPr="008E5528" w14:paraId="5E94ED34" w14:textId="77777777" w:rsidTr="003557A5">
        <w:trPr>
          <w:tblHeader/>
        </w:trPr>
        <w:tc>
          <w:tcPr>
            <w:tcW w:w="245" w:type="pct"/>
            <w:shd w:val="clear" w:color="auto" w:fill="auto"/>
          </w:tcPr>
          <w:p w14:paraId="073111C3" w14:textId="77777777" w:rsidR="0008583A" w:rsidRPr="008E5528" w:rsidRDefault="0008583A" w:rsidP="003557A5">
            <w:pPr>
              <w:pStyle w:val="TableText"/>
            </w:pPr>
            <w:r w:rsidRPr="008E5528">
              <w:t>40</w:t>
            </w:r>
          </w:p>
        </w:tc>
        <w:tc>
          <w:tcPr>
            <w:tcW w:w="1501" w:type="pct"/>
            <w:tcBorders>
              <w:top w:val="nil"/>
              <w:left w:val="single" w:sz="8" w:space="0" w:color="auto"/>
              <w:right w:val="single" w:sz="8" w:space="0" w:color="auto"/>
            </w:tcBorders>
            <w:vAlign w:val="center"/>
          </w:tcPr>
          <w:p w14:paraId="00830D55" w14:textId="77777777" w:rsidR="0008583A" w:rsidRPr="008646DF" w:rsidRDefault="0008583A" w:rsidP="003557A5">
            <w:pPr>
              <w:pStyle w:val="TableText"/>
            </w:pPr>
            <w:r w:rsidRPr="008646DF">
              <w:rPr>
                <w:color w:val="000000"/>
                <w:szCs w:val="24"/>
                <w:lang w:eastAsia="ru-RU"/>
              </w:rPr>
              <w:t xml:space="preserve">АО </w:t>
            </w:r>
            <w:r>
              <w:rPr>
                <w:color w:val="000000"/>
                <w:szCs w:val="24"/>
                <w:lang w:eastAsia="ru-RU"/>
              </w:rPr>
              <w:t>«</w:t>
            </w:r>
            <w:r w:rsidRPr="008646DF">
              <w:rPr>
                <w:color w:val="000000"/>
                <w:szCs w:val="24"/>
                <w:lang w:eastAsia="ru-RU"/>
              </w:rPr>
              <w:t>ЕИРЦ ЛО</w:t>
            </w:r>
            <w:r>
              <w:rPr>
                <w:color w:val="000000"/>
                <w:szCs w:val="24"/>
                <w:lang w:eastAsia="ru-RU"/>
              </w:rPr>
              <w:t>»</w:t>
            </w:r>
          </w:p>
        </w:tc>
        <w:tc>
          <w:tcPr>
            <w:tcW w:w="2424" w:type="pct"/>
            <w:shd w:val="clear" w:color="auto" w:fill="auto"/>
          </w:tcPr>
          <w:p w14:paraId="3EA31ECA" w14:textId="77777777" w:rsidR="0008583A" w:rsidRPr="008646DF" w:rsidRDefault="0008583A" w:rsidP="003557A5">
            <w:pPr>
              <w:pStyle w:val="TableText"/>
            </w:pPr>
            <w:r w:rsidRPr="008646DF">
              <w:t xml:space="preserve">187340, Ленинградская область, </w:t>
            </w:r>
            <w:proofErr w:type="spellStart"/>
            <w:r w:rsidRPr="008646DF">
              <w:t>Кировкий</w:t>
            </w:r>
            <w:proofErr w:type="spellEnd"/>
            <w:r w:rsidRPr="008646DF">
              <w:t xml:space="preserve"> район, г. Кировск, ул. Краснофлотская д. 4А</w:t>
            </w:r>
          </w:p>
        </w:tc>
        <w:tc>
          <w:tcPr>
            <w:tcW w:w="830" w:type="pct"/>
            <w:shd w:val="clear" w:color="auto" w:fill="auto"/>
          </w:tcPr>
          <w:p w14:paraId="12E10BF8" w14:textId="77777777" w:rsidR="0008583A" w:rsidRPr="008646DF" w:rsidRDefault="0008583A" w:rsidP="003557A5">
            <w:pPr>
              <w:pStyle w:val="TableText"/>
              <w:jc w:val="center"/>
            </w:pPr>
            <w:r>
              <w:t>Да</w:t>
            </w:r>
          </w:p>
        </w:tc>
      </w:tr>
      <w:tr w:rsidR="0008583A" w:rsidRPr="008E5528" w14:paraId="0511657A" w14:textId="77777777" w:rsidTr="003557A5">
        <w:trPr>
          <w:tblHeader/>
        </w:trPr>
        <w:tc>
          <w:tcPr>
            <w:tcW w:w="245" w:type="pct"/>
            <w:shd w:val="clear" w:color="auto" w:fill="auto"/>
          </w:tcPr>
          <w:p w14:paraId="125CC201" w14:textId="77777777" w:rsidR="0008583A" w:rsidRPr="008E5528" w:rsidRDefault="0008583A" w:rsidP="003557A5">
            <w:pPr>
              <w:pStyle w:val="TableText"/>
            </w:pPr>
            <w:r>
              <w:t>41</w:t>
            </w:r>
          </w:p>
        </w:tc>
        <w:tc>
          <w:tcPr>
            <w:tcW w:w="1501" w:type="pct"/>
            <w:tcBorders>
              <w:left w:val="single" w:sz="8" w:space="0" w:color="auto"/>
              <w:right w:val="single" w:sz="8" w:space="0" w:color="auto"/>
            </w:tcBorders>
            <w:vAlign w:val="center"/>
          </w:tcPr>
          <w:p w14:paraId="0B8B593D" w14:textId="77777777" w:rsidR="0008583A" w:rsidRPr="008646DF" w:rsidRDefault="0008583A" w:rsidP="003557A5">
            <w:pPr>
              <w:pStyle w:val="TableText"/>
              <w:rPr>
                <w:color w:val="000000"/>
                <w:szCs w:val="24"/>
                <w:lang w:eastAsia="ru-RU"/>
              </w:rPr>
            </w:pPr>
            <w:r>
              <w:rPr>
                <w:color w:val="000000"/>
                <w:szCs w:val="24"/>
                <w:lang w:eastAsia="ru-RU"/>
              </w:rPr>
              <w:t>ООО «Интегратор-ИТ»</w:t>
            </w:r>
          </w:p>
        </w:tc>
        <w:tc>
          <w:tcPr>
            <w:tcW w:w="2424" w:type="pct"/>
            <w:shd w:val="clear" w:color="auto" w:fill="auto"/>
          </w:tcPr>
          <w:p w14:paraId="7BEB2776" w14:textId="77777777" w:rsidR="0008583A" w:rsidRPr="008A30F6" w:rsidRDefault="0008583A" w:rsidP="003557A5">
            <w:pPr>
              <w:pStyle w:val="TableText"/>
            </w:pPr>
            <w:r>
              <w:rPr>
                <w:rStyle w:val="upper"/>
                <w:rFonts w:eastAsiaTheme="majorEastAsia"/>
              </w:rPr>
              <w:t>105005, г. Москва, пер. Аптекарский, 4</w:t>
            </w:r>
          </w:p>
        </w:tc>
        <w:tc>
          <w:tcPr>
            <w:tcW w:w="830" w:type="pct"/>
            <w:shd w:val="clear" w:color="auto" w:fill="auto"/>
          </w:tcPr>
          <w:p w14:paraId="0755E3D0" w14:textId="77777777" w:rsidR="0008583A" w:rsidRDefault="0008583A" w:rsidP="003557A5">
            <w:pPr>
              <w:pStyle w:val="TableText"/>
              <w:jc w:val="center"/>
            </w:pPr>
            <w:r>
              <w:t>Нет</w:t>
            </w:r>
          </w:p>
        </w:tc>
      </w:tr>
      <w:tr w:rsidR="0008583A" w:rsidRPr="008E5528" w14:paraId="10ADCAFE" w14:textId="77777777" w:rsidTr="003557A5">
        <w:trPr>
          <w:tblHeader/>
        </w:trPr>
        <w:tc>
          <w:tcPr>
            <w:tcW w:w="245" w:type="pct"/>
            <w:shd w:val="clear" w:color="auto" w:fill="auto"/>
          </w:tcPr>
          <w:p w14:paraId="076EB4AB" w14:textId="77777777" w:rsidR="0008583A" w:rsidRDefault="0008583A" w:rsidP="003557A5">
            <w:pPr>
              <w:pStyle w:val="TableText"/>
            </w:pPr>
            <w:r>
              <w:t>42</w:t>
            </w:r>
          </w:p>
        </w:tc>
        <w:tc>
          <w:tcPr>
            <w:tcW w:w="1501" w:type="pct"/>
            <w:tcBorders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3D15B234" w14:textId="77777777" w:rsidR="0008583A" w:rsidRDefault="0008583A" w:rsidP="003557A5">
            <w:pPr>
              <w:pStyle w:val="TableText"/>
              <w:rPr>
                <w:color w:val="000000"/>
                <w:szCs w:val="24"/>
                <w:lang w:eastAsia="ru-RU"/>
              </w:rPr>
            </w:pPr>
            <w:r>
              <w:rPr>
                <w:color w:val="000000"/>
                <w:szCs w:val="24"/>
                <w:lang w:eastAsia="ru-RU"/>
              </w:rPr>
              <w:t>ЗАО Молдавская ГРЭС</w:t>
            </w:r>
          </w:p>
        </w:tc>
        <w:tc>
          <w:tcPr>
            <w:tcW w:w="2424" w:type="pct"/>
            <w:shd w:val="clear" w:color="auto" w:fill="auto"/>
          </w:tcPr>
          <w:p w14:paraId="04624392" w14:textId="77777777" w:rsidR="0008583A" w:rsidRPr="0082675E" w:rsidRDefault="0008583A" w:rsidP="003557A5">
            <w:pPr>
              <w:pStyle w:val="TableText"/>
              <w:rPr>
                <w:rStyle w:val="upper"/>
                <w:rFonts w:eastAsiaTheme="majorEastAsia"/>
                <w:lang w:val="en-US"/>
              </w:rPr>
            </w:pPr>
            <w:proofErr w:type="spellStart"/>
            <w:r w:rsidRPr="0082675E">
              <w:rPr>
                <w:rStyle w:val="lrzxr"/>
                <w:lang w:val="en-US"/>
              </w:rPr>
              <w:t>Strada</w:t>
            </w:r>
            <w:proofErr w:type="spellEnd"/>
            <w:r w:rsidRPr="0082675E">
              <w:rPr>
                <w:rStyle w:val="lrzxr"/>
                <w:lang w:val="en-US"/>
              </w:rPr>
              <w:t xml:space="preserve"> </w:t>
            </w:r>
            <w:proofErr w:type="spellStart"/>
            <w:r w:rsidRPr="0082675E">
              <w:rPr>
                <w:rStyle w:val="lrzxr"/>
                <w:lang w:val="en-US"/>
              </w:rPr>
              <w:t>Limannaia</w:t>
            </w:r>
            <w:proofErr w:type="spellEnd"/>
            <w:r w:rsidRPr="0082675E">
              <w:rPr>
                <w:rStyle w:val="lrzxr"/>
                <w:lang w:val="en-US"/>
              </w:rPr>
              <w:t xml:space="preserve"> 1 </w:t>
            </w:r>
            <w:proofErr w:type="spellStart"/>
            <w:r w:rsidRPr="0082675E">
              <w:rPr>
                <w:rStyle w:val="lrzxr"/>
                <w:lang w:val="en-US"/>
              </w:rPr>
              <w:t>oraș</w:t>
            </w:r>
            <w:proofErr w:type="spellEnd"/>
            <w:r w:rsidRPr="0082675E">
              <w:rPr>
                <w:rStyle w:val="lrzxr"/>
                <w:lang w:val="en-US"/>
              </w:rPr>
              <w:t xml:space="preserve"> </w:t>
            </w:r>
            <w:proofErr w:type="spellStart"/>
            <w:r w:rsidRPr="0082675E">
              <w:rPr>
                <w:rStyle w:val="lrzxr"/>
                <w:lang w:val="en-US"/>
              </w:rPr>
              <w:t>Dnestrovsc</w:t>
            </w:r>
            <w:proofErr w:type="spellEnd"/>
            <w:r w:rsidRPr="0082675E">
              <w:rPr>
                <w:rStyle w:val="lrzxr"/>
                <w:lang w:val="en-US"/>
              </w:rPr>
              <w:t xml:space="preserve">, 3352, </w:t>
            </w:r>
            <w:r>
              <w:rPr>
                <w:rStyle w:val="lrzxr"/>
              </w:rPr>
              <w:t>Молдова</w:t>
            </w:r>
          </w:p>
        </w:tc>
        <w:tc>
          <w:tcPr>
            <w:tcW w:w="830" w:type="pct"/>
            <w:shd w:val="clear" w:color="auto" w:fill="auto"/>
          </w:tcPr>
          <w:p w14:paraId="48C6E0E0" w14:textId="77777777" w:rsidR="0008583A" w:rsidRDefault="0008583A" w:rsidP="003557A5">
            <w:pPr>
              <w:pStyle w:val="TableText"/>
              <w:jc w:val="center"/>
            </w:pPr>
            <w:r>
              <w:t>Нет</w:t>
            </w:r>
          </w:p>
        </w:tc>
      </w:tr>
    </w:tbl>
    <w:p w14:paraId="76512F0A" w14:textId="77777777" w:rsidR="0008583A" w:rsidRPr="008E5528" w:rsidRDefault="0008583A" w:rsidP="0008583A">
      <w:pPr>
        <w:pStyle w:val="21"/>
      </w:pPr>
      <w:bookmarkStart w:id="17" w:name="_Toc21432598"/>
      <w:r w:rsidRPr="008E5528">
        <w:t>Текущее состояние объектов автоматизации</w:t>
      </w:r>
      <w:bookmarkEnd w:id="17"/>
    </w:p>
    <w:p w14:paraId="23867863" w14:textId="77777777" w:rsidR="0008583A" w:rsidRPr="008E5528" w:rsidRDefault="0008583A" w:rsidP="0008583A">
      <w:pPr>
        <w:pStyle w:val="Normal3"/>
        <w:numPr>
          <w:ilvl w:val="0"/>
          <w:numId w:val="0"/>
        </w:numPr>
      </w:pPr>
      <w:r w:rsidRPr="008E5528">
        <w:t>Информационное обеспечение процессов закупочной деятельности компаний Группы «</w:t>
      </w:r>
      <w:proofErr w:type="spellStart"/>
      <w:r w:rsidRPr="008E5528">
        <w:t>Интер</w:t>
      </w:r>
      <w:proofErr w:type="spellEnd"/>
      <w:r w:rsidRPr="008E5528">
        <w:t xml:space="preserve"> РАО» осуществляется с использованием Единой информационной системы закупок (далее - ЕИСЗ, Система). С помощью функционала системы автоматизированы процессы от планирования специализированными структурными подразделениями компаний Группы «</w:t>
      </w:r>
      <w:proofErr w:type="spellStart"/>
      <w:r w:rsidRPr="008E5528">
        <w:t>Интер</w:t>
      </w:r>
      <w:proofErr w:type="spellEnd"/>
      <w:r w:rsidRPr="008E5528">
        <w:t xml:space="preserve"> РАО» потребностей в закупке до процессов формирования реестра заключенных договоров, включая регистрацию информации расчетов по ним. Дор</w:t>
      </w:r>
      <w:r>
        <w:t xml:space="preserve">аботки типового функционала </w:t>
      </w:r>
      <w:r w:rsidRPr="008E5528">
        <w:t>ЕИСЗ осуществляются с 2013 года и практически учитывают весь спектр особенностей закупочной деятельности компаний Группы «</w:t>
      </w:r>
      <w:proofErr w:type="spellStart"/>
      <w:r w:rsidRPr="008E5528">
        <w:t>Интер</w:t>
      </w:r>
      <w:proofErr w:type="spellEnd"/>
      <w:r w:rsidRPr="008E5528">
        <w:t xml:space="preserve"> РАО». По состоянию на сегодняшний день ЕИСЗ – программное обеспечение, максимально адаптированное под потребности компаний Группы «</w:t>
      </w:r>
      <w:proofErr w:type="spellStart"/>
      <w:r w:rsidRPr="008E5528">
        <w:t>Интер</w:t>
      </w:r>
      <w:proofErr w:type="spellEnd"/>
      <w:r w:rsidRPr="008E5528">
        <w:t xml:space="preserve"> РАО», в том числе связанные с исполнением положений Федерального закона от 18.07.2011 №223-ФЗ «О закупках товаров, работ, услуг отдельными видами юридических лиц» (ред. от 28.11.2018).</w:t>
      </w:r>
    </w:p>
    <w:p w14:paraId="78C53B36" w14:textId="77777777" w:rsidR="0008583A" w:rsidRDefault="0008583A" w:rsidP="0008583A">
      <w:pPr>
        <w:pStyle w:val="Normal3"/>
        <w:numPr>
          <w:ilvl w:val="0"/>
          <w:numId w:val="0"/>
        </w:numPr>
        <w:ind w:hanging="720"/>
      </w:pPr>
      <w:r>
        <w:t xml:space="preserve">            </w:t>
      </w:r>
      <w:r w:rsidRPr="008E5528">
        <w:t xml:space="preserve">ЕИСЗ функционирует на базе продукта </w:t>
      </w:r>
      <w:proofErr w:type="spellStart"/>
      <w:r w:rsidRPr="008E5528">
        <w:t>Oracle</w:t>
      </w:r>
      <w:proofErr w:type="spellEnd"/>
      <w:r w:rsidRPr="008E5528">
        <w:t xml:space="preserve"> e-</w:t>
      </w:r>
      <w:proofErr w:type="spellStart"/>
      <w:r w:rsidRPr="008E5528">
        <w:t>Business</w:t>
      </w:r>
      <w:proofErr w:type="spellEnd"/>
      <w:r w:rsidRPr="008E5528">
        <w:t xml:space="preserve"> </w:t>
      </w:r>
      <w:proofErr w:type="spellStart"/>
      <w:r w:rsidRPr="008E5528">
        <w:t>Suite</w:t>
      </w:r>
      <w:proofErr w:type="spellEnd"/>
      <w:r w:rsidRPr="008E5528">
        <w:t xml:space="preserve">. </w:t>
      </w:r>
      <w:proofErr w:type="spellStart"/>
      <w:r w:rsidRPr="008E5528">
        <w:t>Oracle</w:t>
      </w:r>
      <w:proofErr w:type="spellEnd"/>
      <w:r w:rsidRPr="008E5528">
        <w:t xml:space="preserve"> e-</w:t>
      </w:r>
      <w:proofErr w:type="spellStart"/>
      <w:r w:rsidRPr="008E5528">
        <w:t>Business</w:t>
      </w:r>
      <w:proofErr w:type="spellEnd"/>
      <w:r w:rsidRPr="008E5528">
        <w:t xml:space="preserve"> </w:t>
      </w:r>
      <w:proofErr w:type="spellStart"/>
      <w:r w:rsidRPr="008E5528">
        <w:t>Suite</w:t>
      </w:r>
      <w:proofErr w:type="spellEnd"/>
      <w:r w:rsidRPr="008E5528">
        <w:t xml:space="preserve"> – комплекс прикладного программного обеспечения производства компании </w:t>
      </w:r>
      <w:proofErr w:type="spellStart"/>
      <w:r w:rsidRPr="008E5528">
        <w:t>Oracle</w:t>
      </w:r>
      <w:proofErr w:type="spellEnd"/>
      <w:r w:rsidRPr="008E5528">
        <w:t xml:space="preserve">, корпорации Соединенных Штатов Америки. Учитывая сложившуюся геополитическую ситуацию, использование импортного продукта увеличивает риски в области обеспечения непрерывности автоматизированных процессов из-за потенциальной возможности прекращения продаж и поддержки своих решений со стороны крупнейших западных ИТ-производителей. Использование импортного </w:t>
      </w:r>
      <w:proofErr w:type="spellStart"/>
      <w:r w:rsidRPr="008E5528">
        <w:t>проприетарного</w:t>
      </w:r>
      <w:proofErr w:type="spellEnd"/>
      <w:r w:rsidRPr="008E5528">
        <w:t xml:space="preserve"> программного обеспечения несет потенциальную угрозу информационной безопасности компаний Группы «</w:t>
      </w:r>
      <w:proofErr w:type="spellStart"/>
      <w:r w:rsidRPr="008E5528">
        <w:t>Интер</w:t>
      </w:r>
      <w:proofErr w:type="spellEnd"/>
      <w:r w:rsidRPr="008E5528">
        <w:t xml:space="preserve"> РАО» в в</w:t>
      </w:r>
      <w:r>
        <w:t xml:space="preserve">иду возможного наличия в них </w:t>
      </w:r>
      <w:proofErr w:type="spellStart"/>
      <w:r>
        <w:t>не</w:t>
      </w:r>
      <w:r w:rsidRPr="008E5528">
        <w:t>декларированных</w:t>
      </w:r>
      <w:proofErr w:type="spellEnd"/>
      <w:r w:rsidRPr="008E5528">
        <w:t xml:space="preserve"> возможностей.</w:t>
      </w:r>
    </w:p>
    <w:p w14:paraId="417D913C" w14:textId="77777777" w:rsidR="0008583A" w:rsidRDefault="0008583A" w:rsidP="0008583A">
      <w:pPr>
        <w:pStyle w:val="Normal3"/>
        <w:numPr>
          <w:ilvl w:val="0"/>
          <w:numId w:val="0"/>
        </w:numPr>
        <w:ind w:hanging="720"/>
      </w:pPr>
    </w:p>
    <w:p w14:paraId="09398623" w14:textId="77777777" w:rsidR="0008583A" w:rsidRDefault="0008583A" w:rsidP="0008583A">
      <w:pPr>
        <w:pStyle w:val="1"/>
        <w:numPr>
          <w:ilvl w:val="0"/>
          <w:numId w:val="26"/>
        </w:numPr>
      </w:pPr>
      <w:r>
        <w:lastRenderedPageBreak/>
        <w:t xml:space="preserve"> </w:t>
      </w:r>
      <w:bookmarkStart w:id="18" w:name="_Toc21432599"/>
      <w:r>
        <w:t>ТРЕБОВАНИЯ К СИСТЕМЕ</w:t>
      </w:r>
      <w:bookmarkEnd w:id="18"/>
    </w:p>
    <w:p w14:paraId="7EDBB04C" w14:textId="77777777" w:rsidR="0008583A" w:rsidRPr="008E5528" w:rsidRDefault="0008583A" w:rsidP="0008583A">
      <w:pPr>
        <w:pStyle w:val="21"/>
        <w:numPr>
          <w:ilvl w:val="1"/>
          <w:numId w:val="26"/>
        </w:numPr>
      </w:pPr>
      <w:bookmarkStart w:id="19" w:name="_Toc21432136"/>
      <w:bookmarkStart w:id="20" w:name="_Toc21432234"/>
      <w:bookmarkStart w:id="21" w:name="_Toc21432600"/>
      <w:bookmarkStart w:id="22" w:name="_Toc21432601"/>
      <w:bookmarkEnd w:id="19"/>
      <w:bookmarkEnd w:id="20"/>
      <w:bookmarkEnd w:id="21"/>
      <w:r w:rsidRPr="008E5528">
        <w:t xml:space="preserve">Общие требования к </w:t>
      </w:r>
      <w:r>
        <w:t>С</w:t>
      </w:r>
      <w:r w:rsidRPr="008E5528">
        <w:t>истеме</w:t>
      </w:r>
      <w:bookmarkEnd w:id="22"/>
    </w:p>
    <w:p w14:paraId="4D074DAB" w14:textId="77777777" w:rsidR="0008583A" w:rsidRDefault="0008583A" w:rsidP="0008583A">
      <w:pPr>
        <w:pStyle w:val="32"/>
        <w:numPr>
          <w:ilvl w:val="2"/>
          <w:numId w:val="26"/>
        </w:numPr>
      </w:pPr>
      <w:bookmarkStart w:id="23" w:name="_Toc21432602"/>
      <w:r>
        <w:t>Автоматизируемые бизнес-процессы</w:t>
      </w:r>
      <w:bookmarkEnd w:id="23"/>
    </w:p>
    <w:p w14:paraId="2C3B6EEA" w14:textId="77777777" w:rsidR="0008583A" w:rsidRDefault="0008583A" w:rsidP="0008583A">
      <w:pPr>
        <w:pStyle w:val="Normal4"/>
        <w:numPr>
          <w:ilvl w:val="3"/>
          <w:numId w:val="26"/>
        </w:numPr>
        <w:rPr>
          <w:lang w:eastAsia="ru-RU"/>
        </w:rPr>
      </w:pPr>
      <w:r w:rsidRPr="00A72A85">
        <w:rPr>
          <w:lang w:eastAsia="ru-RU"/>
        </w:rPr>
        <w:t>Ведение справочника контрагентов (данные о контрагенте, местонахождении, контактная информация) и номенклатурных позиций</w:t>
      </w:r>
      <w:r>
        <w:rPr>
          <w:lang w:eastAsia="ru-RU"/>
        </w:rPr>
        <w:t>.</w:t>
      </w:r>
    </w:p>
    <w:p w14:paraId="7F1AE005" w14:textId="77777777" w:rsidR="0008583A" w:rsidRDefault="0008583A" w:rsidP="0008583A">
      <w:pPr>
        <w:pStyle w:val="Normal4"/>
        <w:numPr>
          <w:ilvl w:val="3"/>
          <w:numId w:val="26"/>
        </w:numPr>
        <w:rPr>
          <w:lang w:eastAsia="ru-RU"/>
        </w:rPr>
      </w:pPr>
      <w:r>
        <w:t>Ведение с</w:t>
      </w:r>
      <w:r w:rsidRPr="00917C97">
        <w:t>правочник</w:t>
      </w:r>
      <w:r>
        <w:t>а</w:t>
      </w:r>
      <w:r w:rsidRPr="00917C97">
        <w:t xml:space="preserve"> пользователей Системы и Ролевая модель.</w:t>
      </w:r>
    </w:p>
    <w:p w14:paraId="451117ED" w14:textId="77777777" w:rsidR="0008583A" w:rsidRDefault="0008583A" w:rsidP="0008583A">
      <w:pPr>
        <w:pStyle w:val="Normal4"/>
        <w:numPr>
          <w:ilvl w:val="3"/>
          <w:numId w:val="26"/>
        </w:numPr>
        <w:rPr>
          <w:lang w:eastAsia="ru-RU"/>
        </w:rPr>
      </w:pPr>
      <w:r w:rsidRPr="00917C97">
        <w:t>Формирование реестра СМСП:</w:t>
      </w:r>
    </w:p>
    <w:p w14:paraId="3BCFBF88" w14:textId="77777777" w:rsidR="0008583A" w:rsidRDefault="0008583A" w:rsidP="0008583A">
      <w:pPr>
        <w:pStyle w:val="20"/>
        <w:rPr>
          <w:lang w:eastAsia="ru-RU"/>
        </w:rPr>
      </w:pPr>
      <w:r>
        <w:rPr>
          <w:lang w:eastAsia="ru-RU"/>
        </w:rPr>
        <w:t>ф</w:t>
      </w:r>
      <w:r w:rsidRPr="00CB1FF9">
        <w:rPr>
          <w:lang w:eastAsia="ru-RU"/>
        </w:rPr>
        <w:t>ормирование реестра СМСП вручную и автоматически из карты закупок</w:t>
      </w:r>
      <w:r>
        <w:rPr>
          <w:lang w:eastAsia="ru-RU"/>
        </w:rPr>
        <w:t xml:space="preserve"> при публикации, </w:t>
      </w:r>
      <w:r w:rsidRPr="00CB1FF9">
        <w:rPr>
          <w:lang w:eastAsia="ru-RU"/>
        </w:rPr>
        <w:t>рассылка приглашений поставщикам</w:t>
      </w:r>
      <w:r>
        <w:rPr>
          <w:lang w:eastAsia="ru-RU"/>
        </w:rPr>
        <w:t>.</w:t>
      </w:r>
    </w:p>
    <w:p w14:paraId="2BF3957B" w14:textId="77777777" w:rsidR="0008583A" w:rsidRDefault="0008583A" w:rsidP="0008583A">
      <w:pPr>
        <w:pStyle w:val="Normal4"/>
        <w:numPr>
          <w:ilvl w:val="3"/>
          <w:numId w:val="26"/>
        </w:numPr>
        <w:rPr>
          <w:lang w:eastAsia="ru-RU"/>
        </w:rPr>
      </w:pPr>
      <w:r w:rsidRPr="00CB1FF9">
        <w:rPr>
          <w:lang w:eastAsia="ru-RU"/>
        </w:rPr>
        <w:t>Формирование реестра аккредитованных поставщиков:</w:t>
      </w:r>
    </w:p>
    <w:p w14:paraId="3ABA57B1" w14:textId="77777777" w:rsidR="0008583A" w:rsidRDefault="0008583A" w:rsidP="0008583A">
      <w:pPr>
        <w:pStyle w:val="20"/>
        <w:rPr>
          <w:lang w:eastAsia="ru-RU"/>
        </w:rPr>
      </w:pPr>
      <w:r>
        <w:rPr>
          <w:lang w:eastAsia="ru-RU"/>
        </w:rPr>
        <w:t>ф</w:t>
      </w:r>
      <w:r w:rsidRPr="00CB1FF9">
        <w:rPr>
          <w:lang w:eastAsia="ru-RU"/>
        </w:rPr>
        <w:t>ормирование реестра поставщиков, рассылка приглашений поставщикам.</w:t>
      </w:r>
    </w:p>
    <w:p w14:paraId="19C2EA22" w14:textId="77777777" w:rsidR="0008583A" w:rsidRDefault="0008583A" w:rsidP="0008583A">
      <w:pPr>
        <w:pStyle w:val="Normal4"/>
        <w:numPr>
          <w:ilvl w:val="3"/>
          <w:numId w:val="26"/>
        </w:numPr>
        <w:rPr>
          <w:lang w:eastAsia="ru-RU"/>
        </w:rPr>
      </w:pPr>
      <w:r w:rsidRPr="00CB1FF9">
        <w:rPr>
          <w:lang w:eastAsia="ru-RU"/>
        </w:rPr>
        <w:t>Проведение маркетинговых исследований:</w:t>
      </w:r>
    </w:p>
    <w:p w14:paraId="659CE31B" w14:textId="77777777" w:rsidR="0008583A" w:rsidRPr="00CB1FF9" w:rsidRDefault="0008583A" w:rsidP="0008583A">
      <w:pPr>
        <w:pStyle w:val="20"/>
      </w:pPr>
      <w:r>
        <w:t>р</w:t>
      </w:r>
      <w:r w:rsidRPr="00CB1FF9">
        <w:t>егистрация коммерческих предл</w:t>
      </w:r>
      <w:r>
        <w:t>ожений потенциальных участников;</w:t>
      </w:r>
    </w:p>
    <w:p w14:paraId="4EC16AF5" w14:textId="77777777" w:rsidR="0008583A" w:rsidRPr="00CB1FF9" w:rsidRDefault="0008583A" w:rsidP="0008583A">
      <w:pPr>
        <w:pStyle w:val="20"/>
      </w:pPr>
      <w:r>
        <w:t>р</w:t>
      </w:r>
      <w:r w:rsidRPr="00CB1FF9">
        <w:t>егистрация связи аналоговых позиций с основными номенклатурными позициям</w:t>
      </w:r>
      <w:r>
        <w:t>и;</w:t>
      </w:r>
    </w:p>
    <w:p w14:paraId="6D312546" w14:textId="77777777" w:rsidR="0008583A" w:rsidRPr="00CB1FF9" w:rsidRDefault="0008583A" w:rsidP="0008583A">
      <w:pPr>
        <w:pStyle w:val="20"/>
      </w:pPr>
      <w:r>
        <w:t>р</w:t>
      </w:r>
      <w:r w:rsidRPr="00CB1FF9">
        <w:t>егистрация</w:t>
      </w:r>
      <w:r>
        <w:t xml:space="preserve"> единых сценарных условий (ЕСУ);</w:t>
      </w:r>
    </w:p>
    <w:p w14:paraId="116FDA54" w14:textId="77777777" w:rsidR="0008583A" w:rsidRPr="00CB1FF9" w:rsidRDefault="0008583A" w:rsidP="0008583A">
      <w:pPr>
        <w:pStyle w:val="20"/>
      </w:pPr>
      <w:r>
        <w:t>ф</w:t>
      </w:r>
      <w:r w:rsidRPr="00CB1FF9">
        <w:t>ормирование рекомендуемых к использованию при планировании цен, на основани</w:t>
      </w:r>
      <w:r>
        <w:t>и данных маркетингового анализа;</w:t>
      </w:r>
    </w:p>
    <w:p w14:paraId="0B179193" w14:textId="77777777" w:rsidR="0008583A" w:rsidRPr="00CB1FF9" w:rsidRDefault="0008583A" w:rsidP="0008583A">
      <w:pPr>
        <w:pStyle w:val="20"/>
      </w:pPr>
      <w:r>
        <w:t>р</w:t>
      </w:r>
      <w:r w:rsidRPr="00CB1FF9">
        <w:t>егистрация допустимых отклонений номенклатур</w:t>
      </w:r>
      <w:r>
        <w:t>ных позиций от рассчитанной РМЦ;</w:t>
      </w:r>
    </w:p>
    <w:p w14:paraId="22386BB4" w14:textId="77777777" w:rsidR="0008583A" w:rsidRPr="00CB1FF9" w:rsidRDefault="0008583A" w:rsidP="0008583A">
      <w:pPr>
        <w:pStyle w:val="20"/>
      </w:pPr>
      <w:r>
        <w:t>к</w:t>
      </w:r>
      <w:r w:rsidRPr="00CB1FF9">
        <w:t xml:space="preserve">онтроль используемых </w:t>
      </w:r>
      <w:r>
        <w:t>цен при планировании;</w:t>
      </w:r>
    </w:p>
    <w:p w14:paraId="69888DD0" w14:textId="77777777" w:rsidR="0008583A" w:rsidRPr="00CB1FF9" w:rsidRDefault="0008583A" w:rsidP="0008583A">
      <w:pPr>
        <w:pStyle w:val="20"/>
      </w:pPr>
      <w:r>
        <w:t>ф</w:t>
      </w:r>
      <w:r w:rsidRPr="00CB1FF9">
        <w:t>ормирование отчетов.</w:t>
      </w:r>
    </w:p>
    <w:p w14:paraId="36B551F5" w14:textId="77777777" w:rsidR="0008583A" w:rsidRDefault="0008583A" w:rsidP="0008583A">
      <w:pPr>
        <w:pStyle w:val="Normal4"/>
        <w:numPr>
          <w:ilvl w:val="3"/>
          <w:numId w:val="26"/>
        </w:numPr>
        <w:rPr>
          <w:lang w:eastAsia="ru-RU"/>
        </w:rPr>
      </w:pPr>
      <w:r w:rsidRPr="009801F7">
        <w:rPr>
          <w:lang w:eastAsia="ru-RU"/>
        </w:rPr>
        <w:t>Планирование ГКПЗ:</w:t>
      </w:r>
    </w:p>
    <w:p w14:paraId="65160555" w14:textId="77777777" w:rsidR="0008583A" w:rsidRPr="009801F7" w:rsidRDefault="0008583A" w:rsidP="0008583A">
      <w:pPr>
        <w:pStyle w:val="20"/>
      </w:pPr>
      <w:r>
        <w:t>ф</w:t>
      </w:r>
      <w:r w:rsidRPr="009801F7">
        <w:t>ормирование и корректиро</w:t>
      </w:r>
      <w:r>
        <w:t>вка номенклатурных потребностей;</w:t>
      </w:r>
      <w:r w:rsidRPr="009801F7">
        <w:t xml:space="preserve"> </w:t>
      </w:r>
    </w:p>
    <w:p w14:paraId="18D78C36" w14:textId="77777777" w:rsidR="0008583A" w:rsidRPr="009801F7" w:rsidRDefault="0008583A" w:rsidP="0008583A">
      <w:pPr>
        <w:pStyle w:val="20"/>
      </w:pPr>
      <w:r>
        <w:t>ф</w:t>
      </w:r>
      <w:r w:rsidRPr="009801F7">
        <w:t>ормирование л</w:t>
      </w:r>
      <w:r>
        <w:t xml:space="preserve">отов (2 типов: со спецификацией </w:t>
      </w:r>
      <w:r w:rsidRPr="009801F7">
        <w:t xml:space="preserve">и </w:t>
      </w:r>
      <w:r>
        <w:t>без спецификации</w:t>
      </w:r>
      <w:r w:rsidRPr="009801F7">
        <w:t>).</w:t>
      </w:r>
    </w:p>
    <w:p w14:paraId="202AB089" w14:textId="77777777" w:rsidR="0008583A" w:rsidRPr="009801F7" w:rsidRDefault="0008583A" w:rsidP="0008583A">
      <w:pPr>
        <w:pStyle w:val="20"/>
      </w:pPr>
      <w:r>
        <w:t>формирование лотов в УЕ;</w:t>
      </w:r>
    </w:p>
    <w:p w14:paraId="20C34519" w14:textId="77777777" w:rsidR="0008583A" w:rsidRPr="009801F7" w:rsidRDefault="0008583A" w:rsidP="0008583A">
      <w:pPr>
        <w:pStyle w:val="20"/>
      </w:pPr>
      <w:r>
        <w:t>ф</w:t>
      </w:r>
      <w:r w:rsidRPr="009801F7">
        <w:t>ормиро</w:t>
      </w:r>
      <w:r>
        <w:t>вание консолидированных закупок;</w:t>
      </w:r>
    </w:p>
    <w:p w14:paraId="7E3E94F0" w14:textId="77777777" w:rsidR="0008583A" w:rsidRPr="009801F7" w:rsidRDefault="0008583A" w:rsidP="0008583A">
      <w:pPr>
        <w:pStyle w:val="20"/>
      </w:pPr>
      <w:r>
        <w:t>ф</w:t>
      </w:r>
      <w:r w:rsidRPr="009801F7">
        <w:t>о</w:t>
      </w:r>
      <w:r>
        <w:t>рмирование агрегированных лотов;</w:t>
      </w:r>
    </w:p>
    <w:p w14:paraId="41E4B89E" w14:textId="77777777" w:rsidR="0008583A" w:rsidRPr="009801F7" w:rsidRDefault="0008583A" w:rsidP="0008583A">
      <w:pPr>
        <w:pStyle w:val="20"/>
      </w:pPr>
      <w:r>
        <w:t>формирование совместных закупок;</w:t>
      </w:r>
    </w:p>
    <w:p w14:paraId="7E8B61EE" w14:textId="77777777" w:rsidR="0008583A" w:rsidRPr="009801F7" w:rsidRDefault="0008583A" w:rsidP="0008583A">
      <w:pPr>
        <w:pStyle w:val="20"/>
      </w:pPr>
      <w:r>
        <w:t>согласование ГКПЗ;</w:t>
      </w:r>
    </w:p>
    <w:p w14:paraId="4438F42D" w14:textId="77777777" w:rsidR="0008583A" w:rsidRPr="009801F7" w:rsidRDefault="0008583A" w:rsidP="0008583A">
      <w:pPr>
        <w:pStyle w:val="20"/>
      </w:pPr>
      <w:r>
        <w:t>согласование проекта ГКПЗ;</w:t>
      </w:r>
    </w:p>
    <w:p w14:paraId="57FC40FB" w14:textId="77777777" w:rsidR="0008583A" w:rsidRPr="009801F7" w:rsidRDefault="0008583A" w:rsidP="0008583A">
      <w:pPr>
        <w:pStyle w:val="20"/>
      </w:pPr>
      <w:r>
        <w:t>к</w:t>
      </w:r>
      <w:r w:rsidRPr="009801F7">
        <w:t>онтро</w:t>
      </w:r>
      <w:r>
        <w:t>ль формирования перечня по СМСП;</w:t>
      </w:r>
    </w:p>
    <w:p w14:paraId="0355C6D6" w14:textId="77777777" w:rsidR="0008583A" w:rsidRPr="009801F7" w:rsidRDefault="0008583A" w:rsidP="0008583A">
      <w:pPr>
        <w:pStyle w:val="20"/>
      </w:pPr>
      <w:r>
        <w:t>ф</w:t>
      </w:r>
      <w:r w:rsidRPr="009801F7">
        <w:t>ормирование плана закупок для размещения в структурном форма</w:t>
      </w:r>
      <w:r>
        <w:t>те на ЕИС, включая её изменения;</w:t>
      </w:r>
    </w:p>
    <w:p w14:paraId="0CB9B791" w14:textId="77777777" w:rsidR="0008583A" w:rsidRPr="009801F7" w:rsidRDefault="0008583A" w:rsidP="0008583A">
      <w:pPr>
        <w:pStyle w:val="20"/>
      </w:pPr>
      <w:r>
        <w:t>ф</w:t>
      </w:r>
      <w:r w:rsidRPr="009801F7">
        <w:t>ормирование регламентных отчетов.</w:t>
      </w:r>
    </w:p>
    <w:p w14:paraId="4BC3F584" w14:textId="77777777" w:rsidR="0008583A" w:rsidRPr="00924BAE" w:rsidRDefault="0008583A" w:rsidP="0008583A">
      <w:pPr>
        <w:pStyle w:val="Normal4"/>
        <w:numPr>
          <w:ilvl w:val="3"/>
          <w:numId w:val="26"/>
        </w:numPr>
        <w:rPr>
          <w:lang w:eastAsia="ru-RU"/>
        </w:rPr>
      </w:pPr>
      <w:r w:rsidRPr="00924BAE">
        <w:rPr>
          <w:lang w:eastAsia="ru-RU"/>
        </w:rPr>
        <w:t>Корректировка ГКПЗ/Изменение ГКПЗ:</w:t>
      </w:r>
    </w:p>
    <w:p w14:paraId="37AE9980" w14:textId="77777777" w:rsidR="0008583A" w:rsidRPr="00924BAE" w:rsidRDefault="0008583A" w:rsidP="0008583A">
      <w:pPr>
        <w:pStyle w:val="20"/>
      </w:pPr>
      <w:r w:rsidRPr="00924BAE">
        <w:t>согласование заявок на корректировку</w:t>
      </w:r>
      <w:r>
        <w:t>;</w:t>
      </w:r>
      <w:r w:rsidRPr="00924BAE">
        <w:t xml:space="preserve"> </w:t>
      </w:r>
    </w:p>
    <w:p w14:paraId="4043A774" w14:textId="77777777" w:rsidR="0008583A" w:rsidRPr="00924BAE" w:rsidRDefault="0008583A" w:rsidP="0008583A">
      <w:pPr>
        <w:pStyle w:val="20"/>
      </w:pPr>
      <w:r>
        <w:t>с</w:t>
      </w:r>
      <w:r w:rsidRPr="00924BAE">
        <w:t>огл</w:t>
      </w:r>
      <w:r>
        <w:t>асование скорректированной ГКПЗ;</w:t>
      </w:r>
    </w:p>
    <w:p w14:paraId="7E7BF2D1" w14:textId="77777777" w:rsidR="0008583A" w:rsidRPr="00924BAE" w:rsidRDefault="0008583A" w:rsidP="0008583A">
      <w:pPr>
        <w:pStyle w:val="20"/>
      </w:pPr>
      <w:r>
        <w:t>регистрация составов ЦЗК;</w:t>
      </w:r>
    </w:p>
    <w:p w14:paraId="741F286B" w14:textId="77777777" w:rsidR="0008583A" w:rsidRPr="00924BAE" w:rsidRDefault="0008583A" w:rsidP="0008583A">
      <w:pPr>
        <w:pStyle w:val="20"/>
      </w:pPr>
      <w:r>
        <w:t>ф</w:t>
      </w:r>
      <w:r w:rsidRPr="00924BAE">
        <w:t>орм</w:t>
      </w:r>
      <w:r>
        <w:t>ирование повесток заседаний ЦЗК;</w:t>
      </w:r>
    </w:p>
    <w:p w14:paraId="6A5E91AC" w14:textId="77777777" w:rsidR="0008583A" w:rsidRPr="00924BAE" w:rsidRDefault="0008583A" w:rsidP="0008583A">
      <w:pPr>
        <w:pStyle w:val="20"/>
      </w:pPr>
      <w:r>
        <w:t>п</w:t>
      </w:r>
      <w:r w:rsidRPr="00924BAE">
        <w:t>роведение непосредственного голосования, регис</w:t>
      </w:r>
      <w:r>
        <w:t>трация результатов согласования;</w:t>
      </w:r>
    </w:p>
    <w:p w14:paraId="4907569D" w14:textId="77777777" w:rsidR="0008583A" w:rsidRPr="00924BAE" w:rsidRDefault="0008583A" w:rsidP="0008583A">
      <w:pPr>
        <w:pStyle w:val="20"/>
      </w:pPr>
      <w:r>
        <w:t>ф</w:t>
      </w:r>
      <w:r w:rsidRPr="00924BAE">
        <w:t>ормир</w:t>
      </w:r>
      <w:r>
        <w:t>ование протоколов заседаний ЦЗК;</w:t>
      </w:r>
    </w:p>
    <w:p w14:paraId="3992AACA" w14:textId="77777777" w:rsidR="0008583A" w:rsidRPr="00924BAE" w:rsidRDefault="0008583A" w:rsidP="0008583A">
      <w:pPr>
        <w:pStyle w:val="20"/>
      </w:pPr>
      <w:r>
        <w:lastRenderedPageBreak/>
        <w:t>ф</w:t>
      </w:r>
      <w:r w:rsidRPr="00924BAE">
        <w:t>ормирование регламентных отчетов.</w:t>
      </w:r>
    </w:p>
    <w:p w14:paraId="4AAED47C" w14:textId="77777777" w:rsidR="0008583A" w:rsidRDefault="0008583A" w:rsidP="0008583A">
      <w:pPr>
        <w:pStyle w:val="Normal4"/>
        <w:numPr>
          <w:ilvl w:val="3"/>
          <w:numId w:val="26"/>
        </w:numPr>
        <w:rPr>
          <w:lang w:eastAsia="ru-RU"/>
        </w:rPr>
      </w:pPr>
      <w:r w:rsidRPr="00640C24">
        <w:rPr>
          <w:lang w:eastAsia="ru-RU"/>
        </w:rPr>
        <w:t>Формирование и согласование агентских поручений:</w:t>
      </w:r>
    </w:p>
    <w:p w14:paraId="301A6F5E" w14:textId="77777777" w:rsidR="0008583A" w:rsidRPr="00640C24" w:rsidRDefault="0008583A" w:rsidP="0008583A">
      <w:pPr>
        <w:pStyle w:val="20"/>
      </w:pPr>
      <w:r>
        <w:t>ф</w:t>
      </w:r>
      <w:r w:rsidRPr="00640C24">
        <w:t>ормирование и с</w:t>
      </w:r>
      <w:r>
        <w:t>огласование агентских поручений;</w:t>
      </w:r>
    </w:p>
    <w:p w14:paraId="012F2638" w14:textId="77777777" w:rsidR="0008583A" w:rsidRPr="00640C24" w:rsidRDefault="0008583A" w:rsidP="0008583A">
      <w:pPr>
        <w:pStyle w:val="20"/>
      </w:pPr>
      <w:r>
        <w:t>р</w:t>
      </w:r>
      <w:r w:rsidRPr="00640C24">
        <w:t>егистрация и согласова</w:t>
      </w:r>
      <w:r>
        <w:t>ние на изменение (извещения ЗД);</w:t>
      </w:r>
    </w:p>
    <w:p w14:paraId="08D9E73F" w14:textId="77777777" w:rsidR="0008583A" w:rsidRPr="00640C24" w:rsidRDefault="0008583A" w:rsidP="0008583A">
      <w:pPr>
        <w:pStyle w:val="20"/>
      </w:pPr>
      <w:r>
        <w:t>ф</w:t>
      </w:r>
      <w:r w:rsidRPr="00640C24">
        <w:t>ормирование отчетов по движению агентских поручений.</w:t>
      </w:r>
    </w:p>
    <w:p w14:paraId="2A891882" w14:textId="77777777" w:rsidR="0008583A" w:rsidRDefault="0008583A" w:rsidP="0008583A">
      <w:pPr>
        <w:pStyle w:val="Normal4"/>
        <w:numPr>
          <w:ilvl w:val="3"/>
          <w:numId w:val="26"/>
        </w:numPr>
        <w:rPr>
          <w:lang w:eastAsia="ru-RU"/>
        </w:rPr>
      </w:pPr>
      <w:r w:rsidRPr="002D2ADD">
        <w:rPr>
          <w:lang w:eastAsia="ru-RU"/>
        </w:rPr>
        <w:t>Подготовка закупочных процедур:</w:t>
      </w:r>
    </w:p>
    <w:p w14:paraId="687DF02E" w14:textId="77777777" w:rsidR="0008583A" w:rsidRPr="002D2ADD" w:rsidRDefault="0008583A" w:rsidP="0008583A">
      <w:pPr>
        <w:pStyle w:val="20"/>
      </w:pPr>
    </w:p>
    <w:p w14:paraId="4273F8B4" w14:textId="77777777" w:rsidR="0008583A" w:rsidRPr="002D2ADD" w:rsidRDefault="0008583A" w:rsidP="0008583A">
      <w:pPr>
        <w:pStyle w:val="20"/>
      </w:pPr>
      <w:r>
        <w:t>р</w:t>
      </w:r>
      <w:r w:rsidRPr="002D2ADD">
        <w:t>егистрация типовых крит</w:t>
      </w:r>
      <w:r>
        <w:t>ериев оценки и экспертных групп;</w:t>
      </w:r>
    </w:p>
    <w:p w14:paraId="7618E768" w14:textId="77777777" w:rsidR="0008583A" w:rsidRPr="002D2ADD" w:rsidRDefault="0008583A" w:rsidP="0008583A">
      <w:pPr>
        <w:pStyle w:val="20"/>
      </w:pPr>
      <w:r>
        <w:t>ф</w:t>
      </w:r>
      <w:r w:rsidRPr="002D2ADD">
        <w:t>ормирование карты закупок (определение группы сотрудничающих, набора лотов, состава закупочных комиссий, параметров оценки, определение фактического способа проведения закупки, сроков в</w:t>
      </w:r>
      <w:r>
        <w:t>скрытия и завершения процедуры);</w:t>
      </w:r>
    </w:p>
    <w:p w14:paraId="34726EB4" w14:textId="77777777" w:rsidR="0008583A" w:rsidRPr="002D2ADD" w:rsidRDefault="0008583A" w:rsidP="0008583A">
      <w:pPr>
        <w:pStyle w:val="20"/>
      </w:pPr>
      <w:r>
        <w:t>ф</w:t>
      </w:r>
      <w:r w:rsidRPr="002D2ADD">
        <w:t>ормирование перечня поставщик</w:t>
      </w:r>
      <w:r>
        <w:t>ов (только для закрытых торгов)</w:t>
      </w:r>
      <w:r w:rsidRPr="00397EDF">
        <w:t>,  для открытых торгов перечень формируется в агентском поручении</w:t>
      </w:r>
      <w:r>
        <w:t>;</w:t>
      </w:r>
    </w:p>
    <w:p w14:paraId="250DB4DA" w14:textId="77777777" w:rsidR="0008583A" w:rsidRPr="002D2ADD" w:rsidRDefault="0008583A" w:rsidP="0008583A">
      <w:pPr>
        <w:pStyle w:val="20"/>
      </w:pPr>
      <w:r>
        <w:t>п</w:t>
      </w:r>
      <w:r w:rsidRPr="002D2ADD">
        <w:t>остановка зада</w:t>
      </w:r>
      <w:r>
        <w:t>ч членам команды сотрудничающих;</w:t>
      </w:r>
    </w:p>
    <w:p w14:paraId="19DFD149" w14:textId="77777777" w:rsidR="0008583A" w:rsidRPr="002D2ADD" w:rsidRDefault="0008583A" w:rsidP="0008583A">
      <w:pPr>
        <w:pStyle w:val="20"/>
      </w:pPr>
      <w:r>
        <w:t>а</w:t>
      </w:r>
      <w:r w:rsidRPr="002D2ADD">
        <w:t>втоматическое форми</w:t>
      </w:r>
      <w:r>
        <w:t>рование закупочной документации;</w:t>
      </w:r>
    </w:p>
    <w:p w14:paraId="3A6C98F0" w14:textId="77777777" w:rsidR="0008583A" w:rsidRPr="002D2ADD" w:rsidRDefault="0008583A" w:rsidP="0008583A">
      <w:pPr>
        <w:pStyle w:val="20"/>
      </w:pPr>
      <w:r>
        <w:t>с</w:t>
      </w:r>
      <w:r w:rsidRPr="002D2ADD">
        <w:t>огла</w:t>
      </w:r>
      <w:r>
        <w:t>сование закупочной документации.</w:t>
      </w:r>
    </w:p>
    <w:p w14:paraId="73340A99" w14:textId="77777777" w:rsidR="0008583A" w:rsidRDefault="0008583A" w:rsidP="0008583A">
      <w:pPr>
        <w:pStyle w:val="Normal4"/>
        <w:numPr>
          <w:ilvl w:val="3"/>
          <w:numId w:val="26"/>
        </w:numPr>
        <w:rPr>
          <w:lang w:eastAsia="ru-RU"/>
        </w:rPr>
      </w:pPr>
      <w:r w:rsidRPr="002D2ADD">
        <w:rPr>
          <w:lang w:eastAsia="ru-RU"/>
        </w:rPr>
        <w:t>Проведение закупочных процедур:</w:t>
      </w:r>
    </w:p>
    <w:p w14:paraId="2E878080" w14:textId="77777777" w:rsidR="0008583A" w:rsidRPr="002D2ADD" w:rsidRDefault="0008583A" w:rsidP="0008583A">
      <w:pPr>
        <w:pStyle w:val="20"/>
      </w:pPr>
      <w:r>
        <w:t>р</w:t>
      </w:r>
      <w:r w:rsidRPr="002D2ADD">
        <w:t>егистрация предложений участников</w:t>
      </w:r>
      <w:r>
        <w:t>;</w:t>
      </w:r>
    </w:p>
    <w:p w14:paraId="1F597E27" w14:textId="77777777" w:rsidR="0008583A" w:rsidRPr="002D2ADD" w:rsidRDefault="0008583A" w:rsidP="0008583A">
      <w:pPr>
        <w:pStyle w:val="20"/>
      </w:pPr>
      <w:r>
        <w:t>р</w:t>
      </w:r>
      <w:r w:rsidRPr="002D2ADD">
        <w:t>егистрация предложений участников (223-СМСП): рассмотрение 1 частей заявок, рассмотрение 2-х частей заявок, ценовых предложений</w:t>
      </w:r>
      <w:r>
        <w:t>;</w:t>
      </w:r>
    </w:p>
    <w:p w14:paraId="474954DE" w14:textId="77777777" w:rsidR="0008583A" w:rsidRPr="002D2ADD" w:rsidRDefault="0008583A" w:rsidP="0008583A">
      <w:pPr>
        <w:pStyle w:val="20"/>
      </w:pPr>
      <w:r>
        <w:t>и</w:t>
      </w:r>
      <w:r w:rsidRPr="002D2ADD">
        <w:t>дентификация участников С</w:t>
      </w:r>
      <w:r>
        <w:t>МСП при регистрации предложений;</w:t>
      </w:r>
    </w:p>
    <w:p w14:paraId="6349930D" w14:textId="77777777" w:rsidR="0008583A" w:rsidRPr="002D2ADD" w:rsidRDefault="0008583A" w:rsidP="0008583A">
      <w:pPr>
        <w:pStyle w:val="20"/>
      </w:pPr>
      <w:r>
        <w:t>п</w:t>
      </w:r>
      <w:r w:rsidRPr="002D2ADD">
        <w:t>ере</w:t>
      </w:r>
      <w:r>
        <w:t>счет стоимости предложений в УЕ;</w:t>
      </w:r>
    </w:p>
    <w:p w14:paraId="189B41BA" w14:textId="77777777" w:rsidR="0008583A" w:rsidRPr="002D2ADD" w:rsidRDefault="0008583A" w:rsidP="0008583A">
      <w:pPr>
        <w:pStyle w:val="20"/>
      </w:pPr>
      <w:r>
        <w:t>а</w:t>
      </w:r>
      <w:r w:rsidRPr="002D2ADD">
        <w:t>втоматическая про</w:t>
      </w:r>
      <w:r>
        <w:t>цедура смены статусов процедуры;</w:t>
      </w:r>
    </w:p>
    <w:p w14:paraId="1735348B" w14:textId="77777777" w:rsidR="0008583A" w:rsidRPr="002D2ADD" w:rsidRDefault="0008583A" w:rsidP="0008583A">
      <w:pPr>
        <w:pStyle w:val="20"/>
      </w:pPr>
      <w:r>
        <w:t>р</w:t>
      </w:r>
      <w:r w:rsidRPr="002D2ADD">
        <w:t>егистрация</w:t>
      </w:r>
      <w:r>
        <w:t xml:space="preserve"> результатов процедуры по лотам;</w:t>
      </w:r>
    </w:p>
    <w:p w14:paraId="6F2D8645" w14:textId="77777777" w:rsidR="0008583A" w:rsidRPr="002D2ADD" w:rsidRDefault="0008583A" w:rsidP="0008583A">
      <w:pPr>
        <w:pStyle w:val="20"/>
      </w:pPr>
      <w:r>
        <w:t>ф</w:t>
      </w:r>
      <w:r w:rsidRPr="002D2ADD">
        <w:t>ункционал регистрации обоснованного переноса нормативных сроков (Карта нормализации).</w:t>
      </w:r>
    </w:p>
    <w:p w14:paraId="4084F3BC" w14:textId="77777777" w:rsidR="0008583A" w:rsidRDefault="0008583A" w:rsidP="0008583A">
      <w:pPr>
        <w:pStyle w:val="Normal4"/>
        <w:numPr>
          <w:ilvl w:val="3"/>
          <w:numId w:val="26"/>
        </w:numPr>
        <w:rPr>
          <w:lang w:eastAsia="ru-RU"/>
        </w:rPr>
      </w:pPr>
      <w:r w:rsidRPr="00815C98">
        <w:rPr>
          <w:lang w:eastAsia="ru-RU"/>
        </w:rPr>
        <w:t>Экспертиза предложений:</w:t>
      </w:r>
    </w:p>
    <w:p w14:paraId="47875813" w14:textId="77777777" w:rsidR="0008583A" w:rsidRPr="00815C98" w:rsidRDefault="0008583A" w:rsidP="0008583A">
      <w:pPr>
        <w:pStyle w:val="20"/>
      </w:pPr>
      <w:r>
        <w:t>п</w:t>
      </w:r>
      <w:r w:rsidRPr="00815C98">
        <w:t>остановка за</w:t>
      </w:r>
      <w:r>
        <w:t>дач членам экспертной группы;</w:t>
      </w:r>
    </w:p>
    <w:p w14:paraId="2E4AB682" w14:textId="77777777" w:rsidR="0008583A" w:rsidRPr="00815C98" w:rsidRDefault="0008583A" w:rsidP="0008583A">
      <w:pPr>
        <w:pStyle w:val="20"/>
      </w:pPr>
      <w:r>
        <w:t>ф</w:t>
      </w:r>
      <w:r w:rsidRPr="00815C98">
        <w:t>ормирование и подписание заявления о беспристрастности</w:t>
      </w:r>
      <w:r>
        <w:t>;</w:t>
      </w:r>
    </w:p>
    <w:p w14:paraId="03485865" w14:textId="77777777" w:rsidR="0008583A" w:rsidRPr="00815C98" w:rsidRDefault="0008583A" w:rsidP="0008583A">
      <w:pPr>
        <w:pStyle w:val="20"/>
      </w:pPr>
      <w:r>
        <w:t>р</w:t>
      </w:r>
      <w:r w:rsidRPr="00815C98">
        <w:t>асчёт пр</w:t>
      </w:r>
      <w:r>
        <w:t>иведенной стоимости предложений;</w:t>
      </w:r>
    </w:p>
    <w:p w14:paraId="0973D2E4" w14:textId="77777777" w:rsidR="0008583A" w:rsidRPr="00815C98" w:rsidRDefault="0008583A" w:rsidP="0008583A">
      <w:pPr>
        <w:pStyle w:val="20"/>
      </w:pPr>
      <w:r>
        <w:t>о</w:t>
      </w:r>
      <w:r w:rsidRPr="00815C98">
        <w:t>ценка пр</w:t>
      </w:r>
      <w:r>
        <w:t>едложений, с учетом преференций;</w:t>
      </w:r>
    </w:p>
    <w:p w14:paraId="3B6E3126" w14:textId="77777777" w:rsidR="0008583A" w:rsidRPr="00815C98" w:rsidRDefault="0008583A" w:rsidP="0008583A">
      <w:pPr>
        <w:pStyle w:val="20"/>
      </w:pPr>
      <w:r>
        <w:t>и</w:t>
      </w:r>
      <w:r w:rsidRPr="00815C98">
        <w:t>спользование м</w:t>
      </w:r>
      <w:r>
        <w:t xml:space="preserve">еханизма </w:t>
      </w:r>
      <w:proofErr w:type="spellStart"/>
      <w:r>
        <w:t>дозапросов</w:t>
      </w:r>
      <w:proofErr w:type="spellEnd"/>
      <w:r>
        <w:t>/переговоров;</w:t>
      </w:r>
    </w:p>
    <w:p w14:paraId="0D6051BF" w14:textId="77777777" w:rsidR="0008583A" w:rsidRPr="00815C98" w:rsidRDefault="0008583A" w:rsidP="0008583A">
      <w:pPr>
        <w:pStyle w:val="20"/>
      </w:pPr>
      <w:r>
        <w:t>ф</w:t>
      </w:r>
      <w:r w:rsidRPr="00815C98">
        <w:t>ормирование индивидуальных отчетов э</w:t>
      </w:r>
      <w:r>
        <w:t>кспертов, согласование отчетов;</w:t>
      </w:r>
    </w:p>
    <w:p w14:paraId="432CB380" w14:textId="77777777" w:rsidR="0008583A" w:rsidRPr="00815C98" w:rsidRDefault="0008583A" w:rsidP="0008583A">
      <w:pPr>
        <w:pStyle w:val="20"/>
      </w:pPr>
      <w:r>
        <w:t>ф</w:t>
      </w:r>
      <w:r w:rsidRPr="00815C98">
        <w:t>ормирование сводного отчета экспер</w:t>
      </w:r>
      <w:r>
        <w:t>тной группы, утверждение отчета;</w:t>
      </w:r>
    </w:p>
    <w:p w14:paraId="24EF084C" w14:textId="77777777" w:rsidR="0008583A" w:rsidRPr="00815C98" w:rsidRDefault="0008583A" w:rsidP="0008583A">
      <w:pPr>
        <w:pStyle w:val="20"/>
      </w:pPr>
      <w:r>
        <w:t>ф</w:t>
      </w:r>
      <w:r w:rsidRPr="00815C98">
        <w:t>ормирование отчетов.</w:t>
      </w:r>
    </w:p>
    <w:p w14:paraId="011E1A70" w14:textId="77777777" w:rsidR="0008583A" w:rsidRDefault="0008583A" w:rsidP="0008583A">
      <w:pPr>
        <w:pStyle w:val="Normal4"/>
        <w:numPr>
          <w:ilvl w:val="3"/>
          <w:numId w:val="26"/>
        </w:numPr>
        <w:rPr>
          <w:lang w:eastAsia="ru-RU"/>
        </w:rPr>
      </w:pPr>
      <w:r w:rsidRPr="00815C98">
        <w:rPr>
          <w:lang w:eastAsia="ru-RU"/>
        </w:rPr>
        <w:t>Переторжка:</w:t>
      </w:r>
    </w:p>
    <w:p w14:paraId="7AE8F175" w14:textId="77777777" w:rsidR="0008583A" w:rsidRPr="00815C98" w:rsidRDefault="0008583A" w:rsidP="0008583A">
      <w:pPr>
        <w:pStyle w:val="20"/>
      </w:pPr>
      <w:r>
        <w:t>ф</w:t>
      </w:r>
      <w:r w:rsidRPr="00815C98">
        <w:t>ормирование</w:t>
      </w:r>
      <w:r>
        <w:t xml:space="preserve"> протокола процедуры переторжки;</w:t>
      </w:r>
    </w:p>
    <w:p w14:paraId="55840D3D" w14:textId="77777777" w:rsidR="0008583A" w:rsidRPr="00815C98" w:rsidRDefault="0008583A" w:rsidP="0008583A">
      <w:pPr>
        <w:pStyle w:val="20"/>
      </w:pPr>
      <w:r>
        <w:t>проведение переторжки;</w:t>
      </w:r>
    </w:p>
    <w:p w14:paraId="45FCCC94" w14:textId="77777777" w:rsidR="0008583A" w:rsidRPr="00815C98" w:rsidRDefault="0008583A" w:rsidP="0008583A">
      <w:pPr>
        <w:pStyle w:val="20"/>
      </w:pPr>
      <w:r>
        <w:t>п</w:t>
      </w:r>
      <w:r w:rsidRPr="00815C98">
        <w:t>роведение экспертизы по результатам переторжки.</w:t>
      </w:r>
    </w:p>
    <w:p w14:paraId="0E41276E" w14:textId="77777777" w:rsidR="0008583A" w:rsidRDefault="0008583A" w:rsidP="0008583A">
      <w:pPr>
        <w:pStyle w:val="Normal4"/>
        <w:numPr>
          <w:ilvl w:val="3"/>
          <w:numId w:val="26"/>
        </w:numPr>
        <w:rPr>
          <w:lang w:eastAsia="ru-RU"/>
        </w:rPr>
      </w:pPr>
      <w:r>
        <w:rPr>
          <w:lang w:eastAsia="ru-RU"/>
        </w:rPr>
        <w:t>Переговоры:</w:t>
      </w:r>
    </w:p>
    <w:p w14:paraId="74925C62" w14:textId="77777777" w:rsidR="0008583A" w:rsidRDefault="0008583A" w:rsidP="0008583A">
      <w:pPr>
        <w:pStyle w:val="20"/>
        <w:rPr>
          <w:lang w:eastAsia="ru-RU"/>
        </w:rPr>
      </w:pPr>
      <w:r w:rsidRPr="005C4D9F">
        <w:rPr>
          <w:lang w:eastAsia="ru-RU"/>
        </w:rPr>
        <w:t>проведение переговоров</w:t>
      </w:r>
      <w:r>
        <w:rPr>
          <w:lang w:eastAsia="ru-RU"/>
        </w:rPr>
        <w:t>;</w:t>
      </w:r>
    </w:p>
    <w:p w14:paraId="2DEF0900" w14:textId="77777777" w:rsidR="0008583A" w:rsidRDefault="0008583A" w:rsidP="0008583A">
      <w:pPr>
        <w:pStyle w:val="20"/>
        <w:rPr>
          <w:lang w:eastAsia="ru-RU"/>
        </w:rPr>
      </w:pPr>
      <w:r w:rsidRPr="005C4D9F">
        <w:rPr>
          <w:lang w:eastAsia="ru-RU"/>
        </w:rPr>
        <w:t>проведение экспертизы по результатам переговоров</w:t>
      </w:r>
      <w:r>
        <w:rPr>
          <w:lang w:eastAsia="ru-RU"/>
        </w:rPr>
        <w:t>.</w:t>
      </w:r>
    </w:p>
    <w:p w14:paraId="4638FFF8" w14:textId="77777777" w:rsidR="0008583A" w:rsidRDefault="0008583A" w:rsidP="0008583A">
      <w:pPr>
        <w:pStyle w:val="Normal4"/>
        <w:numPr>
          <w:ilvl w:val="3"/>
          <w:numId w:val="26"/>
        </w:numPr>
        <w:rPr>
          <w:lang w:eastAsia="ru-RU"/>
        </w:rPr>
      </w:pPr>
      <w:r w:rsidRPr="00815C98">
        <w:rPr>
          <w:lang w:eastAsia="ru-RU"/>
        </w:rPr>
        <w:lastRenderedPageBreak/>
        <w:t>Формирование, согласование ПВП:</w:t>
      </w:r>
    </w:p>
    <w:p w14:paraId="13C0A510" w14:textId="77777777" w:rsidR="0008583A" w:rsidRPr="00815C98" w:rsidRDefault="0008583A" w:rsidP="0008583A">
      <w:pPr>
        <w:pStyle w:val="20"/>
      </w:pPr>
      <w:r>
        <w:t>р</w:t>
      </w:r>
      <w:r w:rsidRPr="00815C98">
        <w:t>егистрация ин</w:t>
      </w:r>
      <w:r>
        <w:t>формации о победителе процедуры;</w:t>
      </w:r>
    </w:p>
    <w:p w14:paraId="608913BA" w14:textId="77777777" w:rsidR="0008583A" w:rsidRPr="00815C98" w:rsidRDefault="0008583A" w:rsidP="0008583A">
      <w:pPr>
        <w:pStyle w:val="20"/>
      </w:pPr>
      <w:r>
        <w:t>ф</w:t>
      </w:r>
      <w:r w:rsidRPr="00815C98">
        <w:t>орми</w:t>
      </w:r>
      <w:r>
        <w:t>рование заказов на приобретение;</w:t>
      </w:r>
    </w:p>
    <w:p w14:paraId="05C6BA43" w14:textId="77777777" w:rsidR="0008583A" w:rsidRPr="00815C98" w:rsidRDefault="0008583A" w:rsidP="0008583A">
      <w:pPr>
        <w:pStyle w:val="20"/>
      </w:pPr>
      <w:r>
        <w:t>ф</w:t>
      </w:r>
      <w:r w:rsidRPr="00815C98">
        <w:t>ормирование отчетов.</w:t>
      </w:r>
    </w:p>
    <w:p w14:paraId="33E46133" w14:textId="77777777" w:rsidR="0008583A" w:rsidRDefault="0008583A" w:rsidP="0008583A">
      <w:pPr>
        <w:pStyle w:val="Normal4"/>
        <w:numPr>
          <w:ilvl w:val="3"/>
          <w:numId w:val="26"/>
        </w:numPr>
        <w:rPr>
          <w:lang w:eastAsia="ru-RU"/>
        </w:rPr>
      </w:pPr>
      <w:r w:rsidRPr="00432C09">
        <w:rPr>
          <w:lang w:eastAsia="ru-RU"/>
        </w:rPr>
        <w:t>Раскрытие цепочки бенефициаров:</w:t>
      </w:r>
    </w:p>
    <w:p w14:paraId="5B71B898" w14:textId="77777777" w:rsidR="0008583A" w:rsidRPr="00432C09" w:rsidRDefault="0008583A" w:rsidP="0008583A">
      <w:pPr>
        <w:pStyle w:val="20"/>
      </w:pPr>
      <w:r>
        <w:t>э</w:t>
      </w:r>
      <w:r w:rsidRPr="00432C09">
        <w:t>кспертиза справки о ЦС.</w:t>
      </w:r>
    </w:p>
    <w:p w14:paraId="34C37B9B" w14:textId="77777777" w:rsidR="0008583A" w:rsidRDefault="0008583A" w:rsidP="0008583A">
      <w:pPr>
        <w:pStyle w:val="Normal4"/>
        <w:numPr>
          <w:ilvl w:val="3"/>
          <w:numId w:val="26"/>
        </w:numPr>
        <w:rPr>
          <w:lang w:eastAsia="ru-RU"/>
        </w:rPr>
      </w:pPr>
      <w:r w:rsidRPr="004F239C">
        <w:rPr>
          <w:lang w:eastAsia="ru-RU"/>
        </w:rPr>
        <w:t>Формирование, согласование Итогового протокола:</w:t>
      </w:r>
    </w:p>
    <w:p w14:paraId="4A69C1B9" w14:textId="77777777" w:rsidR="0008583A" w:rsidRPr="004F239C" w:rsidRDefault="0008583A" w:rsidP="0008583A">
      <w:pPr>
        <w:pStyle w:val="20"/>
      </w:pPr>
      <w:r>
        <w:t>ф</w:t>
      </w:r>
      <w:r w:rsidRPr="004F239C">
        <w:t xml:space="preserve">ормирование </w:t>
      </w:r>
      <w:r>
        <w:t>итогового протокола;</w:t>
      </w:r>
    </w:p>
    <w:p w14:paraId="5639BCEF" w14:textId="77777777" w:rsidR="0008583A" w:rsidRPr="004F239C" w:rsidRDefault="0008583A" w:rsidP="0008583A">
      <w:pPr>
        <w:pStyle w:val="20"/>
      </w:pPr>
      <w:r>
        <w:t>з</w:t>
      </w:r>
      <w:r w:rsidRPr="004F239C">
        <w:t>акрытие Карты Закупок.</w:t>
      </w:r>
    </w:p>
    <w:p w14:paraId="0011F7CB" w14:textId="77777777" w:rsidR="0008583A" w:rsidRDefault="0008583A" w:rsidP="0008583A">
      <w:pPr>
        <w:pStyle w:val="Normal4"/>
        <w:numPr>
          <w:ilvl w:val="3"/>
          <w:numId w:val="26"/>
        </w:numPr>
        <w:rPr>
          <w:lang w:eastAsia="ru-RU"/>
        </w:rPr>
      </w:pPr>
      <w:r w:rsidRPr="004F239C">
        <w:rPr>
          <w:lang w:eastAsia="ru-RU"/>
        </w:rPr>
        <w:t>Регистрация реквизитов договоров:</w:t>
      </w:r>
    </w:p>
    <w:p w14:paraId="4C5BC77D" w14:textId="77777777" w:rsidR="0008583A" w:rsidRPr="004F239C" w:rsidRDefault="0008583A" w:rsidP="0008583A">
      <w:pPr>
        <w:pStyle w:val="20"/>
      </w:pPr>
      <w:r>
        <w:t>р</w:t>
      </w:r>
      <w:r w:rsidRPr="004F239C">
        <w:t>егистрация информац</w:t>
      </w:r>
      <w:r>
        <w:t>ии о договоре “ручным” способом;</w:t>
      </w:r>
    </w:p>
    <w:p w14:paraId="7800EEB5" w14:textId="77777777" w:rsidR="0008583A" w:rsidRPr="004F239C" w:rsidRDefault="0008583A" w:rsidP="0008583A">
      <w:pPr>
        <w:pStyle w:val="20"/>
      </w:pPr>
      <w:r>
        <w:t>ф</w:t>
      </w:r>
      <w:r w:rsidRPr="004F239C">
        <w:t>орм</w:t>
      </w:r>
      <w:r>
        <w:t>ирование карточки договоров МЭС;</w:t>
      </w:r>
    </w:p>
    <w:p w14:paraId="56D29D99" w14:textId="77777777" w:rsidR="0008583A" w:rsidRPr="004F239C" w:rsidRDefault="0008583A" w:rsidP="0008583A">
      <w:pPr>
        <w:pStyle w:val="20"/>
      </w:pPr>
      <w:r>
        <w:t>и</w:t>
      </w:r>
      <w:r w:rsidRPr="004F239C">
        <w:t>нтеграция с локал</w:t>
      </w:r>
      <w:r>
        <w:t>ьными системами учета договоров;</w:t>
      </w:r>
    </w:p>
    <w:p w14:paraId="68F4DC8F" w14:textId="77777777" w:rsidR="0008583A" w:rsidRPr="004F239C" w:rsidRDefault="0008583A" w:rsidP="0008583A">
      <w:pPr>
        <w:pStyle w:val="20"/>
      </w:pPr>
      <w:r>
        <w:t>ф</w:t>
      </w:r>
      <w:r w:rsidRPr="004F239C">
        <w:t>ормирование отчетов.</w:t>
      </w:r>
    </w:p>
    <w:p w14:paraId="14BE3BF5" w14:textId="77777777" w:rsidR="0008583A" w:rsidRDefault="0008583A" w:rsidP="0008583A">
      <w:pPr>
        <w:pStyle w:val="Normal4"/>
        <w:numPr>
          <w:ilvl w:val="3"/>
          <w:numId w:val="26"/>
        </w:numPr>
        <w:rPr>
          <w:lang w:eastAsia="ru-RU"/>
        </w:rPr>
      </w:pPr>
      <w:r w:rsidRPr="0019682C">
        <w:rPr>
          <w:lang w:eastAsia="ru-RU"/>
        </w:rPr>
        <w:t>Разработка функционала УПЗ (упрощенная процедура закупок):</w:t>
      </w:r>
    </w:p>
    <w:p w14:paraId="610EEFF5" w14:textId="77777777" w:rsidR="0008583A" w:rsidRPr="0019682C" w:rsidRDefault="0008583A" w:rsidP="0008583A">
      <w:pPr>
        <w:pStyle w:val="20"/>
      </w:pPr>
      <w:r>
        <w:t>ф</w:t>
      </w:r>
      <w:r w:rsidRPr="0019682C">
        <w:t>орм</w:t>
      </w:r>
      <w:r>
        <w:t>ирование заявки на приобретение;</w:t>
      </w:r>
    </w:p>
    <w:p w14:paraId="15186E90" w14:textId="77777777" w:rsidR="0008583A" w:rsidRPr="0019682C" w:rsidRDefault="0008583A" w:rsidP="0008583A">
      <w:pPr>
        <w:pStyle w:val="20"/>
      </w:pPr>
      <w:r>
        <w:t>формирование конкурентной карты;</w:t>
      </w:r>
    </w:p>
    <w:p w14:paraId="655634A5" w14:textId="77777777" w:rsidR="0008583A" w:rsidRPr="0019682C" w:rsidRDefault="0008583A" w:rsidP="0008583A">
      <w:pPr>
        <w:pStyle w:val="20"/>
      </w:pPr>
      <w:r>
        <w:t>а</w:t>
      </w:r>
      <w:r w:rsidRPr="0019682C">
        <w:t>втоматическое формирование заказа на приобретение.</w:t>
      </w:r>
    </w:p>
    <w:p w14:paraId="372E8FD5" w14:textId="77777777" w:rsidR="0008583A" w:rsidRDefault="0008583A" w:rsidP="0008583A">
      <w:pPr>
        <w:pStyle w:val="Normal4"/>
        <w:numPr>
          <w:ilvl w:val="3"/>
          <w:numId w:val="26"/>
        </w:numPr>
        <w:rPr>
          <w:lang w:eastAsia="ru-RU"/>
        </w:rPr>
      </w:pPr>
      <w:r w:rsidRPr="009B06D9">
        <w:rPr>
          <w:lang w:eastAsia="ru-RU"/>
        </w:rPr>
        <w:t>Контроль по результатам закупочной деятельности в интересах заказчика включая карту нормализации:</w:t>
      </w:r>
    </w:p>
    <w:p w14:paraId="1050BBD1" w14:textId="77777777" w:rsidR="0008583A" w:rsidRPr="009B06D9" w:rsidRDefault="0008583A" w:rsidP="0008583A">
      <w:pPr>
        <w:pStyle w:val="20"/>
      </w:pPr>
      <w:r>
        <w:t>ф</w:t>
      </w:r>
      <w:r w:rsidRPr="009B06D9">
        <w:t>ормирование и сог</w:t>
      </w:r>
      <w:r>
        <w:t>ласование отчетов об исполнении;</w:t>
      </w:r>
    </w:p>
    <w:p w14:paraId="044207D0" w14:textId="77777777" w:rsidR="0008583A" w:rsidRPr="009B06D9" w:rsidRDefault="0008583A" w:rsidP="0008583A">
      <w:pPr>
        <w:pStyle w:val="20"/>
      </w:pPr>
      <w:r>
        <w:t>формирование карты нормализации;</w:t>
      </w:r>
    </w:p>
    <w:p w14:paraId="74326397" w14:textId="77777777" w:rsidR="0008583A" w:rsidRPr="009B06D9" w:rsidRDefault="0008583A" w:rsidP="0008583A">
      <w:pPr>
        <w:pStyle w:val="20"/>
      </w:pPr>
      <w:r>
        <w:t>ф</w:t>
      </w:r>
      <w:r w:rsidRPr="009B06D9">
        <w:t>ормирование регламентных отчетов.</w:t>
      </w:r>
    </w:p>
    <w:p w14:paraId="4C239E6D" w14:textId="77777777" w:rsidR="0008583A" w:rsidRDefault="0008583A" w:rsidP="0008583A">
      <w:pPr>
        <w:pStyle w:val="Normal4"/>
        <w:numPr>
          <w:ilvl w:val="3"/>
          <w:numId w:val="26"/>
        </w:numPr>
        <w:rPr>
          <w:lang w:eastAsia="ru-RU"/>
        </w:rPr>
      </w:pPr>
      <w:r w:rsidRPr="009B06D9">
        <w:rPr>
          <w:lang w:eastAsia="ru-RU"/>
        </w:rPr>
        <w:t>Формирование отчета агента:</w:t>
      </w:r>
    </w:p>
    <w:p w14:paraId="0D819E22" w14:textId="77777777" w:rsidR="0008583A" w:rsidRPr="009B06D9" w:rsidRDefault="0008583A" w:rsidP="0008583A">
      <w:pPr>
        <w:pStyle w:val="20"/>
      </w:pPr>
      <w:r>
        <w:t>формирование отчета агента;</w:t>
      </w:r>
    </w:p>
    <w:p w14:paraId="409C2C5C" w14:textId="77777777" w:rsidR="0008583A" w:rsidRPr="009B06D9" w:rsidRDefault="0008583A" w:rsidP="0008583A">
      <w:pPr>
        <w:pStyle w:val="20"/>
      </w:pPr>
      <w:r>
        <w:t>р</w:t>
      </w:r>
      <w:r w:rsidRPr="009B06D9">
        <w:t>асчет плановых сумм агентск</w:t>
      </w:r>
      <w:r>
        <w:t>их вознаграждений;</w:t>
      </w:r>
    </w:p>
    <w:p w14:paraId="425E8D21" w14:textId="77777777" w:rsidR="0008583A" w:rsidRPr="009B06D9" w:rsidRDefault="0008583A" w:rsidP="0008583A">
      <w:pPr>
        <w:pStyle w:val="20"/>
      </w:pPr>
      <w:r>
        <w:t>с</w:t>
      </w:r>
      <w:r w:rsidRPr="009B06D9">
        <w:t>огласование отчета агента (СЗО, ДЗО).</w:t>
      </w:r>
    </w:p>
    <w:p w14:paraId="4058FE4F" w14:textId="77777777" w:rsidR="0008583A" w:rsidRDefault="0008583A" w:rsidP="0008583A">
      <w:pPr>
        <w:pStyle w:val="Normal4"/>
        <w:numPr>
          <w:ilvl w:val="3"/>
          <w:numId w:val="26"/>
        </w:numPr>
        <w:rPr>
          <w:lang w:eastAsia="ru-RU"/>
        </w:rPr>
      </w:pPr>
      <w:r w:rsidRPr="00546B05">
        <w:rPr>
          <w:lang w:eastAsia="ru-RU"/>
        </w:rPr>
        <w:t>Планирование агентского вознаграждения:</w:t>
      </w:r>
    </w:p>
    <w:p w14:paraId="3120F5F1" w14:textId="77777777" w:rsidR="0008583A" w:rsidRPr="00546B05" w:rsidRDefault="0008583A" w:rsidP="0008583A">
      <w:pPr>
        <w:pStyle w:val="20"/>
      </w:pPr>
      <w:r>
        <w:t>ф</w:t>
      </w:r>
      <w:r w:rsidRPr="00546B05">
        <w:t>ормирован</w:t>
      </w:r>
      <w:r>
        <w:t>ие проекта агентского поручения;</w:t>
      </w:r>
    </w:p>
    <w:p w14:paraId="5887DED7" w14:textId="77777777" w:rsidR="0008583A" w:rsidRPr="00546B05" w:rsidRDefault="0008583A" w:rsidP="0008583A">
      <w:pPr>
        <w:pStyle w:val="20"/>
      </w:pPr>
      <w:r>
        <w:t>р</w:t>
      </w:r>
      <w:r w:rsidRPr="00546B05">
        <w:t>асчёт плановых и фактических сумм Агентских вознаграждений</w:t>
      </w:r>
    </w:p>
    <w:p w14:paraId="6F7CB219" w14:textId="77777777" w:rsidR="0008583A" w:rsidRDefault="0008583A" w:rsidP="0008583A">
      <w:pPr>
        <w:pStyle w:val="Normal4"/>
        <w:numPr>
          <w:ilvl w:val="3"/>
          <w:numId w:val="26"/>
        </w:numPr>
        <w:rPr>
          <w:lang w:eastAsia="ru-RU"/>
        </w:rPr>
      </w:pPr>
      <w:r w:rsidRPr="00546B05">
        <w:rPr>
          <w:lang w:eastAsia="ru-RU"/>
        </w:rPr>
        <w:t>Контроль деятельности ЦУЗ:</w:t>
      </w:r>
    </w:p>
    <w:p w14:paraId="1DC95AAD" w14:textId="77777777" w:rsidR="0008583A" w:rsidRPr="00CB1FF9" w:rsidRDefault="0008583A" w:rsidP="0008583A">
      <w:pPr>
        <w:pStyle w:val="20"/>
        <w:rPr>
          <w:lang w:eastAsia="ru-RU"/>
        </w:rPr>
      </w:pPr>
      <w:r>
        <w:t>Контроль деятельности ЦУЗ.</w:t>
      </w:r>
    </w:p>
    <w:p w14:paraId="50A86069" w14:textId="77777777" w:rsidR="0008583A" w:rsidRPr="008E5528" w:rsidRDefault="0008583A" w:rsidP="0008583A">
      <w:pPr>
        <w:pStyle w:val="32"/>
        <w:numPr>
          <w:ilvl w:val="2"/>
          <w:numId w:val="26"/>
        </w:numPr>
      </w:pPr>
      <w:bookmarkStart w:id="24" w:name="_Toc21432603"/>
      <w:r>
        <w:t>Документы, регламентирующие функциональные требования</w:t>
      </w:r>
      <w:bookmarkEnd w:id="24"/>
    </w:p>
    <w:p w14:paraId="66877382" w14:textId="77777777" w:rsidR="0008583A" w:rsidRPr="008E5528" w:rsidRDefault="0008583A" w:rsidP="0008583A">
      <w:pPr>
        <w:pStyle w:val="20"/>
      </w:pPr>
      <w:r w:rsidRPr="008E5528">
        <w:t>Федеральный закон "О закупках товаров, работ, услуг отдельными видами юридических лиц" от 18.07.2011 N 223-ФЗ.</w:t>
      </w:r>
    </w:p>
    <w:p w14:paraId="75673A7C" w14:textId="77777777" w:rsidR="0008583A" w:rsidRDefault="0008583A" w:rsidP="0008583A">
      <w:pPr>
        <w:pStyle w:val="20"/>
      </w:pPr>
      <w:r w:rsidRPr="008E5528">
        <w:t>Федеральный закон от 31.12.2017 № 505-ФЗ «О внесении изменений в отдельные законодательные акты российской Федерации».</w:t>
      </w:r>
    </w:p>
    <w:p w14:paraId="143B9558" w14:textId="77777777" w:rsidR="0008583A" w:rsidRDefault="0008583A" w:rsidP="0008583A">
      <w:pPr>
        <w:pStyle w:val="20"/>
      </w:pPr>
      <w:r w:rsidRPr="00B056A1">
        <w:t xml:space="preserve">Положение о порядке проведения регламентированных закупок товаров, работ, </w:t>
      </w:r>
      <w:r>
        <w:t>услуг для нужд ПАО «</w:t>
      </w:r>
      <w:proofErr w:type="spellStart"/>
      <w:r>
        <w:t>Интер</w:t>
      </w:r>
      <w:proofErr w:type="spellEnd"/>
      <w:r>
        <w:t xml:space="preserve"> РАО».</w:t>
      </w:r>
    </w:p>
    <w:p w14:paraId="4CDD12D5" w14:textId="77777777" w:rsidR="0008583A" w:rsidRDefault="0008583A" w:rsidP="0008583A">
      <w:pPr>
        <w:pStyle w:val="20"/>
      </w:pPr>
      <w:r w:rsidRPr="00B056A1">
        <w:t xml:space="preserve">Типовое положение о порядке проведения регламентированных закупок товаров, работ, услуг [для компаний Группы, на которые не распространяется действие </w:t>
      </w:r>
      <w:r w:rsidRPr="00B056A1">
        <w:lastRenderedPageBreak/>
        <w:t>Федерального закона от 18.07.2011 №223-ФЗ «О закупках товаров, работ, услуг отдел</w:t>
      </w:r>
      <w:r>
        <w:t>ьными видами юридических лиц»].</w:t>
      </w:r>
    </w:p>
    <w:p w14:paraId="58284241" w14:textId="77777777" w:rsidR="0008583A" w:rsidRDefault="0008583A" w:rsidP="0008583A">
      <w:pPr>
        <w:pStyle w:val="20"/>
      </w:pPr>
      <w:r w:rsidRPr="00B056A1">
        <w:t>Типовое положение о порядке проведения регламентированных закупок товаров, работ, услуг  [для компаний Группы, на которые распространяется действие Федерального закона от 18.07.2011 №223-ФЗ «О закупках товаров, работ, услуг отдельными видами юридических лиц</w:t>
      </w:r>
      <w:r>
        <w:t>»</w:t>
      </w:r>
      <w:r w:rsidRPr="00A035B0">
        <w:t>]</w:t>
      </w:r>
      <w:r>
        <w:t>.</w:t>
      </w:r>
    </w:p>
    <w:p w14:paraId="1B829F64" w14:textId="77777777" w:rsidR="0008583A" w:rsidRPr="008E5528" w:rsidRDefault="0008583A" w:rsidP="0008583A">
      <w:pPr>
        <w:pStyle w:val="21"/>
        <w:numPr>
          <w:ilvl w:val="1"/>
          <w:numId w:val="26"/>
        </w:numPr>
        <w:ind w:left="0" w:firstLine="0"/>
      </w:pPr>
      <w:bookmarkStart w:id="25" w:name="_Toc21432604"/>
      <w:r w:rsidRPr="008E5528">
        <w:t xml:space="preserve">Требования к </w:t>
      </w:r>
      <w:r>
        <w:t xml:space="preserve">модульному </w:t>
      </w:r>
      <w:r w:rsidRPr="008E5528">
        <w:t>составу</w:t>
      </w:r>
      <w:r>
        <w:t xml:space="preserve"> </w:t>
      </w:r>
      <w:r w:rsidRPr="008E5528">
        <w:t>системы</w:t>
      </w:r>
      <w:bookmarkEnd w:id="25"/>
    </w:p>
    <w:p w14:paraId="7D2988C1" w14:textId="77777777" w:rsidR="0008583A" w:rsidRDefault="0008583A" w:rsidP="0008583A">
      <w:pPr>
        <w:pStyle w:val="Normal3"/>
        <w:numPr>
          <w:ilvl w:val="2"/>
          <w:numId w:val="26"/>
        </w:numPr>
      </w:pPr>
      <w:r w:rsidRPr="008E5528">
        <w:t xml:space="preserve">Для решения задач </w:t>
      </w:r>
      <w:r>
        <w:t xml:space="preserve">система </w:t>
      </w:r>
      <w:r w:rsidRPr="008E5528">
        <w:t xml:space="preserve">должна состоять из следующих </w:t>
      </w:r>
      <w:r>
        <w:t xml:space="preserve">функциональных </w:t>
      </w:r>
      <w:r w:rsidRPr="008E5528">
        <w:t>модулей:</w:t>
      </w:r>
    </w:p>
    <w:p w14:paraId="3D70549E" w14:textId="77777777" w:rsidR="0008583A" w:rsidRPr="00BC4293" w:rsidRDefault="0008583A" w:rsidP="0008583A">
      <w:pPr>
        <w:pStyle w:val="20"/>
      </w:pPr>
      <w:r>
        <w:t>м</w:t>
      </w:r>
      <w:r w:rsidRPr="00BC4293">
        <w:t>одуль «Справочник пользова</w:t>
      </w:r>
      <w:r>
        <w:t>телей системы и Ролевая модель»;</w:t>
      </w:r>
    </w:p>
    <w:p w14:paraId="196AF8A8" w14:textId="77777777" w:rsidR="0008583A" w:rsidRPr="00BC4293" w:rsidRDefault="0008583A" w:rsidP="0008583A">
      <w:pPr>
        <w:pStyle w:val="20"/>
      </w:pPr>
      <w:r>
        <w:t>м</w:t>
      </w:r>
      <w:r w:rsidRPr="00BC4293">
        <w:t>одуль «Ведение</w:t>
      </w:r>
      <w:r>
        <w:t xml:space="preserve"> основных справочников системы»;</w:t>
      </w:r>
    </w:p>
    <w:p w14:paraId="37D214E8" w14:textId="77777777" w:rsidR="0008583A" w:rsidRPr="00BC4293" w:rsidRDefault="0008583A" w:rsidP="0008583A">
      <w:pPr>
        <w:pStyle w:val="20"/>
      </w:pPr>
      <w:r>
        <w:t>м</w:t>
      </w:r>
      <w:r w:rsidRPr="00BC4293">
        <w:t>одуль «Формирование реест</w:t>
      </w:r>
      <w:r>
        <w:t>ра аккредитованных поставщиков»;</w:t>
      </w:r>
    </w:p>
    <w:p w14:paraId="1178D3E3" w14:textId="77777777" w:rsidR="0008583A" w:rsidRPr="00BC4293" w:rsidRDefault="0008583A" w:rsidP="0008583A">
      <w:pPr>
        <w:pStyle w:val="20"/>
      </w:pPr>
      <w:r>
        <w:t>м</w:t>
      </w:r>
      <w:r w:rsidRPr="00BC4293">
        <w:t>одуль «Реестр СМС</w:t>
      </w:r>
      <w:r>
        <w:t>П»;</w:t>
      </w:r>
    </w:p>
    <w:p w14:paraId="63656981" w14:textId="77777777" w:rsidR="0008583A" w:rsidRPr="00BC4293" w:rsidRDefault="0008583A" w:rsidP="0008583A">
      <w:pPr>
        <w:pStyle w:val="20"/>
      </w:pPr>
      <w:r>
        <w:t>м</w:t>
      </w:r>
      <w:r w:rsidRPr="00BC4293">
        <w:t>одуль «Проведение маркетинговых исследований»</w:t>
      </w:r>
      <w:r>
        <w:t>;</w:t>
      </w:r>
    </w:p>
    <w:p w14:paraId="448D62FD" w14:textId="77777777" w:rsidR="0008583A" w:rsidRPr="00BC4293" w:rsidRDefault="0008583A" w:rsidP="0008583A">
      <w:pPr>
        <w:pStyle w:val="20"/>
      </w:pPr>
      <w:r>
        <w:t>модуль «Планирование ГКПЗ»;</w:t>
      </w:r>
    </w:p>
    <w:p w14:paraId="7F1B57AD" w14:textId="77777777" w:rsidR="0008583A" w:rsidRPr="00BC4293" w:rsidRDefault="0008583A" w:rsidP="0008583A">
      <w:pPr>
        <w:pStyle w:val="20"/>
      </w:pPr>
      <w:r>
        <w:t>м</w:t>
      </w:r>
      <w:r w:rsidRPr="00BC4293">
        <w:t>одуль «Корректировка к</w:t>
      </w:r>
      <w:r>
        <w:t>арточки ГКПЗ и изменение лотов»;</w:t>
      </w:r>
    </w:p>
    <w:p w14:paraId="56FF8AE5" w14:textId="77777777" w:rsidR="0008583A" w:rsidRPr="00BC4293" w:rsidRDefault="0008583A" w:rsidP="0008583A">
      <w:pPr>
        <w:pStyle w:val="20"/>
      </w:pPr>
      <w:r>
        <w:t>м</w:t>
      </w:r>
      <w:r w:rsidRPr="00BC4293">
        <w:t>одуль «Фо</w:t>
      </w:r>
      <w:r>
        <w:t>рмирование агентских поручений»;</w:t>
      </w:r>
    </w:p>
    <w:p w14:paraId="2480678F" w14:textId="77777777" w:rsidR="0008583A" w:rsidRPr="00BC4293" w:rsidRDefault="0008583A" w:rsidP="0008583A">
      <w:pPr>
        <w:pStyle w:val="20"/>
      </w:pPr>
      <w:r>
        <w:t>м</w:t>
      </w:r>
      <w:r w:rsidRPr="00BC4293">
        <w:t>одуль «</w:t>
      </w:r>
      <w:r>
        <w:t>Подготовка закупочных процедур»;</w:t>
      </w:r>
    </w:p>
    <w:p w14:paraId="6D118FCB" w14:textId="77777777" w:rsidR="0008583A" w:rsidRPr="00BC4293" w:rsidRDefault="0008583A" w:rsidP="0008583A">
      <w:pPr>
        <w:pStyle w:val="20"/>
      </w:pPr>
      <w:r>
        <w:t>м</w:t>
      </w:r>
      <w:r w:rsidRPr="00BC4293">
        <w:t>одуль «Проведение закуп</w:t>
      </w:r>
      <w:r>
        <w:t>очных процедур»;</w:t>
      </w:r>
    </w:p>
    <w:p w14:paraId="55C65D73" w14:textId="77777777" w:rsidR="0008583A" w:rsidRPr="00BC4293" w:rsidRDefault="0008583A" w:rsidP="0008583A">
      <w:pPr>
        <w:pStyle w:val="20"/>
      </w:pPr>
      <w:r>
        <w:t>модуль «Экспертиза предложений»;</w:t>
      </w:r>
    </w:p>
    <w:p w14:paraId="35FBE49D" w14:textId="77777777" w:rsidR="0008583A" w:rsidRPr="00BC4293" w:rsidRDefault="0008583A" w:rsidP="0008583A">
      <w:pPr>
        <w:pStyle w:val="20"/>
      </w:pPr>
      <w:r>
        <w:t>модуль «Переторжка»;</w:t>
      </w:r>
    </w:p>
    <w:p w14:paraId="1B7E1ABA" w14:textId="77777777" w:rsidR="0008583A" w:rsidRPr="00BC4293" w:rsidRDefault="0008583A" w:rsidP="0008583A">
      <w:pPr>
        <w:pStyle w:val="20"/>
      </w:pPr>
      <w:r>
        <w:t>м</w:t>
      </w:r>
      <w:r w:rsidRPr="00BC4293">
        <w:t>одуль «Формирование</w:t>
      </w:r>
      <w:r>
        <w:t xml:space="preserve"> протокола о выборе победителя»;</w:t>
      </w:r>
    </w:p>
    <w:p w14:paraId="4FD4142E" w14:textId="77777777" w:rsidR="0008583A" w:rsidRPr="00BC4293" w:rsidRDefault="0008583A" w:rsidP="0008583A">
      <w:pPr>
        <w:pStyle w:val="20"/>
      </w:pPr>
      <w:r>
        <w:t>м</w:t>
      </w:r>
      <w:r w:rsidRPr="00BC4293">
        <w:t>одуль «</w:t>
      </w:r>
      <w:r>
        <w:t>Раскрытие цепочки бенефициаров»;</w:t>
      </w:r>
    </w:p>
    <w:p w14:paraId="161714E9" w14:textId="77777777" w:rsidR="0008583A" w:rsidRPr="00BC4293" w:rsidRDefault="0008583A" w:rsidP="0008583A">
      <w:pPr>
        <w:pStyle w:val="20"/>
      </w:pPr>
      <w:r>
        <w:t>м</w:t>
      </w:r>
      <w:r w:rsidRPr="00BC4293">
        <w:t>одуль «Упрощенная процедура закупок», «Ряд закупок до 500 тыс. руб.» и «Единстве</w:t>
      </w:r>
      <w:r>
        <w:t>нный источник»;</w:t>
      </w:r>
    </w:p>
    <w:p w14:paraId="0E89ED37" w14:textId="77777777" w:rsidR="0008583A" w:rsidRPr="00BC4293" w:rsidRDefault="0008583A" w:rsidP="0008583A">
      <w:pPr>
        <w:pStyle w:val="20"/>
      </w:pPr>
      <w:r>
        <w:t>м</w:t>
      </w:r>
      <w:r w:rsidRPr="00BC4293">
        <w:t>одуль «Регистрация результатов договоров»</w:t>
      </w:r>
      <w:r>
        <w:t>;</w:t>
      </w:r>
    </w:p>
    <w:p w14:paraId="5C5DFDCB" w14:textId="77777777" w:rsidR="0008583A" w:rsidRPr="00BC4293" w:rsidRDefault="0008583A" w:rsidP="0008583A">
      <w:pPr>
        <w:pStyle w:val="20"/>
      </w:pPr>
      <w:r>
        <w:t>м</w:t>
      </w:r>
      <w:r w:rsidRPr="00BC4293">
        <w:t>одуль «Контроль по результатам закупочной деятельности в ин</w:t>
      </w:r>
      <w:r>
        <w:t>тересах заказчика принципала»;</w:t>
      </w:r>
    </w:p>
    <w:p w14:paraId="1CDE3209" w14:textId="77777777" w:rsidR="0008583A" w:rsidRPr="00BC4293" w:rsidRDefault="0008583A" w:rsidP="0008583A">
      <w:pPr>
        <w:pStyle w:val="20"/>
      </w:pPr>
      <w:r>
        <w:t>м</w:t>
      </w:r>
      <w:r w:rsidRPr="00BC4293">
        <w:t>одуль</w:t>
      </w:r>
      <w:r>
        <w:t xml:space="preserve"> «Формирование Отчета Агента»;</w:t>
      </w:r>
    </w:p>
    <w:p w14:paraId="13323C38" w14:textId="77777777" w:rsidR="0008583A" w:rsidRPr="00BC4293" w:rsidRDefault="0008583A" w:rsidP="0008583A">
      <w:pPr>
        <w:pStyle w:val="20"/>
      </w:pPr>
      <w:r>
        <w:t>м</w:t>
      </w:r>
      <w:r w:rsidRPr="00BC4293">
        <w:t xml:space="preserve">одуль «Планирование агентского </w:t>
      </w:r>
      <w:r>
        <w:t>поручения»;</w:t>
      </w:r>
    </w:p>
    <w:p w14:paraId="093CE59F" w14:textId="77777777" w:rsidR="0008583A" w:rsidRPr="00BC4293" w:rsidRDefault="0008583A" w:rsidP="0008583A">
      <w:pPr>
        <w:pStyle w:val="20"/>
      </w:pPr>
      <w:r>
        <w:t>м</w:t>
      </w:r>
      <w:r w:rsidRPr="00BC4293">
        <w:t>одуль «Фор</w:t>
      </w:r>
      <w:r>
        <w:t>мирование конкурентной карты»;</w:t>
      </w:r>
    </w:p>
    <w:p w14:paraId="0041BDDC" w14:textId="77777777" w:rsidR="0008583A" w:rsidRPr="00BC4293" w:rsidRDefault="0008583A" w:rsidP="0008583A">
      <w:pPr>
        <w:pStyle w:val="20"/>
      </w:pPr>
      <w:r>
        <w:t>м</w:t>
      </w:r>
      <w:r w:rsidRPr="00BC4293">
        <w:t>одул</w:t>
      </w:r>
      <w:r>
        <w:t>ь «Контроль деятельности ЦУЗ»;</w:t>
      </w:r>
    </w:p>
    <w:p w14:paraId="751D6421" w14:textId="77777777" w:rsidR="0008583A" w:rsidRPr="00BC4293" w:rsidRDefault="0008583A" w:rsidP="0008583A">
      <w:pPr>
        <w:pStyle w:val="20"/>
      </w:pPr>
      <w:r>
        <w:t>модуль  «Отчеты»;</w:t>
      </w:r>
    </w:p>
    <w:p w14:paraId="03974393" w14:textId="77777777" w:rsidR="0008583A" w:rsidRPr="00006F05" w:rsidRDefault="0008583A" w:rsidP="0008583A">
      <w:pPr>
        <w:pStyle w:val="20"/>
      </w:pPr>
      <w:r>
        <w:t>м</w:t>
      </w:r>
      <w:r w:rsidRPr="00BC4293">
        <w:t>одуль «Интеграция с внешними информационными системами»</w:t>
      </w:r>
      <w:r>
        <w:t>.</w:t>
      </w:r>
    </w:p>
    <w:p w14:paraId="5D080A62" w14:textId="77777777" w:rsidR="0008583A" w:rsidRPr="00602D23" w:rsidRDefault="0008583A" w:rsidP="0008583A">
      <w:pPr>
        <w:pStyle w:val="20"/>
        <w:numPr>
          <w:ilvl w:val="0"/>
          <w:numId w:val="0"/>
        </w:numPr>
        <w:ind w:firstLine="643"/>
      </w:pPr>
      <w:r w:rsidRPr="00602D23">
        <w:t>Подробное техническое описание и роли будут определены в рамках ЧТЗ на каждый из модулей системы</w:t>
      </w:r>
    </w:p>
    <w:p w14:paraId="18834358" w14:textId="77777777" w:rsidR="0008583A" w:rsidRPr="008E5528" w:rsidRDefault="0008583A" w:rsidP="0008583A">
      <w:pPr>
        <w:pStyle w:val="affffe"/>
      </w:pPr>
      <w:r w:rsidRPr="008E5528">
        <w:t>&lt;В случае, если перечень подсистем не соответствует перечню задач из п.</w:t>
      </w:r>
      <w:r w:rsidRPr="008E5528">
        <w:fldChar w:fldCharType="begin"/>
      </w:r>
      <w:r w:rsidRPr="008E5528">
        <w:instrText xml:space="preserve"> REF _Ref365999131 \w \h  \* MERGEFORMAT </w:instrText>
      </w:r>
      <w:r w:rsidRPr="008E5528">
        <w:fldChar w:fldCharType="separate"/>
      </w:r>
      <w:r>
        <w:rPr>
          <w:b/>
          <w:bCs/>
        </w:rPr>
        <w:t>Ошибка! Источник ссылки не найден.</w:t>
      </w:r>
      <w:r w:rsidRPr="008E5528">
        <w:fldChar w:fldCharType="end"/>
      </w:r>
      <w:r w:rsidRPr="008E5528">
        <w:t xml:space="preserve"> или не совпадает наименование подсистемы, то необходимо сделать таблицу соответствия&gt;</w:t>
      </w:r>
    </w:p>
    <w:p w14:paraId="7EBB5677" w14:textId="77777777" w:rsidR="0008583A" w:rsidRPr="008E5528" w:rsidRDefault="0008583A" w:rsidP="0008583A">
      <w:pPr>
        <w:pStyle w:val="affffe"/>
      </w:pPr>
      <w:r w:rsidRPr="008E5528">
        <w:t>&lt;Состав подсистем с точки зрения системы, обладающей стандартной функциональностью, должен полностью соответствовать составу подсистем этой системы. Это требование относится и к щаблону.&gt;</w:t>
      </w:r>
    </w:p>
    <w:p w14:paraId="73F108B7" w14:textId="77777777" w:rsidR="0008583A" w:rsidRPr="008E5528" w:rsidRDefault="0008583A" w:rsidP="0008583A">
      <w:pPr>
        <w:pStyle w:val="affffe"/>
      </w:pPr>
      <w:r w:rsidRPr="008E5528">
        <w:t>&lt;Состав подсистем с точки зрения системы, не обладающей стандартной функциональностью и разрабатываемой под требования заказчика, должен быть сформирован в соответствии с пониманием функционального заказчика о группировке функций.&gt;</w:t>
      </w:r>
    </w:p>
    <w:p w14:paraId="00E84D7E" w14:textId="77777777" w:rsidR="0008583A" w:rsidRPr="008E5528" w:rsidRDefault="0008583A" w:rsidP="0008583A">
      <w:pPr>
        <w:pStyle w:val="21"/>
        <w:numPr>
          <w:ilvl w:val="1"/>
          <w:numId w:val="26"/>
        </w:numPr>
        <w:ind w:left="0" w:firstLine="0"/>
      </w:pPr>
      <w:bookmarkStart w:id="26" w:name="_Toc21432605"/>
      <w:r w:rsidRPr="008E5528">
        <w:t xml:space="preserve">Требования к </w:t>
      </w:r>
      <w:r>
        <w:t>модулям</w:t>
      </w:r>
      <w:r w:rsidRPr="008E5528">
        <w:t xml:space="preserve"> </w:t>
      </w:r>
      <w:r>
        <w:t>С</w:t>
      </w:r>
      <w:r w:rsidRPr="008E5528">
        <w:t>истемы</w:t>
      </w:r>
      <w:bookmarkEnd w:id="26"/>
    </w:p>
    <w:p w14:paraId="6AF19BBC" w14:textId="77777777" w:rsidR="0008583A" w:rsidRPr="00BC4293" w:rsidRDefault="0008583A" w:rsidP="0008583A">
      <w:pPr>
        <w:pStyle w:val="32"/>
        <w:numPr>
          <w:ilvl w:val="2"/>
          <w:numId w:val="26"/>
        </w:numPr>
      </w:pPr>
      <w:bookmarkStart w:id="27" w:name="_Toc21432606"/>
      <w:r w:rsidRPr="00BC4293">
        <w:t>Модуль «Справочник пользователей системы и Ролевая модель»</w:t>
      </w:r>
      <w:bookmarkEnd w:id="27"/>
    </w:p>
    <w:p w14:paraId="51F067A5" w14:textId="77777777" w:rsidR="0008583A" w:rsidRDefault="0008583A" w:rsidP="0008583A">
      <w:pPr>
        <w:pStyle w:val="41"/>
        <w:numPr>
          <w:ilvl w:val="3"/>
          <w:numId w:val="26"/>
        </w:numPr>
        <w:ind w:left="0" w:firstLine="0"/>
      </w:pPr>
      <w:r>
        <w:t>Назначение модуля</w:t>
      </w:r>
    </w:p>
    <w:p w14:paraId="0EC4FCFC" w14:textId="77777777" w:rsidR="0008583A" w:rsidRPr="007326DA" w:rsidRDefault="0008583A" w:rsidP="0008583A">
      <w:pPr>
        <w:pStyle w:val="a6"/>
        <w:numPr>
          <w:ilvl w:val="4"/>
          <w:numId w:val="26"/>
        </w:numPr>
        <w:rPr>
          <w:lang w:val="ru-RU"/>
        </w:rPr>
      </w:pPr>
      <w:r w:rsidRPr="007326DA">
        <w:rPr>
          <w:lang w:val="ru-RU"/>
        </w:rPr>
        <w:t>Модуль предназначен для формирования в системе ролевой модели</w:t>
      </w:r>
    </w:p>
    <w:p w14:paraId="362A136F" w14:textId="77777777" w:rsidR="0008583A" w:rsidRPr="007326DA" w:rsidRDefault="0008583A" w:rsidP="0008583A">
      <w:pPr>
        <w:pStyle w:val="a6"/>
        <w:numPr>
          <w:ilvl w:val="4"/>
          <w:numId w:val="26"/>
        </w:numPr>
        <w:rPr>
          <w:lang w:val="ru-RU"/>
        </w:rPr>
      </w:pPr>
      <w:r w:rsidRPr="007326DA">
        <w:rPr>
          <w:lang w:val="ru-RU"/>
        </w:rPr>
        <w:t>Модуль должен обеспечивать решение следующих задач:</w:t>
      </w:r>
    </w:p>
    <w:p w14:paraId="07385288" w14:textId="77777777" w:rsidR="0008583A" w:rsidRDefault="0008583A" w:rsidP="0008583A">
      <w:pPr>
        <w:pStyle w:val="20"/>
      </w:pPr>
      <w:r>
        <w:t>создание, корректировка, деактивация пользователей Системы;</w:t>
      </w:r>
    </w:p>
    <w:p w14:paraId="16C2F0A5" w14:textId="77777777" w:rsidR="0008583A" w:rsidRDefault="0008583A" w:rsidP="0008583A">
      <w:pPr>
        <w:pStyle w:val="20"/>
      </w:pPr>
      <w:r>
        <w:t>назначение должностей пользователям и настройка доступных организаций;</w:t>
      </w:r>
    </w:p>
    <w:p w14:paraId="4F96971F" w14:textId="77777777" w:rsidR="0008583A" w:rsidRDefault="0008583A" w:rsidP="0008583A">
      <w:pPr>
        <w:pStyle w:val="20"/>
      </w:pPr>
      <w:r>
        <w:t>назначение ролей пользователям в зависимости от должности;</w:t>
      </w:r>
    </w:p>
    <w:p w14:paraId="5F306E68" w14:textId="77777777" w:rsidR="0008583A" w:rsidRDefault="0008583A" w:rsidP="0008583A">
      <w:pPr>
        <w:pStyle w:val="20"/>
      </w:pPr>
      <w:r>
        <w:t>создание, корректировка и деактивация ролей в Системе;</w:t>
      </w:r>
    </w:p>
    <w:p w14:paraId="60086611" w14:textId="77777777" w:rsidR="0008583A" w:rsidRDefault="0008583A" w:rsidP="0008583A">
      <w:pPr>
        <w:pStyle w:val="41"/>
        <w:numPr>
          <w:ilvl w:val="3"/>
          <w:numId w:val="26"/>
        </w:numPr>
        <w:ind w:left="0" w:firstLine="0"/>
      </w:pPr>
      <w:r>
        <w:lastRenderedPageBreak/>
        <w:t xml:space="preserve">Состав функций модуля </w:t>
      </w:r>
    </w:p>
    <w:p w14:paraId="3D4095A8" w14:textId="77777777" w:rsidR="0008583A" w:rsidRDefault="0008583A" w:rsidP="0008583A">
      <w:pPr>
        <w:pStyle w:val="Normal5"/>
        <w:numPr>
          <w:ilvl w:val="4"/>
          <w:numId w:val="26"/>
        </w:numPr>
        <w:ind w:left="0" w:firstLine="0"/>
      </w:pPr>
      <w:r w:rsidRPr="008E5528">
        <w:t>Для решения задач модуль должен обеспечивать выполнение следующих функций</w:t>
      </w:r>
      <w:r>
        <w:t>:</w:t>
      </w:r>
    </w:p>
    <w:tbl>
      <w:tblPr>
        <w:tblW w:w="4887" w:type="pct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49"/>
        <w:gridCol w:w="3291"/>
        <w:gridCol w:w="5861"/>
      </w:tblGrid>
      <w:tr w:rsidR="0008583A" w:rsidRPr="008E5528" w14:paraId="13401E63" w14:textId="77777777" w:rsidTr="003557A5">
        <w:tc>
          <w:tcPr>
            <w:tcW w:w="331" w:type="pct"/>
            <w:shd w:val="clear" w:color="auto" w:fill="D9D9D9"/>
          </w:tcPr>
          <w:p w14:paraId="71BA350E" w14:textId="77777777" w:rsidR="0008583A" w:rsidRPr="008E5528" w:rsidRDefault="0008583A" w:rsidP="003557A5">
            <w:pPr>
              <w:pStyle w:val="TableHeader"/>
            </w:pPr>
            <w:r w:rsidRPr="008E5528">
              <w:t>№</w:t>
            </w:r>
          </w:p>
        </w:tc>
        <w:tc>
          <w:tcPr>
            <w:tcW w:w="1679" w:type="pct"/>
            <w:shd w:val="clear" w:color="auto" w:fill="D9D9D9"/>
          </w:tcPr>
          <w:p w14:paraId="0F9250ED" w14:textId="77777777" w:rsidR="0008583A" w:rsidRPr="008E5528" w:rsidRDefault="0008583A" w:rsidP="003557A5">
            <w:pPr>
              <w:pStyle w:val="TableHeader"/>
            </w:pPr>
            <w:r w:rsidRPr="008E5528">
              <w:t>Группа функций</w:t>
            </w:r>
          </w:p>
        </w:tc>
        <w:tc>
          <w:tcPr>
            <w:tcW w:w="2990" w:type="pct"/>
            <w:shd w:val="clear" w:color="auto" w:fill="D9D9D9"/>
          </w:tcPr>
          <w:p w14:paraId="7B374ADE" w14:textId="77777777" w:rsidR="0008583A" w:rsidRPr="008E5528" w:rsidRDefault="0008583A" w:rsidP="003557A5">
            <w:pPr>
              <w:pStyle w:val="TableHeader"/>
            </w:pPr>
            <w:r w:rsidRPr="008E5528">
              <w:t>Функция</w:t>
            </w:r>
          </w:p>
        </w:tc>
      </w:tr>
      <w:tr w:rsidR="0008583A" w:rsidRPr="008E5528" w14:paraId="792F4C61" w14:textId="77777777" w:rsidTr="003557A5">
        <w:tc>
          <w:tcPr>
            <w:tcW w:w="331" w:type="pct"/>
            <w:shd w:val="clear" w:color="auto" w:fill="auto"/>
          </w:tcPr>
          <w:p w14:paraId="1DDA79A2" w14:textId="77777777" w:rsidR="0008583A" w:rsidRPr="008E5528" w:rsidRDefault="0008583A" w:rsidP="003557A5">
            <w:pPr>
              <w:pStyle w:val="TableText"/>
            </w:pPr>
            <w:r>
              <w:t>1.</w:t>
            </w:r>
          </w:p>
        </w:tc>
        <w:tc>
          <w:tcPr>
            <w:tcW w:w="1679" w:type="pct"/>
            <w:shd w:val="clear" w:color="auto" w:fill="auto"/>
          </w:tcPr>
          <w:p w14:paraId="61790222" w14:textId="77777777" w:rsidR="0008583A" w:rsidRPr="008E5528" w:rsidRDefault="0008583A" w:rsidP="003557A5">
            <w:pPr>
              <w:pStyle w:val="TableText"/>
            </w:pPr>
            <w:r>
              <w:t>Ведение справочника ролей</w:t>
            </w:r>
          </w:p>
        </w:tc>
        <w:tc>
          <w:tcPr>
            <w:tcW w:w="2990" w:type="pct"/>
            <w:shd w:val="clear" w:color="auto" w:fill="auto"/>
          </w:tcPr>
          <w:p w14:paraId="7A53BAB9" w14:textId="77777777" w:rsidR="0008583A" w:rsidRPr="008E5528" w:rsidRDefault="0008583A" w:rsidP="003557A5">
            <w:pPr>
              <w:pStyle w:val="TableText"/>
            </w:pPr>
          </w:p>
        </w:tc>
      </w:tr>
      <w:tr w:rsidR="0008583A" w:rsidRPr="008E5528" w14:paraId="5559781B" w14:textId="77777777" w:rsidTr="003557A5">
        <w:tc>
          <w:tcPr>
            <w:tcW w:w="331" w:type="pct"/>
            <w:shd w:val="clear" w:color="auto" w:fill="auto"/>
          </w:tcPr>
          <w:p w14:paraId="26922B23" w14:textId="77777777" w:rsidR="0008583A" w:rsidRPr="008E5528" w:rsidRDefault="0008583A" w:rsidP="003557A5">
            <w:pPr>
              <w:pStyle w:val="TableText"/>
            </w:pPr>
            <w:r>
              <w:t>1.1</w:t>
            </w:r>
            <w:r w:rsidRPr="008E5528">
              <w:t>.</w:t>
            </w:r>
          </w:p>
        </w:tc>
        <w:tc>
          <w:tcPr>
            <w:tcW w:w="1679" w:type="pct"/>
            <w:shd w:val="clear" w:color="auto" w:fill="auto"/>
          </w:tcPr>
          <w:p w14:paraId="508DA7F8" w14:textId="77777777" w:rsidR="0008583A" w:rsidRPr="008E5528" w:rsidRDefault="0008583A" w:rsidP="003557A5">
            <w:pPr>
              <w:pStyle w:val="TableText"/>
            </w:pPr>
          </w:p>
        </w:tc>
        <w:tc>
          <w:tcPr>
            <w:tcW w:w="2990" w:type="pct"/>
            <w:shd w:val="clear" w:color="auto" w:fill="auto"/>
          </w:tcPr>
          <w:p w14:paraId="6571AF28" w14:textId="77777777" w:rsidR="0008583A" w:rsidRPr="008E5528" w:rsidRDefault="0008583A" w:rsidP="003557A5">
            <w:pPr>
              <w:pStyle w:val="TableText"/>
            </w:pPr>
            <w:r>
              <w:t>Создание роли в системе, настройка доступных полномочий</w:t>
            </w:r>
          </w:p>
        </w:tc>
      </w:tr>
      <w:tr w:rsidR="0008583A" w:rsidRPr="008E5528" w14:paraId="32B734FD" w14:textId="77777777" w:rsidTr="003557A5">
        <w:tc>
          <w:tcPr>
            <w:tcW w:w="331" w:type="pct"/>
            <w:shd w:val="clear" w:color="auto" w:fill="auto"/>
          </w:tcPr>
          <w:p w14:paraId="64619732" w14:textId="77777777" w:rsidR="0008583A" w:rsidRPr="008E5528" w:rsidRDefault="0008583A" w:rsidP="003557A5">
            <w:pPr>
              <w:pStyle w:val="TableText"/>
            </w:pPr>
            <w:r>
              <w:t>1.2.</w:t>
            </w:r>
          </w:p>
        </w:tc>
        <w:tc>
          <w:tcPr>
            <w:tcW w:w="1679" w:type="pct"/>
            <w:shd w:val="clear" w:color="auto" w:fill="auto"/>
          </w:tcPr>
          <w:p w14:paraId="0EF24EE1" w14:textId="77777777" w:rsidR="0008583A" w:rsidRPr="008E5528" w:rsidRDefault="0008583A" w:rsidP="003557A5">
            <w:pPr>
              <w:pStyle w:val="TableText"/>
            </w:pPr>
          </w:p>
        </w:tc>
        <w:tc>
          <w:tcPr>
            <w:tcW w:w="2990" w:type="pct"/>
            <w:shd w:val="clear" w:color="auto" w:fill="auto"/>
          </w:tcPr>
          <w:p w14:paraId="00C8CEEE" w14:textId="77777777" w:rsidR="0008583A" w:rsidRDefault="0008583A" w:rsidP="003557A5">
            <w:pPr>
              <w:pStyle w:val="TableText"/>
            </w:pPr>
            <w:r>
              <w:t>Создание роли путем копирования имеющейся роли</w:t>
            </w:r>
          </w:p>
        </w:tc>
      </w:tr>
      <w:tr w:rsidR="0008583A" w:rsidRPr="008E5528" w14:paraId="2FD0FAF4" w14:textId="77777777" w:rsidTr="003557A5">
        <w:tc>
          <w:tcPr>
            <w:tcW w:w="331" w:type="pct"/>
            <w:shd w:val="clear" w:color="auto" w:fill="auto"/>
          </w:tcPr>
          <w:p w14:paraId="39788E0D" w14:textId="77777777" w:rsidR="0008583A" w:rsidRPr="008E5528" w:rsidRDefault="0008583A" w:rsidP="003557A5">
            <w:pPr>
              <w:pStyle w:val="TableText"/>
            </w:pPr>
            <w:r>
              <w:t>1.3.</w:t>
            </w:r>
          </w:p>
        </w:tc>
        <w:tc>
          <w:tcPr>
            <w:tcW w:w="1679" w:type="pct"/>
            <w:shd w:val="clear" w:color="auto" w:fill="auto"/>
          </w:tcPr>
          <w:p w14:paraId="60EE5A48" w14:textId="77777777" w:rsidR="0008583A" w:rsidRPr="008E5528" w:rsidRDefault="0008583A" w:rsidP="003557A5">
            <w:pPr>
              <w:pStyle w:val="TableText"/>
            </w:pPr>
          </w:p>
        </w:tc>
        <w:tc>
          <w:tcPr>
            <w:tcW w:w="2990" w:type="pct"/>
            <w:shd w:val="clear" w:color="auto" w:fill="auto"/>
          </w:tcPr>
          <w:p w14:paraId="330A5E50" w14:textId="77777777" w:rsidR="0008583A" w:rsidRDefault="0008583A" w:rsidP="003557A5">
            <w:pPr>
              <w:pStyle w:val="TableText"/>
            </w:pPr>
            <w:r>
              <w:t>Деактивация неактуальных ролей в справочнике</w:t>
            </w:r>
          </w:p>
        </w:tc>
      </w:tr>
      <w:tr w:rsidR="0008583A" w:rsidRPr="008E5528" w14:paraId="4BC0B890" w14:textId="77777777" w:rsidTr="003557A5">
        <w:tc>
          <w:tcPr>
            <w:tcW w:w="331" w:type="pct"/>
            <w:shd w:val="clear" w:color="auto" w:fill="auto"/>
          </w:tcPr>
          <w:p w14:paraId="7F383EF3" w14:textId="77777777" w:rsidR="0008583A" w:rsidRPr="008E5528" w:rsidRDefault="0008583A" w:rsidP="003557A5">
            <w:pPr>
              <w:pStyle w:val="TableText"/>
            </w:pPr>
            <w:r>
              <w:t>2.</w:t>
            </w:r>
          </w:p>
        </w:tc>
        <w:tc>
          <w:tcPr>
            <w:tcW w:w="1679" w:type="pct"/>
            <w:shd w:val="clear" w:color="auto" w:fill="auto"/>
          </w:tcPr>
          <w:p w14:paraId="2BD3E817" w14:textId="77777777" w:rsidR="0008583A" w:rsidRPr="008E5528" w:rsidRDefault="0008583A" w:rsidP="003557A5">
            <w:pPr>
              <w:pStyle w:val="TableText"/>
            </w:pPr>
            <w:r>
              <w:t>Ведение справочника пользователей, должностей</w:t>
            </w:r>
          </w:p>
        </w:tc>
        <w:tc>
          <w:tcPr>
            <w:tcW w:w="2990" w:type="pct"/>
            <w:shd w:val="clear" w:color="auto" w:fill="auto"/>
          </w:tcPr>
          <w:p w14:paraId="7B7B7EE9" w14:textId="77777777" w:rsidR="0008583A" w:rsidRDefault="0008583A" w:rsidP="003557A5">
            <w:pPr>
              <w:pStyle w:val="TableText"/>
            </w:pPr>
          </w:p>
        </w:tc>
      </w:tr>
      <w:tr w:rsidR="0008583A" w:rsidRPr="008E5528" w14:paraId="10BB4646" w14:textId="77777777" w:rsidTr="003557A5">
        <w:tc>
          <w:tcPr>
            <w:tcW w:w="331" w:type="pct"/>
            <w:shd w:val="clear" w:color="auto" w:fill="auto"/>
          </w:tcPr>
          <w:p w14:paraId="3B755955" w14:textId="77777777" w:rsidR="0008583A" w:rsidRPr="008E5528" w:rsidRDefault="0008583A" w:rsidP="003557A5">
            <w:pPr>
              <w:pStyle w:val="TableText"/>
            </w:pPr>
            <w:r>
              <w:t>2.1.</w:t>
            </w:r>
          </w:p>
        </w:tc>
        <w:tc>
          <w:tcPr>
            <w:tcW w:w="1679" w:type="pct"/>
            <w:shd w:val="clear" w:color="auto" w:fill="auto"/>
          </w:tcPr>
          <w:p w14:paraId="1FF0F6BC" w14:textId="77777777" w:rsidR="0008583A" w:rsidRPr="008E5528" w:rsidRDefault="0008583A" w:rsidP="003557A5">
            <w:pPr>
              <w:pStyle w:val="TableText"/>
            </w:pPr>
          </w:p>
        </w:tc>
        <w:tc>
          <w:tcPr>
            <w:tcW w:w="2990" w:type="pct"/>
            <w:shd w:val="clear" w:color="auto" w:fill="auto"/>
          </w:tcPr>
          <w:p w14:paraId="7A365080" w14:textId="77777777" w:rsidR="0008583A" w:rsidRDefault="0008583A" w:rsidP="003557A5">
            <w:pPr>
              <w:pStyle w:val="TableText"/>
            </w:pPr>
            <w:r>
              <w:t>Создание пользователя в Системе</w:t>
            </w:r>
          </w:p>
        </w:tc>
      </w:tr>
      <w:tr w:rsidR="0008583A" w:rsidRPr="008E5528" w14:paraId="4D67A3A9" w14:textId="77777777" w:rsidTr="003557A5">
        <w:tc>
          <w:tcPr>
            <w:tcW w:w="331" w:type="pct"/>
            <w:shd w:val="clear" w:color="auto" w:fill="auto"/>
          </w:tcPr>
          <w:p w14:paraId="7B83A3FF" w14:textId="77777777" w:rsidR="0008583A" w:rsidRPr="008E5528" w:rsidRDefault="0008583A" w:rsidP="003557A5">
            <w:pPr>
              <w:pStyle w:val="TableText"/>
            </w:pPr>
            <w:r w:rsidRPr="008E5528">
              <w:t>2.</w:t>
            </w:r>
            <w:r>
              <w:t>2.</w:t>
            </w:r>
          </w:p>
        </w:tc>
        <w:tc>
          <w:tcPr>
            <w:tcW w:w="1679" w:type="pct"/>
            <w:shd w:val="clear" w:color="auto" w:fill="auto"/>
          </w:tcPr>
          <w:p w14:paraId="0437732A" w14:textId="77777777" w:rsidR="0008583A" w:rsidRPr="008E5528" w:rsidRDefault="0008583A" w:rsidP="003557A5">
            <w:pPr>
              <w:pStyle w:val="TableText"/>
            </w:pPr>
          </w:p>
        </w:tc>
        <w:tc>
          <w:tcPr>
            <w:tcW w:w="2990" w:type="pct"/>
            <w:shd w:val="clear" w:color="auto" w:fill="auto"/>
          </w:tcPr>
          <w:p w14:paraId="5E49B9BE" w14:textId="77777777" w:rsidR="0008583A" w:rsidRDefault="0008583A" w:rsidP="003557A5">
            <w:pPr>
              <w:pStyle w:val="TableText"/>
            </w:pPr>
            <w:r>
              <w:t>Корректировка или деактивация пользователя</w:t>
            </w:r>
          </w:p>
        </w:tc>
      </w:tr>
      <w:tr w:rsidR="0008583A" w:rsidRPr="008E5528" w14:paraId="36BC4306" w14:textId="77777777" w:rsidTr="003557A5">
        <w:tc>
          <w:tcPr>
            <w:tcW w:w="331" w:type="pct"/>
            <w:shd w:val="clear" w:color="auto" w:fill="auto"/>
          </w:tcPr>
          <w:p w14:paraId="1BFE6AFB" w14:textId="77777777" w:rsidR="0008583A" w:rsidRPr="008E5528" w:rsidRDefault="0008583A" w:rsidP="003557A5">
            <w:pPr>
              <w:pStyle w:val="TableText"/>
            </w:pPr>
            <w:r>
              <w:t>2.3</w:t>
            </w:r>
            <w:r w:rsidRPr="008E5528">
              <w:t>.</w:t>
            </w:r>
          </w:p>
        </w:tc>
        <w:tc>
          <w:tcPr>
            <w:tcW w:w="1679" w:type="pct"/>
            <w:shd w:val="clear" w:color="auto" w:fill="auto"/>
          </w:tcPr>
          <w:p w14:paraId="0A5AD7D5" w14:textId="77777777" w:rsidR="0008583A" w:rsidRPr="008E5528" w:rsidRDefault="0008583A" w:rsidP="003557A5">
            <w:pPr>
              <w:pStyle w:val="TableText"/>
            </w:pPr>
          </w:p>
        </w:tc>
        <w:tc>
          <w:tcPr>
            <w:tcW w:w="2990" w:type="pct"/>
            <w:shd w:val="clear" w:color="auto" w:fill="auto"/>
          </w:tcPr>
          <w:p w14:paraId="5A16C624" w14:textId="77777777" w:rsidR="0008583A" w:rsidRPr="008E5528" w:rsidRDefault="0008583A" w:rsidP="003557A5">
            <w:pPr>
              <w:pStyle w:val="TableText"/>
            </w:pPr>
            <w:r>
              <w:t>Создание новой должности в Системе</w:t>
            </w:r>
          </w:p>
        </w:tc>
      </w:tr>
      <w:tr w:rsidR="0008583A" w:rsidRPr="008E5528" w14:paraId="443FB568" w14:textId="77777777" w:rsidTr="003557A5">
        <w:tc>
          <w:tcPr>
            <w:tcW w:w="331" w:type="pct"/>
            <w:shd w:val="clear" w:color="auto" w:fill="auto"/>
          </w:tcPr>
          <w:p w14:paraId="6F63FEE4" w14:textId="77777777" w:rsidR="0008583A" w:rsidRPr="008E5528" w:rsidRDefault="0008583A" w:rsidP="003557A5">
            <w:pPr>
              <w:pStyle w:val="TableText"/>
            </w:pPr>
            <w:r>
              <w:t>2.4</w:t>
            </w:r>
            <w:r w:rsidRPr="008E5528">
              <w:t>.</w:t>
            </w:r>
          </w:p>
        </w:tc>
        <w:tc>
          <w:tcPr>
            <w:tcW w:w="1679" w:type="pct"/>
            <w:shd w:val="clear" w:color="auto" w:fill="auto"/>
          </w:tcPr>
          <w:p w14:paraId="6A365621" w14:textId="77777777" w:rsidR="0008583A" w:rsidRPr="008E5528" w:rsidRDefault="0008583A" w:rsidP="003557A5">
            <w:pPr>
              <w:pStyle w:val="TableText"/>
            </w:pPr>
          </w:p>
        </w:tc>
        <w:tc>
          <w:tcPr>
            <w:tcW w:w="2990" w:type="pct"/>
            <w:shd w:val="clear" w:color="auto" w:fill="auto"/>
          </w:tcPr>
          <w:p w14:paraId="41932002" w14:textId="77777777" w:rsidR="0008583A" w:rsidRDefault="0008583A" w:rsidP="003557A5">
            <w:pPr>
              <w:pStyle w:val="TableText"/>
            </w:pPr>
            <w:r>
              <w:t>Корректировка или деактивация должности в системе</w:t>
            </w:r>
          </w:p>
        </w:tc>
      </w:tr>
      <w:tr w:rsidR="0008583A" w:rsidRPr="008E5528" w14:paraId="46091A94" w14:textId="77777777" w:rsidTr="003557A5">
        <w:tc>
          <w:tcPr>
            <w:tcW w:w="331" w:type="pct"/>
            <w:shd w:val="clear" w:color="auto" w:fill="auto"/>
          </w:tcPr>
          <w:p w14:paraId="5B1F37F6" w14:textId="77777777" w:rsidR="0008583A" w:rsidRPr="008E5528" w:rsidRDefault="0008583A" w:rsidP="003557A5">
            <w:pPr>
              <w:pStyle w:val="TableText"/>
            </w:pPr>
            <w:r>
              <w:t>2.5.</w:t>
            </w:r>
          </w:p>
        </w:tc>
        <w:tc>
          <w:tcPr>
            <w:tcW w:w="1679" w:type="pct"/>
            <w:shd w:val="clear" w:color="auto" w:fill="auto"/>
          </w:tcPr>
          <w:p w14:paraId="57B2C8C2" w14:textId="77777777" w:rsidR="0008583A" w:rsidRPr="008E5528" w:rsidRDefault="0008583A" w:rsidP="003557A5">
            <w:pPr>
              <w:pStyle w:val="TableText"/>
            </w:pPr>
          </w:p>
        </w:tc>
        <w:tc>
          <w:tcPr>
            <w:tcW w:w="2990" w:type="pct"/>
            <w:shd w:val="clear" w:color="auto" w:fill="auto"/>
          </w:tcPr>
          <w:p w14:paraId="00CCA601" w14:textId="77777777" w:rsidR="0008583A" w:rsidRDefault="0008583A" w:rsidP="003557A5">
            <w:pPr>
              <w:pStyle w:val="TableText"/>
            </w:pPr>
            <w:r>
              <w:t>Назначение пользователю должности и организации</w:t>
            </w:r>
          </w:p>
        </w:tc>
      </w:tr>
      <w:tr w:rsidR="0008583A" w:rsidRPr="008E5528" w14:paraId="5E15B72F" w14:textId="77777777" w:rsidTr="003557A5">
        <w:tc>
          <w:tcPr>
            <w:tcW w:w="331" w:type="pct"/>
            <w:shd w:val="clear" w:color="auto" w:fill="auto"/>
          </w:tcPr>
          <w:p w14:paraId="664D6BAB" w14:textId="77777777" w:rsidR="0008583A" w:rsidRPr="008E5528" w:rsidRDefault="0008583A" w:rsidP="003557A5">
            <w:pPr>
              <w:pStyle w:val="TableText"/>
            </w:pPr>
            <w:r>
              <w:t>3.</w:t>
            </w:r>
          </w:p>
        </w:tc>
        <w:tc>
          <w:tcPr>
            <w:tcW w:w="1679" w:type="pct"/>
            <w:shd w:val="clear" w:color="auto" w:fill="auto"/>
          </w:tcPr>
          <w:p w14:paraId="43286480" w14:textId="77777777" w:rsidR="0008583A" w:rsidRPr="008E5528" w:rsidRDefault="0008583A" w:rsidP="003557A5">
            <w:pPr>
              <w:pStyle w:val="TableText"/>
            </w:pPr>
            <w:r>
              <w:t>Настройка роли для пользователя</w:t>
            </w:r>
          </w:p>
        </w:tc>
        <w:tc>
          <w:tcPr>
            <w:tcW w:w="2990" w:type="pct"/>
            <w:shd w:val="clear" w:color="auto" w:fill="auto"/>
          </w:tcPr>
          <w:p w14:paraId="7FA4531F" w14:textId="77777777" w:rsidR="0008583A" w:rsidRDefault="0008583A" w:rsidP="003557A5">
            <w:pPr>
              <w:pStyle w:val="TableText"/>
            </w:pPr>
          </w:p>
        </w:tc>
      </w:tr>
      <w:tr w:rsidR="0008583A" w:rsidRPr="008E5528" w14:paraId="50A19743" w14:textId="77777777" w:rsidTr="003557A5">
        <w:tc>
          <w:tcPr>
            <w:tcW w:w="331" w:type="pct"/>
            <w:shd w:val="clear" w:color="auto" w:fill="auto"/>
          </w:tcPr>
          <w:p w14:paraId="022167B6" w14:textId="77777777" w:rsidR="0008583A" w:rsidRPr="008E5528" w:rsidRDefault="0008583A" w:rsidP="003557A5">
            <w:pPr>
              <w:pStyle w:val="TableText"/>
            </w:pPr>
            <w:r>
              <w:t>3.1.</w:t>
            </w:r>
          </w:p>
        </w:tc>
        <w:tc>
          <w:tcPr>
            <w:tcW w:w="1679" w:type="pct"/>
            <w:shd w:val="clear" w:color="auto" w:fill="auto"/>
          </w:tcPr>
          <w:p w14:paraId="5694583B" w14:textId="77777777" w:rsidR="0008583A" w:rsidRDefault="0008583A" w:rsidP="003557A5">
            <w:pPr>
              <w:pStyle w:val="TableText"/>
            </w:pPr>
          </w:p>
        </w:tc>
        <w:tc>
          <w:tcPr>
            <w:tcW w:w="2990" w:type="pct"/>
            <w:shd w:val="clear" w:color="auto" w:fill="auto"/>
          </w:tcPr>
          <w:p w14:paraId="1409A23C" w14:textId="77777777" w:rsidR="0008583A" w:rsidRDefault="0008583A" w:rsidP="003557A5">
            <w:pPr>
              <w:pStyle w:val="TableText"/>
            </w:pPr>
            <w:r>
              <w:t>Настройка роли для пользователя путем выбора из имеющихся ролей</w:t>
            </w:r>
          </w:p>
        </w:tc>
      </w:tr>
    </w:tbl>
    <w:p w14:paraId="6234B968" w14:textId="77777777" w:rsidR="0008583A" w:rsidRPr="007326DA" w:rsidRDefault="0008583A" w:rsidP="0008583A">
      <w:pPr>
        <w:pStyle w:val="a6"/>
        <w:ind w:left="864"/>
        <w:rPr>
          <w:lang w:val="ru-RU"/>
        </w:rPr>
      </w:pPr>
    </w:p>
    <w:p w14:paraId="1BB9C358" w14:textId="77777777" w:rsidR="0008583A" w:rsidRDefault="0008583A" w:rsidP="0008583A">
      <w:pPr>
        <w:pStyle w:val="41"/>
        <w:numPr>
          <w:ilvl w:val="3"/>
          <w:numId w:val="26"/>
        </w:numPr>
        <w:ind w:left="0" w:firstLine="0"/>
      </w:pPr>
      <w:r>
        <w:t>Требования к функциям модуля</w:t>
      </w:r>
    </w:p>
    <w:p w14:paraId="4087C469" w14:textId="77777777" w:rsidR="0008583A" w:rsidRDefault="0008583A" w:rsidP="0008583A">
      <w:pPr>
        <w:pStyle w:val="51"/>
        <w:numPr>
          <w:ilvl w:val="4"/>
          <w:numId w:val="26"/>
        </w:numPr>
      </w:pPr>
      <w:r>
        <w:t>Требования к функции 1.1. Создание роли в Системе, настройка доступных полномочий</w:t>
      </w:r>
    </w:p>
    <w:p w14:paraId="3386C7E3" w14:textId="77777777" w:rsidR="0008583A" w:rsidRDefault="0008583A" w:rsidP="0008583A">
      <w:pPr>
        <w:pStyle w:val="Normal6"/>
        <w:numPr>
          <w:ilvl w:val="5"/>
          <w:numId w:val="26"/>
        </w:numPr>
        <w:ind w:left="0" w:firstLine="0"/>
      </w:pPr>
      <w:r>
        <w:t>Создание роли в системе, назначение полномочий для роли.</w:t>
      </w:r>
    </w:p>
    <w:p w14:paraId="54AF1DD7" w14:textId="77777777" w:rsidR="0008583A" w:rsidRDefault="0008583A" w:rsidP="0008583A">
      <w:pPr>
        <w:pStyle w:val="Normal6"/>
        <w:numPr>
          <w:ilvl w:val="5"/>
          <w:numId w:val="26"/>
        </w:numPr>
        <w:ind w:left="0" w:firstLine="0"/>
      </w:pPr>
      <w:r>
        <w:t xml:space="preserve">Базовые роли будут перечислены на уровне ЧТЗ. </w:t>
      </w:r>
    </w:p>
    <w:p w14:paraId="5D189ACB" w14:textId="77777777" w:rsidR="0008583A" w:rsidRDefault="0008583A" w:rsidP="0008583A">
      <w:pPr>
        <w:pStyle w:val="51"/>
        <w:numPr>
          <w:ilvl w:val="4"/>
          <w:numId w:val="26"/>
        </w:numPr>
      </w:pPr>
      <w:r>
        <w:t>Требования к функции 1.2. Создание роли путем копирования имеющейся роли</w:t>
      </w:r>
    </w:p>
    <w:p w14:paraId="13F747D9" w14:textId="77777777" w:rsidR="0008583A" w:rsidRPr="007D7EFB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7D7EFB">
        <w:t>Создание роли в системе путем выбора роли из имеющихся в справочнике и копирования настроек</w:t>
      </w:r>
      <w:r>
        <w:t>.</w:t>
      </w:r>
    </w:p>
    <w:p w14:paraId="108C0B1B" w14:textId="77777777" w:rsidR="0008583A" w:rsidRDefault="0008583A" w:rsidP="0008583A">
      <w:pPr>
        <w:pStyle w:val="51"/>
        <w:numPr>
          <w:ilvl w:val="4"/>
          <w:numId w:val="26"/>
        </w:numPr>
      </w:pPr>
      <w:r>
        <w:t>Требования к функции 1.3. Деактивация неактуальных ролей в справочнике</w:t>
      </w:r>
    </w:p>
    <w:p w14:paraId="6792B1EB" w14:textId="77777777" w:rsidR="0008583A" w:rsidRDefault="0008583A" w:rsidP="0008583A">
      <w:pPr>
        <w:pStyle w:val="Normal6"/>
        <w:numPr>
          <w:ilvl w:val="5"/>
          <w:numId w:val="26"/>
        </w:numPr>
        <w:ind w:left="0" w:firstLine="0"/>
      </w:pPr>
      <w:r>
        <w:t>Деактивация неактуальных ролей в справочнике путем установки даты окончания действия роли.</w:t>
      </w:r>
    </w:p>
    <w:p w14:paraId="01C07D89" w14:textId="77777777" w:rsidR="0008583A" w:rsidRDefault="0008583A" w:rsidP="0008583A">
      <w:pPr>
        <w:pStyle w:val="51"/>
        <w:numPr>
          <w:ilvl w:val="4"/>
          <w:numId w:val="26"/>
        </w:numPr>
      </w:pPr>
      <w:r>
        <w:lastRenderedPageBreak/>
        <w:t>Требования к функции 2.1. Создание пользователя в Системе</w:t>
      </w:r>
    </w:p>
    <w:p w14:paraId="509C993B" w14:textId="77777777" w:rsidR="0008583A" w:rsidRDefault="0008583A" w:rsidP="0008583A">
      <w:pPr>
        <w:pStyle w:val="Normal6"/>
        <w:numPr>
          <w:ilvl w:val="5"/>
          <w:numId w:val="26"/>
        </w:numPr>
        <w:ind w:left="0" w:firstLine="0"/>
      </w:pPr>
      <w:r>
        <w:t>Создание учетной записи пользователя в ЕИСЗ, заполнение основных атрибутов пользователя (учетная запись, ФИО, электронная почта и т.д.).</w:t>
      </w:r>
    </w:p>
    <w:p w14:paraId="22AF4993" w14:textId="77777777" w:rsidR="0008583A" w:rsidRPr="00BC4293" w:rsidRDefault="0008583A" w:rsidP="0008583A">
      <w:pPr>
        <w:pStyle w:val="32"/>
        <w:numPr>
          <w:ilvl w:val="2"/>
          <w:numId w:val="26"/>
        </w:numPr>
      </w:pPr>
      <w:bookmarkStart w:id="28" w:name="_Toc21432607"/>
      <w:r w:rsidRPr="00BC4293">
        <w:t>Модуль «Ведение основных справочников системы»</w:t>
      </w:r>
      <w:bookmarkEnd w:id="28"/>
    </w:p>
    <w:p w14:paraId="39A64E6A" w14:textId="77777777" w:rsidR="0008583A" w:rsidRPr="008E5528" w:rsidRDefault="0008583A" w:rsidP="0008583A">
      <w:pPr>
        <w:pStyle w:val="41"/>
        <w:numPr>
          <w:ilvl w:val="3"/>
          <w:numId w:val="26"/>
        </w:numPr>
        <w:ind w:left="0" w:firstLine="0"/>
      </w:pPr>
      <w:r w:rsidRPr="008E5528">
        <w:t>Назначение модуля</w:t>
      </w:r>
    </w:p>
    <w:p w14:paraId="3C1B1352" w14:textId="77777777" w:rsidR="0008583A" w:rsidRPr="00812EF3" w:rsidRDefault="0008583A" w:rsidP="0008583A">
      <w:pPr>
        <w:pStyle w:val="Normal5"/>
        <w:numPr>
          <w:ilvl w:val="4"/>
          <w:numId w:val="26"/>
        </w:numPr>
        <w:ind w:left="0" w:firstLine="0"/>
      </w:pPr>
      <w:r w:rsidRPr="00812EF3">
        <w:t>Модуль предназначен для формирования, корректировки и деактивации записей в основных справочниках Системы – номенклатурные позиции, Контрагенты и Организации. Б</w:t>
      </w:r>
      <w:r>
        <w:t>изнес-процесс показан на Рис 1</w:t>
      </w:r>
      <w:r w:rsidRPr="00812EF3">
        <w:t>.</w:t>
      </w:r>
    </w:p>
    <w:p w14:paraId="75C11052" w14:textId="77777777" w:rsidR="0008583A" w:rsidRDefault="00A84658" w:rsidP="0008583A">
      <w:pPr>
        <w:pStyle w:val="Normal5"/>
        <w:keepNext/>
        <w:numPr>
          <w:ilvl w:val="0"/>
          <w:numId w:val="0"/>
        </w:numPr>
      </w:pPr>
      <w:r>
        <w:rPr>
          <w:noProof/>
        </w:rPr>
      </w:r>
      <w:r w:rsidR="00A84658">
        <w:rPr>
          <w:noProof/>
        </w:rPr>
        <w:object w:dxaOrig="15691" w:dyaOrig="1017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.35pt;height:302.05pt" o:ole="">
            <v:imagedata r:id="rId7" o:title=""/>
          </v:shape>
          <o:OLEObject Type="Embed" ProgID="Visio.Drawing.15" ShapeID="_x0000_i1025" DrawAspect="Content" ObjectID="_1705401686" r:id="rId8"/>
        </w:object>
      </w:r>
    </w:p>
    <w:p w14:paraId="0A9C0A56" w14:textId="77777777" w:rsidR="0008583A" w:rsidRPr="002A2EFD" w:rsidRDefault="0008583A" w:rsidP="0008583A">
      <w:pPr>
        <w:pStyle w:val="aff2"/>
      </w:pPr>
      <w:r w:rsidRPr="002A2EFD">
        <w:t xml:space="preserve">Рис. </w:t>
      </w:r>
      <w:r>
        <w:rPr>
          <w:noProof/>
        </w:rPr>
        <w:fldChar w:fldCharType="begin"/>
      </w:r>
      <w:r>
        <w:rPr>
          <w:noProof/>
        </w:rPr>
        <w:instrText xml:space="preserve"> SEQ Рис. \* ARABIC </w:instrText>
      </w:r>
      <w:r>
        <w:rPr>
          <w:noProof/>
        </w:rPr>
        <w:fldChar w:fldCharType="separate"/>
      </w:r>
      <w:r>
        <w:rPr>
          <w:noProof/>
        </w:rPr>
        <w:t>1</w:t>
      </w:r>
      <w:r>
        <w:rPr>
          <w:noProof/>
        </w:rPr>
        <w:fldChar w:fldCharType="end"/>
      </w:r>
      <w:r w:rsidRPr="002A2EFD">
        <w:t xml:space="preserve"> – Бизнес-процесс модуля «Ведение основных справочников системы»</w:t>
      </w:r>
    </w:p>
    <w:p w14:paraId="1F453220" w14:textId="77777777" w:rsidR="0008583A" w:rsidRPr="007B4721" w:rsidRDefault="0008583A" w:rsidP="0008583A">
      <w:pPr>
        <w:pStyle w:val="Normal5"/>
        <w:numPr>
          <w:ilvl w:val="4"/>
          <w:numId w:val="26"/>
        </w:numPr>
        <w:ind w:left="0" w:firstLine="0"/>
      </w:pPr>
      <w:r w:rsidRPr="007B4721">
        <w:t>Модуль должен обеспечивать решение следующих задач:</w:t>
      </w:r>
    </w:p>
    <w:p w14:paraId="3CA0C7E6" w14:textId="77777777" w:rsidR="0008583A" w:rsidRPr="007B4721" w:rsidRDefault="0008583A" w:rsidP="0008583A">
      <w:pPr>
        <w:pStyle w:val="20"/>
      </w:pPr>
      <w:r w:rsidRPr="007B4721">
        <w:t>интеграция с внешней системой КСУ НСИ для ведения справочников Позиции, Контрагенты;</w:t>
      </w:r>
    </w:p>
    <w:p w14:paraId="7F2186F6" w14:textId="77777777" w:rsidR="0008583A" w:rsidRPr="007B4721" w:rsidRDefault="0008583A" w:rsidP="0008583A">
      <w:pPr>
        <w:pStyle w:val="20"/>
      </w:pPr>
      <w:r w:rsidRPr="007B4721">
        <w:t>ведение справочника Организации администратором Системы.</w:t>
      </w:r>
    </w:p>
    <w:p w14:paraId="4443855A" w14:textId="77777777" w:rsidR="0008583A" w:rsidRPr="008E5528" w:rsidRDefault="0008583A" w:rsidP="0008583A">
      <w:pPr>
        <w:pStyle w:val="41"/>
        <w:numPr>
          <w:ilvl w:val="3"/>
          <w:numId w:val="26"/>
        </w:numPr>
        <w:ind w:left="0" w:firstLine="0"/>
      </w:pPr>
      <w:r w:rsidRPr="008E5528">
        <w:t>Состав функций модуля</w:t>
      </w:r>
    </w:p>
    <w:p w14:paraId="6D5F9C71" w14:textId="77777777" w:rsidR="0008583A" w:rsidRPr="008E5528" w:rsidRDefault="0008583A" w:rsidP="0008583A">
      <w:pPr>
        <w:pStyle w:val="Normal5"/>
        <w:numPr>
          <w:ilvl w:val="4"/>
          <w:numId w:val="26"/>
        </w:numPr>
        <w:ind w:left="0" w:firstLine="0"/>
      </w:pPr>
      <w:r w:rsidRPr="008E5528">
        <w:t>Для решения задач модуль должен обеспечивать выполнение следующих функций:</w:t>
      </w:r>
    </w:p>
    <w:p w14:paraId="08019796" w14:textId="77777777" w:rsidR="0008583A" w:rsidRPr="008E5528" w:rsidRDefault="0008583A" w:rsidP="0008583A">
      <w:pPr>
        <w:pStyle w:val="affffe"/>
      </w:pPr>
      <w:r w:rsidRPr="008E5528">
        <w:t>В случае необходимости функции могут быть сгруппированы в группы функций. Не рекомендуется использовать более 1 уровня группировки, если стандартный функциональный объем системы не предусматривает более глубокой детализации.</w:t>
      </w:r>
    </w:p>
    <w:tbl>
      <w:tblPr>
        <w:tblW w:w="4887" w:type="pct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49"/>
        <w:gridCol w:w="3291"/>
        <w:gridCol w:w="5861"/>
      </w:tblGrid>
      <w:tr w:rsidR="0008583A" w:rsidRPr="008E5528" w14:paraId="318A9D17" w14:textId="77777777" w:rsidTr="003557A5">
        <w:tc>
          <w:tcPr>
            <w:tcW w:w="331" w:type="pct"/>
            <w:shd w:val="clear" w:color="auto" w:fill="D9D9D9"/>
          </w:tcPr>
          <w:p w14:paraId="402104C6" w14:textId="77777777" w:rsidR="0008583A" w:rsidRPr="008E5528" w:rsidRDefault="0008583A" w:rsidP="003557A5">
            <w:pPr>
              <w:pStyle w:val="TableHeader"/>
            </w:pPr>
            <w:r w:rsidRPr="008E5528">
              <w:t>№</w:t>
            </w:r>
          </w:p>
        </w:tc>
        <w:tc>
          <w:tcPr>
            <w:tcW w:w="1679" w:type="pct"/>
            <w:shd w:val="clear" w:color="auto" w:fill="D9D9D9"/>
          </w:tcPr>
          <w:p w14:paraId="4DC0EB02" w14:textId="77777777" w:rsidR="0008583A" w:rsidRPr="008E5528" w:rsidRDefault="0008583A" w:rsidP="003557A5">
            <w:pPr>
              <w:pStyle w:val="TableHeader"/>
            </w:pPr>
            <w:r w:rsidRPr="008E5528">
              <w:t>Группа функций</w:t>
            </w:r>
          </w:p>
        </w:tc>
        <w:tc>
          <w:tcPr>
            <w:tcW w:w="2990" w:type="pct"/>
            <w:shd w:val="clear" w:color="auto" w:fill="D9D9D9"/>
          </w:tcPr>
          <w:p w14:paraId="7D0485B6" w14:textId="77777777" w:rsidR="0008583A" w:rsidRPr="008E5528" w:rsidRDefault="0008583A" w:rsidP="003557A5">
            <w:pPr>
              <w:pStyle w:val="TableHeader"/>
            </w:pPr>
            <w:r w:rsidRPr="008E5528">
              <w:t>Функция</w:t>
            </w:r>
          </w:p>
        </w:tc>
      </w:tr>
      <w:tr w:rsidR="0008583A" w:rsidRPr="008E5528" w14:paraId="16FC9E0F" w14:textId="77777777" w:rsidTr="003557A5">
        <w:tc>
          <w:tcPr>
            <w:tcW w:w="331" w:type="pct"/>
            <w:shd w:val="clear" w:color="auto" w:fill="auto"/>
          </w:tcPr>
          <w:p w14:paraId="2DB94C81" w14:textId="77777777" w:rsidR="0008583A" w:rsidRPr="008E5528" w:rsidRDefault="0008583A" w:rsidP="003557A5">
            <w:pPr>
              <w:pStyle w:val="TableText"/>
            </w:pPr>
            <w:r w:rsidRPr="008E5528">
              <w:t>1.</w:t>
            </w:r>
          </w:p>
        </w:tc>
        <w:tc>
          <w:tcPr>
            <w:tcW w:w="1679" w:type="pct"/>
            <w:shd w:val="clear" w:color="auto" w:fill="auto"/>
          </w:tcPr>
          <w:p w14:paraId="38B8BFD7" w14:textId="77777777" w:rsidR="0008583A" w:rsidRPr="008E5528" w:rsidRDefault="0008583A" w:rsidP="003557A5">
            <w:pPr>
              <w:pStyle w:val="TableText"/>
            </w:pPr>
            <w:r w:rsidRPr="008E5528">
              <w:t>Формирование справочника Позиции</w:t>
            </w:r>
          </w:p>
        </w:tc>
        <w:tc>
          <w:tcPr>
            <w:tcW w:w="2990" w:type="pct"/>
            <w:shd w:val="clear" w:color="auto" w:fill="auto"/>
          </w:tcPr>
          <w:p w14:paraId="22A45FD1" w14:textId="77777777" w:rsidR="0008583A" w:rsidRPr="008E5528" w:rsidRDefault="0008583A" w:rsidP="003557A5">
            <w:pPr>
              <w:pStyle w:val="TableText"/>
            </w:pPr>
          </w:p>
        </w:tc>
      </w:tr>
      <w:tr w:rsidR="0008583A" w:rsidRPr="008E5528" w14:paraId="6359FD2B" w14:textId="77777777" w:rsidTr="003557A5">
        <w:tc>
          <w:tcPr>
            <w:tcW w:w="331" w:type="pct"/>
            <w:shd w:val="clear" w:color="auto" w:fill="auto"/>
          </w:tcPr>
          <w:p w14:paraId="744863B6" w14:textId="77777777" w:rsidR="0008583A" w:rsidRPr="008E5528" w:rsidRDefault="0008583A" w:rsidP="003557A5">
            <w:pPr>
              <w:pStyle w:val="TableText"/>
            </w:pPr>
            <w:r w:rsidRPr="008E5528">
              <w:t>1.1.</w:t>
            </w:r>
          </w:p>
        </w:tc>
        <w:tc>
          <w:tcPr>
            <w:tcW w:w="1679" w:type="pct"/>
            <w:shd w:val="clear" w:color="auto" w:fill="auto"/>
          </w:tcPr>
          <w:p w14:paraId="18263B26" w14:textId="77777777" w:rsidR="0008583A" w:rsidRPr="008E5528" w:rsidRDefault="0008583A" w:rsidP="003557A5">
            <w:pPr>
              <w:pStyle w:val="TableText"/>
            </w:pPr>
          </w:p>
        </w:tc>
        <w:tc>
          <w:tcPr>
            <w:tcW w:w="2990" w:type="pct"/>
            <w:shd w:val="clear" w:color="auto" w:fill="auto"/>
          </w:tcPr>
          <w:p w14:paraId="0DB7E85D" w14:textId="77777777" w:rsidR="0008583A" w:rsidRPr="008E5528" w:rsidRDefault="0008583A" w:rsidP="003557A5">
            <w:pPr>
              <w:pStyle w:val="TableText"/>
            </w:pPr>
            <w:r w:rsidRPr="008E5528">
              <w:t>Создание позиции</w:t>
            </w:r>
          </w:p>
        </w:tc>
      </w:tr>
      <w:tr w:rsidR="0008583A" w:rsidRPr="008E5528" w14:paraId="6C6E6696" w14:textId="77777777" w:rsidTr="003557A5">
        <w:tc>
          <w:tcPr>
            <w:tcW w:w="331" w:type="pct"/>
            <w:shd w:val="clear" w:color="auto" w:fill="auto"/>
          </w:tcPr>
          <w:p w14:paraId="0E523C1B" w14:textId="77777777" w:rsidR="0008583A" w:rsidRPr="008E5528" w:rsidRDefault="0008583A" w:rsidP="003557A5">
            <w:pPr>
              <w:pStyle w:val="TableText"/>
            </w:pPr>
            <w:r w:rsidRPr="008E5528">
              <w:t>1.2.</w:t>
            </w:r>
          </w:p>
        </w:tc>
        <w:tc>
          <w:tcPr>
            <w:tcW w:w="1679" w:type="pct"/>
            <w:shd w:val="clear" w:color="auto" w:fill="auto"/>
          </w:tcPr>
          <w:p w14:paraId="03D8975A" w14:textId="77777777" w:rsidR="0008583A" w:rsidRPr="008E5528" w:rsidRDefault="0008583A" w:rsidP="003557A5">
            <w:pPr>
              <w:pStyle w:val="TableText"/>
            </w:pPr>
          </w:p>
        </w:tc>
        <w:tc>
          <w:tcPr>
            <w:tcW w:w="2990" w:type="pct"/>
            <w:shd w:val="clear" w:color="auto" w:fill="auto"/>
          </w:tcPr>
          <w:p w14:paraId="27330C5F" w14:textId="77777777" w:rsidR="0008583A" w:rsidRPr="008E5528" w:rsidRDefault="0008583A" w:rsidP="003557A5">
            <w:pPr>
              <w:pStyle w:val="TableText"/>
            </w:pPr>
            <w:r w:rsidRPr="008E5528">
              <w:t>Корректировка или деактивация позиции</w:t>
            </w:r>
          </w:p>
        </w:tc>
      </w:tr>
      <w:tr w:rsidR="0008583A" w:rsidRPr="008E5528" w14:paraId="5C643522" w14:textId="77777777" w:rsidTr="003557A5">
        <w:tc>
          <w:tcPr>
            <w:tcW w:w="331" w:type="pct"/>
            <w:shd w:val="clear" w:color="auto" w:fill="auto"/>
          </w:tcPr>
          <w:p w14:paraId="62626CAB" w14:textId="77777777" w:rsidR="0008583A" w:rsidRPr="008E5528" w:rsidRDefault="0008583A" w:rsidP="003557A5">
            <w:pPr>
              <w:pStyle w:val="TableText"/>
            </w:pPr>
            <w:r w:rsidRPr="008E5528">
              <w:lastRenderedPageBreak/>
              <w:t>2.</w:t>
            </w:r>
          </w:p>
        </w:tc>
        <w:tc>
          <w:tcPr>
            <w:tcW w:w="1679" w:type="pct"/>
            <w:shd w:val="clear" w:color="auto" w:fill="auto"/>
          </w:tcPr>
          <w:p w14:paraId="74EFD6C7" w14:textId="77777777" w:rsidR="0008583A" w:rsidRPr="008E5528" w:rsidRDefault="0008583A" w:rsidP="003557A5">
            <w:pPr>
              <w:pStyle w:val="TableText"/>
            </w:pPr>
            <w:r w:rsidRPr="008E5528">
              <w:t>Формирование справочника Контрагенты</w:t>
            </w:r>
          </w:p>
        </w:tc>
        <w:tc>
          <w:tcPr>
            <w:tcW w:w="2990" w:type="pct"/>
            <w:shd w:val="clear" w:color="auto" w:fill="auto"/>
          </w:tcPr>
          <w:p w14:paraId="300F7765" w14:textId="77777777" w:rsidR="0008583A" w:rsidRPr="008E5528" w:rsidRDefault="0008583A" w:rsidP="003557A5">
            <w:pPr>
              <w:pStyle w:val="TableText"/>
            </w:pPr>
          </w:p>
        </w:tc>
      </w:tr>
      <w:tr w:rsidR="0008583A" w:rsidRPr="008E5528" w14:paraId="016270ED" w14:textId="77777777" w:rsidTr="003557A5">
        <w:tc>
          <w:tcPr>
            <w:tcW w:w="331" w:type="pct"/>
            <w:shd w:val="clear" w:color="auto" w:fill="auto"/>
          </w:tcPr>
          <w:p w14:paraId="0B573238" w14:textId="77777777" w:rsidR="0008583A" w:rsidRPr="008E5528" w:rsidRDefault="0008583A" w:rsidP="003557A5">
            <w:pPr>
              <w:pStyle w:val="TableText"/>
            </w:pPr>
            <w:r w:rsidRPr="008E5528">
              <w:t>2.1.</w:t>
            </w:r>
          </w:p>
        </w:tc>
        <w:tc>
          <w:tcPr>
            <w:tcW w:w="1679" w:type="pct"/>
            <w:shd w:val="clear" w:color="auto" w:fill="auto"/>
          </w:tcPr>
          <w:p w14:paraId="2B2E5228" w14:textId="77777777" w:rsidR="0008583A" w:rsidRPr="008E5528" w:rsidRDefault="0008583A" w:rsidP="003557A5">
            <w:pPr>
              <w:pStyle w:val="TableText"/>
            </w:pPr>
          </w:p>
        </w:tc>
        <w:tc>
          <w:tcPr>
            <w:tcW w:w="2990" w:type="pct"/>
            <w:shd w:val="clear" w:color="auto" w:fill="auto"/>
          </w:tcPr>
          <w:p w14:paraId="2B128AC5" w14:textId="77777777" w:rsidR="0008583A" w:rsidRPr="008E5528" w:rsidRDefault="0008583A" w:rsidP="003557A5">
            <w:pPr>
              <w:pStyle w:val="TableText"/>
            </w:pPr>
            <w:r w:rsidRPr="008E5528">
              <w:t>Создание контрагента</w:t>
            </w:r>
          </w:p>
        </w:tc>
      </w:tr>
      <w:tr w:rsidR="0008583A" w:rsidRPr="008E5528" w14:paraId="544F83B6" w14:textId="77777777" w:rsidTr="003557A5">
        <w:tc>
          <w:tcPr>
            <w:tcW w:w="331" w:type="pct"/>
            <w:shd w:val="clear" w:color="auto" w:fill="auto"/>
          </w:tcPr>
          <w:p w14:paraId="3892E0E8" w14:textId="77777777" w:rsidR="0008583A" w:rsidRPr="008E5528" w:rsidRDefault="0008583A" w:rsidP="003557A5">
            <w:pPr>
              <w:pStyle w:val="TableText"/>
            </w:pPr>
            <w:r w:rsidRPr="008E5528">
              <w:t>2.2.</w:t>
            </w:r>
          </w:p>
        </w:tc>
        <w:tc>
          <w:tcPr>
            <w:tcW w:w="1679" w:type="pct"/>
            <w:shd w:val="clear" w:color="auto" w:fill="auto"/>
          </w:tcPr>
          <w:p w14:paraId="75CAEF95" w14:textId="77777777" w:rsidR="0008583A" w:rsidRPr="008E5528" w:rsidRDefault="0008583A" w:rsidP="003557A5">
            <w:pPr>
              <w:pStyle w:val="TableText"/>
            </w:pPr>
          </w:p>
        </w:tc>
        <w:tc>
          <w:tcPr>
            <w:tcW w:w="2990" w:type="pct"/>
            <w:shd w:val="clear" w:color="auto" w:fill="auto"/>
          </w:tcPr>
          <w:p w14:paraId="0556217E" w14:textId="77777777" w:rsidR="0008583A" w:rsidRPr="008E5528" w:rsidRDefault="0008583A" w:rsidP="003557A5">
            <w:pPr>
              <w:pStyle w:val="TableText"/>
            </w:pPr>
            <w:r w:rsidRPr="008E5528">
              <w:t xml:space="preserve">Корректировка или деактивация контрагента </w:t>
            </w:r>
          </w:p>
        </w:tc>
      </w:tr>
      <w:tr w:rsidR="0008583A" w:rsidRPr="008E5528" w14:paraId="5B3F3F5C" w14:textId="77777777" w:rsidTr="003557A5">
        <w:tc>
          <w:tcPr>
            <w:tcW w:w="331" w:type="pct"/>
            <w:shd w:val="clear" w:color="auto" w:fill="auto"/>
          </w:tcPr>
          <w:p w14:paraId="097CCC04" w14:textId="77777777" w:rsidR="0008583A" w:rsidRPr="008E5528" w:rsidRDefault="0008583A" w:rsidP="003557A5">
            <w:pPr>
              <w:pStyle w:val="TableText"/>
            </w:pPr>
            <w:r w:rsidRPr="008E5528">
              <w:t>3.</w:t>
            </w:r>
          </w:p>
        </w:tc>
        <w:tc>
          <w:tcPr>
            <w:tcW w:w="1679" w:type="pct"/>
            <w:shd w:val="clear" w:color="auto" w:fill="auto"/>
          </w:tcPr>
          <w:p w14:paraId="13AB6257" w14:textId="77777777" w:rsidR="0008583A" w:rsidRPr="008E5528" w:rsidRDefault="0008583A" w:rsidP="003557A5">
            <w:pPr>
              <w:pStyle w:val="TableText"/>
            </w:pPr>
            <w:r w:rsidRPr="008E5528">
              <w:t>Формирование справочника Организации</w:t>
            </w:r>
          </w:p>
        </w:tc>
        <w:tc>
          <w:tcPr>
            <w:tcW w:w="2990" w:type="pct"/>
            <w:shd w:val="clear" w:color="auto" w:fill="auto"/>
          </w:tcPr>
          <w:p w14:paraId="30E84F84" w14:textId="77777777" w:rsidR="0008583A" w:rsidRPr="008E5528" w:rsidRDefault="0008583A" w:rsidP="003557A5">
            <w:pPr>
              <w:pStyle w:val="TableText"/>
            </w:pPr>
          </w:p>
        </w:tc>
      </w:tr>
      <w:tr w:rsidR="0008583A" w:rsidRPr="008E5528" w14:paraId="395599E5" w14:textId="77777777" w:rsidTr="003557A5">
        <w:tc>
          <w:tcPr>
            <w:tcW w:w="331" w:type="pct"/>
            <w:shd w:val="clear" w:color="auto" w:fill="auto"/>
          </w:tcPr>
          <w:p w14:paraId="246EA668" w14:textId="77777777" w:rsidR="0008583A" w:rsidRPr="008E5528" w:rsidRDefault="0008583A" w:rsidP="003557A5">
            <w:pPr>
              <w:pStyle w:val="TableText"/>
            </w:pPr>
            <w:r w:rsidRPr="008E5528">
              <w:t>3.1.</w:t>
            </w:r>
          </w:p>
        </w:tc>
        <w:tc>
          <w:tcPr>
            <w:tcW w:w="1679" w:type="pct"/>
            <w:shd w:val="clear" w:color="auto" w:fill="auto"/>
          </w:tcPr>
          <w:p w14:paraId="43F2B288" w14:textId="77777777" w:rsidR="0008583A" w:rsidRPr="008E5528" w:rsidRDefault="0008583A" w:rsidP="003557A5">
            <w:pPr>
              <w:pStyle w:val="TableText"/>
            </w:pPr>
          </w:p>
        </w:tc>
        <w:tc>
          <w:tcPr>
            <w:tcW w:w="2990" w:type="pct"/>
            <w:shd w:val="clear" w:color="auto" w:fill="auto"/>
          </w:tcPr>
          <w:p w14:paraId="50B7E193" w14:textId="77777777" w:rsidR="0008583A" w:rsidRPr="008E5528" w:rsidRDefault="0008583A" w:rsidP="003557A5">
            <w:pPr>
              <w:pStyle w:val="TableText"/>
            </w:pPr>
            <w:r w:rsidRPr="008E5528">
              <w:t>Создание организации администратором системы</w:t>
            </w:r>
          </w:p>
        </w:tc>
      </w:tr>
      <w:tr w:rsidR="0008583A" w:rsidRPr="008E5528" w14:paraId="1834A5EB" w14:textId="77777777" w:rsidTr="003557A5">
        <w:tc>
          <w:tcPr>
            <w:tcW w:w="331" w:type="pct"/>
            <w:shd w:val="clear" w:color="auto" w:fill="auto"/>
          </w:tcPr>
          <w:p w14:paraId="23FDC9B3" w14:textId="77777777" w:rsidR="0008583A" w:rsidRPr="008E5528" w:rsidRDefault="0008583A" w:rsidP="003557A5">
            <w:pPr>
              <w:pStyle w:val="TableText"/>
            </w:pPr>
            <w:r w:rsidRPr="008E5528">
              <w:t>3.2.</w:t>
            </w:r>
          </w:p>
        </w:tc>
        <w:tc>
          <w:tcPr>
            <w:tcW w:w="1679" w:type="pct"/>
            <w:shd w:val="clear" w:color="auto" w:fill="auto"/>
          </w:tcPr>
          <w:p w14:paraId="5A2F93E5" w14:textId="77777777" w:rsidR="0008583A" w:rsidRPr="008E5528" w:rsidRDefault="0008583A" w:rsidP="003557A5">
            <w:pPr>
              <w:pStyle w:val="TableText"/>
            </w:pPr>
          </w:p>
        </w:tc>
        <w:tc>
          <w:tcPr>
            <w:tcW w:w="2990" w:type="pct"/>
            <w:shd w:val="clear" w:color="auto" w:fill="auto"/>
          </w:tcPr>
          <w:p w14:paraId="6E49970C" w14:textId="77777777" w:rsidR="0008583A" w:rsidRPr="008E5528" w:rsidRDefault="0008583A" w:rsidP="003557A5">
            <w:pPr>
              <w:pStyle w:val="TableText"/>
            </w:pPr>
            <w:r w:rsidRPr="008E5528">
              <w:t>Корректировка, деактивация организации</w:t>
            </w:r>
          </w:p>
        </w:tc>
      </w:tr>
    </w:tbl>
    <w:p w14:paraId="36CDD3E8" w14:textId="77777777" w:rsidR="0008583A" w:rsidRPr="008E5528" w:rsidRDefault="0008583A" w:rsidP="0008583A">
      <w:pPr>
        <w:pStyle w:val="41"/>
        <w:numPr>
          <w:ilvl w:val="3"/>
          <w:numId w:val="26"/>
        </w:numPr>
        <w:ind w:left="0" w:firstLine="0"/>
      </w:pPr>
      <w:r w:rsidRPr="008E5528">
        <w:t>Требования к функциям модуля</w:t>
      </w:r>
    </w:p>
    <w:p w14:paraId="11473337" w14:textId="77777777" w:rsidR="0008583A" w:rsidRPr="008E5528" w:rsidRDefault="0008583A" w:rsidP="0008583A">
      <w:pPr>
        <w:pStyle w:val="51"/>
        <w:numPr>
          <w:ilvl w:val="4"/>
          <w:numId w:val="26"/>
        </w:numPr>
      </w:pPr>
      <w:r w:rsidRPr="008E5528">
        <w:t>Требования к функции 1.1. Создание позиции</w:t>
      </w:r>
    </w:p>
    <w:p w14:paraId="738486D7" w14:textId="77777777" w:rsidR="0008583A" w:rsidRPr="008E5528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07435D">
        <w:t>Создание позиции посредством процедуры интеграции с КСУ НСИ</w:t>
      </w:r>
      <w:r w:rsidRPr="008E5528">
        <w:t>.</w:t>
      </w:r>
    </w:p>
    <w:p w14:paraId="3E35D958" w14:textId="77777777" w:rsidR="0008583A" w:rsidRPr="008E5528" w:rsidRDefault="0008583A" w:rsidP="0008583A">
      <w:pPr>
        <w:pStyle w:val="51"/>
        <w:numPr>
          <w:ilvl w:val="4"/>
          <w:numId w:val="26"/>
        </w:numPr>
      </w:pPr>
      <w:r w:rsidRPr="008E5528">
        <w:t>Требования к функции 1.2. Корректировка или деактивация позиции</w:t>
      </w:r>
    </w:p>
    <w:p w14:paraId="32DFECE5" w14:textId="77777777" w:rsidR="0008583A" w:rsidRPr="008E5528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07435D">
        <w:t>Корректировка или деактивация позиции посредством процедуры интеграции с КСУ НСИ</w:t>
      </w:r>
      <w:r w:rsidRPr="008E5528">
        <w:t>.</w:t>
      </w:r>
    </w:p>
    <w:p w14:paraId="538FE48F" w14:textId="77777777" w:rsidR="0008583A" w:rsidRDefault="0008583A" w:rsidP="0008583A">
      <w:pPr>
        <w:pStyle w:val="51"/>
        <w:numPr>
          <w:ilvl w:val="4"/>
          <w:numId w:val="26"/>
        </w:numPr>
      </w:pPr>
      <w:r w:rsidRPr="008E5528">
        <w:t xml:space="preserve">Требования к функции 2.1. Создание контрагента </w:t>
      </w:r>
    </w:p>
    <w:p w14:paraId="524013D8" w14:textId="77777777" w:rsidR="0008583A" w:rsidRPr="00B810F4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B810F4">
        <w:t>Создание контрагента посредством процедуры интеграции с КСУ НСИ.</w:t>
      </w:r>
    </w:p>
    <w:p w14:paraId="7F4633C2" w14:textId="77777777" w:rsidR="0008583A" w:rsidRPr="008E5528" w:rsidRDefault="0008583A" w:rsidP="0008583A">
      <w:pPr>
        <w:pStyle w:val="51"/>
        <w:numPr>
          <w:ilvl w:val="4"/>
          <w:numId w:val="26"/>
        </w:numPr>
      </w:pPr>
      <w:r w:rsidRPr="008E5528">
        <w:t xml:space="preserve">Требования к функции 2.2. Корректировка или деактивация контрагента </w:t>
      </w:r>
    </w:p>
    <w:p w14:paraId="433CA811" w14:textId="77777777" w:rsidR="0008583A" w:rsidRPr="008E5528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8E5528">
        <w:t>Корректировка или деактивация контрагента посредством процедуры интеграции с КСУ НСИ.</w:t>
      </w:r>
    </w:p>
    <w:p w14:paraId="09086121" w14:textId="77777777" w:rsidR="0008583A" w:rsidRPr="008E5528" w:rsidRDefault="0008583A" w:rsidP="0008583A">
      <w:pPr>
        <w:pStyle w:val="51"/>
        <w:numPr>
          <w:ilvl w:val="4"/>
          <w:numId w:val="26"/>
        </w:numPr>
      </w:pPr>
      <w:r w:rsidRPr="008E5528">
        <w:t>Требования к функции 3.1. Создание организации</w:t>
      </w:r>
    </w:p>
    <w:p w14:paraId="2182F75F" w14:textId="77777777" w:rsidR="0008583A" w:rsidRPr="008E5528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8E5528">
        <w:t>Создание организации в системе – заполнение основных атрибутов справочника.</w:t>
      </w:r>
    </w:p>
    <w:p w14:paraId="3858BCD2" w14:textId="77777777" w:rsidR="0008583A" w:rsidRPr="00396896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8E5528">
        <w:t>Настройка маршрутов согласования для организации.</w:t>
      </w:r>
    </w:p>
    <w:p w14:paraId="3F509ECE" w14:textId="77777777" w:rsidR="0008583A" w:rsidRPr="008E5528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396896">
        <w:t>Настройка иерархии для организаций</w:t>
      </w:r>
      <w:r>
        <w:t>.</w:t>
      </w:r>
    </w:p>
    <w:p w14:paraId="12E90880" w14:textId="77777777" w:rsidR="0008583A" w:rsidRPr="008E5528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8E5528">
        <w:t>Настройка должностей для организации.</w:t>
      </w:r>
    </w:p>
    <w:p w14:paraId="10F7CACE" w14:textId="77777777" w:rsidR="0008583A" w:rsidRPr="008E5528" w:rsidRDefault="0008583A" w:rsidP="0008583A">
      <w:pPr>
        <w:pStyle w:val="51"/>
        <w:numPr>
          <w:ilvl w:val="4"/>
          <w:numId w:val="26"/>
        </w:numPr>
      </w:pPr>
      <w:r w:rsidRPr="008E5528">
        <w:t>Требования к функции 3.2. Корректировка, деактивация организации</w:t>
      </w:r>
    </w:p>
    <w:p w14:paraId="0D2BEC13" w14:textId="77777777" w:rsidR="0008583A" w:rsidRPr="008E5528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8E5528">
        <w:t>Корректировка необходимого атрибута для организации.</w:t>
      </w:r>
    </w:p>
    <w:p w14:paraId="690C40F5" w14:textId="77777777" w:rsidR="0008583A" w:rsidRPr="008E5528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8E5528">
        <w:t>Деактивация организации в системе посредством заполнения Даты действия.</w:t>
      </w:r>
    </w:p>
    <w:p w14:paraId="1624EFB7" w14:textId="77777777" w:rsidR="0008583A" w:rsidRPr="00BC4293" w:rsidRDefault="0008583A" w:rsidP="0008583A">
      <w:pPr>
        <w:pStyle w:val="32"/>
        <w:numPr>
          <w:ilvl w:val="2"/>
          <w:numId w:val="26"/>
        </w:numPr>
      </w:pPr>
      <w:bookmarkStart w:id="29" w:name="_Toc21432608"/>
      <w:r w:rsidRPr="00BC4293">
        <w:t>Модуль «Формирование реестра аккредитованных поставщиков»</w:t>
      </w:r>
      <w:bookmarkEnd w:id="29"/>
    </w:p>
    <w:p w14:paraId="220D0ADC" w14:textId="77777777" w:rsidR="0008583A" w:rsidRPr="008E5528" w:rsidRDefault="0008583A" w:rsidP="0008583A">
      <w:pPr>
        <w:pStyle w:val="41"/>
        <w:numPr>
          <w:ilvl w:val="3"/>
          <w:numId w:val="26"/>
        </w:numPr>
        <w:ind w:left="0" w:firstLine="0"/>
      </w:pPr>
      <w:r w:rsidRPr="008E5528">
        <w:t>Назначение модуля</w:t>
      </w:r>
    </w:p>
    <w:p w14:paraId="6966696B" w14:textId="77777777" w:rsidR="0008583A" w:rsidRPr="008E5528" w:rsidRDefault="0008583A" w:rsidP="0008583A">
      <w:pPr>
        <w:pStyle w:val="Normal5"/>
        <w:numPr>
          <w:ilvl w:val="4"/>
          <w:numId w:val="26"/>
        </w:numPr>
        <w:ind w:left="0" w:firstLine="0"/>
      </w:pPr>
      <w:r w:rsidRPr="008E5528">
        <w:t>Модуль предназначен для введения актуального реестра аккредитованных поставщиков ПАО «</w:t>
      </w:r>
      <w:proofErr w:type="spellStart"/>
      <w:r w:rsidRPr="008E5528">
        <w:t>Интер</w:t>
      </w:r>
      <w:proofErr w:type="spellEnd"/>
      <w:r w:rsidRPr="008E5528">
        <w:t xml:space="preserve"> РАО» и привлечения их к участию в закупочных процедурах. Бизнес-процесс представлен на</w:t>
      </w:r>
      <w:r>
        <w:t xml:space="preserve"> Рис. 2.  </w:t>
      </w:r>
    </w:p>
    <w:p w14:paraId="18E7235D" w14:textId="77777777" w:rsidR="0008583A" w:rsidRPr="008E5528" w:rsidRDefault="0008583A" w:rsidP="0008583A">
      <w:pPr>
        <w:pStyle w:val="Normal5"/>
        <w:numPr>
          <w:ilvl w:val="4"/>
          <w:numId w:val="26"/>
        </w:numPr>
        <w:ind w:left="0" w:firstLine="0"/>
      </w:pPr>
      <w:r w:rsidRPr="008E5528">
        <w:t>Модуль должен обеспечивать решение следующих задач:</w:t>
      </w:r>
    </w:p>
    <w:p w14:paraId="76445311" w14:textId="77777777" w:rsidR="0008583A" w:rsidRPr="008E5528" w:rsidRDefault="0008583A" w:rsidP="0008583A">
      <w:pPr>
        <w:pStyle w:val="20"/>
      </w:pPr>
      <w:r w:rsidRPr="008E5528">
        <w:t>формирование справочника Направления аккредитации;</w:t>
      </w:r>
    </w:p>
    <w:p w14:paraId="36339A6E" w14:textId="77777777" w:rsidR="0008583A" w:rsidRPr="008E5528" w:rsidRDefault="0008583A" w:rsidP="0008583A">
      <w:pPr>
        <w:pStyle w:val="20"/>
      </w:pPr>
      <w:r w:rsidRPr="008E5528">
        <w:lastRenderedPageBreak/>
        <w:t>формирование реестра аккредитованных поставщиков;</w:t>
      </w:r>
    </w:p>
    <w:p w14:paraId="74B82D1F" w14:textId="77777777" w:rsidR="0008583A" w:rsidRPr="008E5528" w:rsidRDefault="0008583A" w:rsidP="0008583A">
      <w:pPr>
        <w:pStyle w:val="20"/>
      </w:pPr>
      <w:r w:rsidRPr="008E5528">
        <w:t>автоматическая рассылка уведомлений поставщикам, аккредитованным по направлениям, указанным в агентском поручени</w:t>
      </w:r>
      <w:r>
        <w:t>и</w:t>
      </w:r>
      <w:r w:rsidRPr="008E5528">
        <w:t>.</w:t>
      </w:r>
    </w:p>
    <w:p w14:paraId="58A8032F" w14:textId="77777777" w:rsidR="0008583A" w:rsidRDefault="00A84658" w:rsidP="0008583A">
      <w:pPr>
        <w:pStyle w:val="20"/>
        <w:keepNext/>
        <w:numPr>
          <w:ilvl w:val="0"/>
          <w:numId w:val="0"/>
        </w:numPr>
      </w:pPr>
      <w:r>
        <w:rPr>
          <w:noProof/>
        </w:rPr>
      </w:r>
      <w:r w:rsidR="00A84658">
        <w:rPr>
          <w:noProof/>
        </w:rPr>
        <w:object w:dxaOrig="9436" w:dyaOrig="14670">
          <v:shape id="_x0000_i1026" type="#_x0000_t75" style="width:429.95pt;height:665.15pt" o:ole="">
            <v:imagedata r:id="rId9" o:title=""/>
          </v:shape>
          <o:OLEObject Type="Embed" ProgID="Visio.Drawing.15" ShapeID="_x0000_i1026" DrawAspect="Content" ObjectID="_1705401687" r:id="rId10"/>
        </w:object>
      </w:r>
    </w:p>
    <w:p w14:paraId="408F04E8" w14:textId="77777777" w:rsidR="0008583A" w:rsidRPr="00370E4D" w:rsidRDefault="0008583A" w:rsidP="0008583A">
      <w:pPr>
        <w:pStyle w:val="aff2"/>
      </w:pPr>
      <w:r w:rsidRPr="00370E4D">
        <w:lastRenderedPageBreak/>
        <w:t xml:space="preserve">Рис. </w:t>
      </w:r>
      <w:r>
        <w:rPr>
          <w:noProof/>
        </w:rPr>
        <w:fldChar w:fldCharType="begin"/>
      </w:r>
      <w:r>
        <w:rPr>
          <w:noProof/>
        </w:rPr>
        <w:instrText xml:space="preserve"> SEQ Рис. \* ARABIC </w:instrText>
      </w:r>
      <w:r>
        <w:rPr>
          <w:noProof/>
        </w:rPr>
        <w:fldChar w:fldCharType="separate"/>
      </w:r>
      <w:r>
        <w:rPr>
          <w:noProof/>
        </w:rPr>
        <w:t>2</w:t>
      </w:r>
      <w:r>
        <w:rPr>
          <w:noProof/>
        </w:rPr>
        <w:fldChar w:fldCharType="end"/>
      </w:r>
      <w:r w:rsidRPr="00370E4D">
        <w:t xml:space="preserve"> - Бизнес-процесс ведения реестра аккредитованных поставщиков</w:t>
      </w:r>
    </w:p>
    <w:p w14:paraId="49BC0229" w14:textId="77777777" w:rsidR="0008583A" w:rsidRPr="008E5528" w:rsidRDefault="0008583A" w:rsidP="0008583A">
      <w:pPr>
        <w:pStyle w:val="41"/>
        <w:numPr>
          <w:ilvl w:val="3"/>
          <w:numId w:val="26"/>
        </w:numPr>
        <w:ind w:left="0" w:firstLine="0"/>
      </w:pPr>
      <w:r w:rsidRPr="008E5528">
        <w:t>Состав функций модуля</w:t>
      </w:r>
    </w:p>
    <w:p w14:paraId="4CABBC7B" w14:textId="77777777" w:rsidR="0008583A" w:rsidRPr="008E5528" w:rsidRDefault="0008583A" w:rsidP="0008583A">
      <w:pPr>
        <w:pStyle w:val="Normal5"/>
        <w:numPr>
          <w:ilvl w:val="4"/>
          <w:numId w:val="26"/>
        </w:numPr>
        <w:ind w:left="0" w:firstLine="0"/>
      </w:pPr>
      <w:r w:rsidRPr="008E5528">
        <w:t>Для решения задач модуль должен обеспечивать выполнение следующих функций:</w:t>
      </w:r>
    </w:p>
    <w:p w14:paraId="736A8F80" w14:textId="77777777" w:rsidR="0008583A" w:rsidRPr="008E5528" w:rsidRDefault="0008583A" w:rsidP="0008583A">
      <w:pPr>
        <w:pStyle w:val="affffe"/>
      </w:pPr>
      <w:r w:rsidRPr="008E5528">
        <w:t>В случае необходимости функции могут быть сгруппированы в группы функций. Не рекомендуется использовать более 1 уровня группировки, если стандартный функциональный объем системы не предусматривает более глубокой детализации.</w:t>
      </w:r>
    </w:p>
    <w:tbl>
      <w:tblPr>
        <w:tblW w:w="4887" w:type="pct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49"/>
        <w:gridCol w:w="3291"/>
        <w:gridCol w:w="5861"/>
      </w:tblGrid>
      <w:tr w:rsidR="0008583A" w:rsidRPr="008E5528" w14:paraId="52078643" w14:textId="77777777" w:rsidTr="003557A5">
        <w:tc>
          <w:tcPr>
            <w:tcW w:w="331" w:type="pct"/>
            <w:shd w:val="clear" w:color="auto" w:fill="D9D9D9"/>
          </w:tcPr>
          <w:p w14:paraId="5A101304" w14:textId="77777777" w:rsidR="0008583A" w:rsidRPr="008E5528" w:rsidRDefault="0008583A" w:rsidP="003557A5">
            <w:pPr>
              <w:pStyle w:val="TableHeader"/>
            </w:pPr>
            <w:r w:rsidRPr="008E5528">
              <w:t>№</w:t>
            </w:r>
          </w:p>
        </w:tc>
        <w:tc>
          <w:tcPr>
            <w:tcW w:w="1679" w:type="pct"/>
            <w:shd w:val="clear" w:color="auto" w:fill="D9D9D9"/>
          </w:tcPr>
          <w:p w14:paraId="35B6617C" w14:textId="77777777" w:rsidR="0008583A" w:rsidRPr="008E5528" w:rsidRDefault="0008583A" w:rsidP="003557A5">
            <w:pPr>
              <w:pStyle w:val="TableHeader"/>
            </w:pPr>
            <w:r w:rsidRPr="008E5528">
              <w:t>Группа функций</w:t>
            </w:r>
          </w:p>
        </w:tc>
        <w:tc>
          <w:tcPr>
            <w:tcW w:w="2990" w:type="pct"/>
            <w:shd w:val="clear" w:color="auto" w:fill="D9D9D9"/>
          </w:tcPr>
          <w:p w14:paraId="30C6B481" w14:textId="77777777" w:rsidR="0008583A" w:rsidRPr="008E5528" w:rsidRDefault="0008583A" w:rsidP="003557A5">
            <w:pPr>
              <w:pStyle w:val="TableHeader"/>
            </w:pPr>
            <w:r w:rsidRPr="008E5528">
              <w:t>Функция</w:t>
            </w:r>
          </w:p>
        </w:tc>
      </w:tr>
      <w:tr w:rsidR="0008583A" w:rsidRPr="008E5528" w14:paraId="68BDD865" w14:textId="77777777" w:rsidTr="003557A5">
        <w:tc>
          <w:tcPr>
            <w:tcW w:w="331" w:type="pct"/>
            <w:shd w:val="clear" w:color="auto" w:fill="auto"/>
          </w:tcPr>
          <w:p w14:paraId="05B6AA89" w14:textId="77777777" w:rsidR="0008583A" w:rsidRPr="008E5528" w:rsidRDefault="0008583A" w:rsidP="003557A5">
            <w:pPr>
              <w:pStyle w:val="TableText"/>
            </w:pPr>
            <w:r w:rsidRPr="008E5528">
              <w:t>1.</w:t>
            </w:r>
          </w:p>
        </w:tc>
        <w:tc>
          <w:tcPr>
            <w:tcW w:w="1679" w:type="pct"/>
            <w:shd w:val="clear" w:color="auto" w:fill="auto"/>
          </w:tcPr>
          <w:p w14:paraId="4BB8F65A" w14:textId="77777777" w:rsidR="0008583A" w:rsidRPr="008E5528" w:rsidRDefault="0008583A" w:rsidP="003557A5">
            <w:pPr>
              <w:pStyle w:val="TableText"/>
            </w:pPr>
            <w:r w:rsidRPr="008E5528">
              <w:t>Ведение справочника Направление аккредитации поставщика</w:t>
            </w:r>
          </w:p>
        </w:tc>
        <w:tc>
          <w:tcPr>
            <w:tcW w:w="2990" w:type="pct"/>
            <w:shd w:val="clear" w:color="auto" w:fill="auto"/>
          </w:tcPr>
          <w:p w14:paraId="11CFB776" w14:textId="77777777" w:rsidR="0008583A" w:rsidRPr="008E5528" w:rsidRDefault="0008583A" w:rsidP="003557A5">
            <w:pPr>
              <w:pStyle w:val="TableText"/>
            </w:pPr>
          </w:p>
        </w:tc>
      </w:tr>
      <w:tr w:rsidR="0008583A" w:rsidRPr="008E5528" w14:paraId="68ECE530" w14:textId="77777777" w:rsidTr="003557A5">
        <w:tc>
          <w:tcPr>
            <w:tcW w:w="331" w:type="pct"/>
            <w:shd w:val="clear" w:color="auto" w:fill="auto"/>
          </w:tcPr>
          <w:p w14:paraId="5623932D" w14:textId="77777777" w:rsidR="0008583A" w:rsidRPr="008E5528" w:rsidRDefault="0008583A" w:rsidP="003557A5">
            <w:pPr>
              <w:pStyle w:val="TableText"/>
            </w:pPr>
            <w:r w:rsidRPr="008E5528">
              <w:t>1.1.</w:t>
            </w:r>
          </w:p>
        </w:tc>
        <w:tc>
          <w:tcPr>
            <w:tcW w:w="1679" w:type="pct"/>
            <w:shd w:val="clear" w:color="auto" w:fill="auto"/>
          </w:tcPr>
          <w:p w14:paraId="2DD2022F" w14:textId="77777777" w:rsidR="0008583A" w:rsidRPr="008E5528" w:rsidRDefault="0008583A" w:rsidP="003557A5">
            <w:pPr>
              <w:pStyle w:val="TableText"/>
            </w:pPr>
          </w:p>
        </w:tc>
        <w:tc>
          <w:tcPr>
            <w:tcW w:w="2990" w:type="pct"/>
            <w:shd w:val="clear" w:color="auto" w:fill="auto"/>
          </w:tcPr>
          <w:p w14:paraId="6CAAA0EF" w14:textId="77777777" w:rsidR="0008583A" w:rsidRPr="008E5528" w:rsidRDefault="0008583A" w:rsidP="003557A5">
            <w:pPr>
              <w:pStyle w:val="TableText"/>
            </w:pPr>
            <w:r w:rsidRPr="008E5528">
              <w:t>Регистрация информации в справочнике Направление аккредитации поставщика</w:t>
            </w:r>
          </w:p>
        </w:tc>
      </w:tr>
      <w:tr w:rsidR="0008583A" w:rsidRPr="008E5528" w14:paraId="57264A50" w14:textId="77777777" w:rsidTr="003557A5">
        <w:tc>
          <w:tcPr>
            <w:tcW w:w="331" w:type="pct"/>
            <w:shd w:val="clear" w:color="auto" w:fill="auto"/>
          </w:tcPr>
          <w:p w14:paraId="63213FB9" w14:textId="77777777" w:rsidR="0008583A" w:rsidRPr="008E5528" w:rsidRDefault="0008583A" w:rsidP="003557A5">
            <w:pPr>
              <w:pStyle w:val="TableText"/>
            </w:pPr>
            <w:r w:rsidRPr="008E5528">
              <w:t>1.2.</w:t>
            </w:r>
          </w:p>
        </w:tc>
        <w:tc>
          <w:tcPr>
            <w:tcW w:w="1679" w:type="pct"/>
            <w:shd w:val="clear" w:color="auto" w:fill="auto"/>
          </w:tcPr>
          <w:p w14:paraId="0D967B85" w14:textId="77777777" w:rsidR="0008583A" w:rsidRPr="008E5528" w:rsidRDefault="0008583A" w:rsidP="003557A5">
            <w:pPr>
              <w:pStyle w:val="TableText"/>
            </w:pPr>
          </w:p>
        </w:tc>
        <w:tc>
          <w:tcPr>
            <w:tcW w:w="2990" w:type="pct"/>
            <w:shd w:val="clear" w:color="auto" w:fill="auto"/>
          </w:tcPr>
          <w:p w14:paraId="610D5297" w14:textId="77777777" w:rsidR="0008583A" w:rsidRPr="008E5528" w:rsidRDefault="0008583A" w:rsidP="003557A5">
            <w:pPr>
              <w:pStyle w:val="TableText"/>
            </w:pPr>
            <w:r w:rsidRPr="008E5528">
              <w:t>Редактирование или удаление информации в справочнике Направление аккредитации поставщика</w:t>
            </w:r>
          </w:p>
        </w:tc>
      </w:tr>
      <w:tr w:rsidR="0008583A" w:rsidRPr="008E5528" w14:paraId="3C951AB1" w14:textId="77777777" w:rsidTr="003557A5">
        <w:tc>
          <w:tcPr>
            <w:tcW w:w="331" w:type="pct"/>
            <w:shd w:val="clear" w:color="auto" w:fill="auto"/>
          </w:tcPr>
          <w:p w14:paraId="72FDC8A2" w14:textId="77777777" w:rsidR="0008583A" w:rsidRPr="008E5528" w:rsidRDefault="0008583A" w:rsidP="003557A5">
            <w:pPr>
              <w:pStyle w:val="TableText"/>
            </w:pPr>
            <w:r w:rsidRPr="008E5528">
              <w:t>1.3.</w:t>
            </w:r>
          </w:p>
        </w:tc>
        <w:tc>
          <w:tcPr>
            <w:tcW w:w="1679" w:type="pct"/>
            <w:shd w:val="clear" w:color="auto" w:fill="auto"/>
          </w:tcPr>
          <w:p w14:paraId="0D06EC6F" w14:textId="77777777" w:rsidR="0008583A" w:rsidRPr="008E5528" w:rsidRDefault="0008583A" w:rsidP="003557A5">
            <w:pPr>
              <w:pStyle w:val="TableText"/>
            </w:pPr>
          </w:p>
        </w:tc>
        <w:tc>
          <w:tcPr>
            <w:tcW w:w="2990" w:type="pct"/>
            <w:shd w:val="clear" w:color="auto" w:fill="auto"/>
          </w:tcPr>
          <w:p w14:paraId="5DA92248" w14:textId="77777777" w:rsidR="0008583A" w:rsidRPr="008E5528" w:rsidRDefault="0008583A" w:rsidP="003557A5">
            <w:pPr>
              <w:pStyle w:val="TableText"/>
            </w:pPr>
            <w:r w:rsidRPr="008E5528">
              <w:t>Удаление информации в справочнике Направление аккредитации поставщика</w:t>
            </w:r>
          </w:p>
        </w:tc>
      </w:tr>
      <w:tr w:rsidR="0008583A" w:rsidRPr="008E5528" w14:paraId="1A2B7B36" w14:textId="77777777" w:rsidTr="003557A5">
        <w:tc>
          <w:tcPr>
            <w:tcW w:w="331" w:type="pct"/>
            <w:shd w:val="clear" w:color="auto" w:fill="auto"/>
          </w:tcPr>
          <w:p w14:paraId="3F2DDFC7" w14:textId="77777777" w:rsidR="0008583A" w:rsidRPr="008E5528" w:rsidRDefault="0008583A" w:rsidP="003557A5">
            <w:pPr>
              <w:pStyle w:val="TableText"/>
            </w:pPr>
            <w:r w:rsidRPr="008E5528">
              <w:t>2.</w:t>
            </w:r>
          </w:p>
        </w:tc>
        <w:tc>
          <w:tcPr>
            <w:tcW w:w="1679" w:type="pct"/>
            <w:shd w:val="clear" w:color="auto" w:fill="auto"/>
          </w:tcPr>
          <w:p w14:paraId="5DEEA936" w14:textId="77777777" w:rsidR="0008583A" w:rsidRPr="008E5528" w:rsidRDefault="0008583A" w:rsidP="003557A5">
            <w:pPr>
              <w:pStyle w:val="TableText"/>
            </w:pPr>
            <w:r w:rsidRPr="008E5528">
              <w:t>Регистрация данных об аккредитованном поставщике</w:t>
            </w:r>
          </w:p>
        </w:tc>
        <w:tc>
          <w:tcPr>
            <w:tcW w:w="2990" w:type="pct"/>
            <w:shd w:val="clear" w:color="auto" w:fill="auto"/>
          </w:tcPr>
          <w:p w14:paraId="27DE673E" w14:textId="77777777" w:rsidR="0008583A" w:rsidRPr="008E5528" w:rsidRDefault="0008583A" w:rsidP="003557A5">
            <w:pPr>
              <w:pStyle w:val="TableText"/>
            </w:pPr>
          </w:p>
        </w:tc>
      </w:tr>
      <w:tr w:rsidR="0008583A" w:rsidRPr="008E5528" w14:paraId="5FB07670" w14:textId="77777777" w:rsidTr="003557A5">
        <w:tc>
          <w:tcPr>
            <w:tcW w:w="331" w:type="pct"/>
            <w:shd w:val="clear" w:color="auto" w:fill="auto"/>
          </w:tcPr>
          <w:p w14:paraId="11227740" w14:textId="77777777" w:rsidR="0008583A" w:rsidRPr="008E5528" w:rsidRDefault="0008583A" w:rsidP="003557A5">
            <w:pPr>
              <w:pStyle w:val="TableText"/>
            </w:pPr>
            <w:r w:rsidRPr="008E5528">
              <w:t>2.1.</w:t>
            </w:r>
          </w:p>
        </w:tc>
        <w:tc>
          <w:tcPr>
            <w:tcW w:w="1679" w:type="pct"/>
            <w:shd w:val="clear" w:color="auto" w:fill="auto"/>
          </w:tcPr>
          <w:p w14:paraId="7245814D" w14:textId="77777777" w:rsidR="0008583A" w:rsidRPr="008E5528" w:rsidRDefault="0008583A" w:rsidP="003557A5">
            <w:pPr>
              <w:pStyle w:val="TableText"/>
            </w:pPr>
          </w:p>
        </w:tc>
        <w:tc>
          <w:tcPr>
            <w:tcW w:w="2990" w:type="pct"/>
            <w:shd w:val="clear" w:color="auto" w:fill="auto"/>
          </w:tcPr>
          <w:p w14:paraId="6F7E69DF" w14:textId="77777777" w:rsidR="0008583A" w:rsidRPr="008E5528" w:rsidRDefault="0008583A" w:rsidP="003557A5">
            <w:pPr>
              <w:pStyle w:val="TableText"/>
            </w:pPr>
            <w:r w:rsidRPr="008E5528">
              <w:t>Регистрация информации по аккредитованным  поставщикам</w:t>
            </w:r>
          </w:p>
        </w:tc>
      </w:tr>
      <w:tr w:rsidR="0008583A" w:rsidRPr="008E5528" w14:paraId="2F0B15DF" w14:textId="77777777" w:rsidTr="003557A5">
        <w:tc>
          <w:tcPr>
            <w:tcW w:w="331" w:type="pct"/>
            <w:shd w:val="clear" w:color="auto" w:fill="auto"/>
          </w:tcPr>
          <w:p w14:paraId="0FBC8C38" w14:textId="77777777" w:rsidR="0008583A" w:rsidRPr="008E5528" w:rsidRDefault="0008583A" w:rsidP="003557A5">
            <w:pPr>
              <w:pStyle w:val="TableText"/>
            </w:pPr>
            <w:r w:rsidRPr="008E5528">
              <w:t>2.2.</w:t>
            </w:r>
          </w:p>
        </w:tc>
        <w:tc>
          <w:tcPr>
            <w:tcW w:w="1679" w:type="pct"/>
            <w:shd w:val="clear" w:color="auto" w:fill="auto"/>
          </w:tcPr>
          <w:p w14:paraId="4F5BF88A" w14:textId="77777777" w:rsidR="0008583A" w:rsidRPr="008E5528" w:rsidRDefault="0008583A" w:rsidP="003557A5">
            <w:pPr>
              <w:pStyle w:val="TableText"/>
            </w:pPr>
          </w:p>
        </w:tc>
        <w:tc>
          <w:tcPr>
            <w:tcW w:w="2990" w:type="pct"/>
            <w:shd w:val="clear" w:color="auto" w:fill="auto"/>
          </w:tcPr>
          <w:p w14:paraId="165AA8D1" w14:textId="77777777" w:rsidR="0008583A" w:rsidRPr="008E5528" w:rsidRDefault="0008583A" w:rsidP="003557A5">
            <w:pPr>
              <w:pStyle w:val="TableText"/>
            </w:pPr>
            <w:r w:rsidRPr="008E5528">
              <w:t>Редактирование информации по аккредитованным поставщикам</w:t>
            </w:r>
          </w:p>
        </w:tc>
      </w:tr>
      <w:tr w:rsidR="0008583A" w:rsidRPr="008E5528" w14:paraId="701DC17B" w14:textId="77777777" w:rsidTr="003557A5">
        <w:tc>
          <w:tcPr>
            <w:tcW w:w="331" w:type="pct"/>
            <w:shd w:val="clear" w:color="auto" w:fill="auto"/>
          </w:tcPr>
          <w:p w14:paraId="5752CB7A" w14:textId="77777777" w:rsidR="0008583A" w:rsidRPr="008E5528" w:rsidRDefault="0008583A" w:rsidP="003557A5">
            <w:pPr>
              <w:pStyle w:val="TableText"/>
            </w:pPr>
            <w:r w:rsidRPr="008E5528">
              <w:t>2.3.</w:t>
            </w:r>
          </w:p>
        </w:tc>
        <w:tc>
          <w:tcPr>
            <w:tcW w:w="1679" w:type="pct"/>
            <w:shd w:val="clear" w:color="auto" w:fill="auto"/>
          </w:tcPr>
          <w:p w14:paraId="1E54DB64" w14:textId="77777777" w:rsidR="0008583A" w:rsidRPr="008E5528" w:rsidRDefault="0008583A" w:rsidP="003557A5">
            <w:pPr>
              <w:pStyle w:val="TableText"/>
            </w:pPr>
          </w:p>
        </w:tc>
        <w:tc>
          <w:tcPr>
            <w:tcW w:w="2990" w:type="pct"/>
            <w:shd w:val="clear" w:color="auto" w:fill="auto"/>
          </w:tcPr>
          <w:p w14:paraId="38715D86" w14:textId="77777777" w:rsidR="0008583A" w:rsidRPr="008E5528" w:rsidRDefault="0008583A" w:rsidP="003557A5">
            <w:pPr>
              <w:pStyle w:val="TableText"/>
            </w:pPr>
            <w:r w:rsidRPr="008E5528">
              <w:t>Удаление информации по аккредитованным поставщикам</w:t>
            </w:r>
          </w:p>
        </w:tc>
      </w:tr>
      <w:tr w:rsidR="0008583A" w:rsidRPr="008E5528" w14:paraId="2863F340" w14:textId="77777777" w:rsidTr="003557A5">
        <w:tc>
          <w:tcPr>
            <w:tcW w:w="331" w:type="pct"/>
            <w:shd w:val="clear" w:color="auto" w:fill="auto"/>
          </w:tcPr>
          <w:p w14:paraId="409489CA" w14:textId="77777777" w:rsidR="0008583A" w:rsidRPr="008E5528" w:rsidRDefault="0008583A" w:rsidP="003557A5">
            <w:pPr>
              <w:pStyle w:val="TableText"/>
            </w:pPr>
            <w:r w:rsidRPr="008E5528">
              <w:t>2.4.</w:t>
            </w:r>
          </w:p>
        </w:tc>
        <w:tc>
          <w:tcPr>
            <w:tcW w:w="1679" w:type="pct"/>
            <w:shd w:val="clear" w:color="auto" w:fill="auto"/>
          </w:tcPr>
          <w:p w14:paraId="1D76D8D6" w14:textId="77777777" w:rsidR="0008583A" w:rsidRPr="008E5528" w:rsidRDefault="0008583A" w:rsidP="003557A5">
            <w:pPr>
              <w:pStyle w:val="TableText"/>
            </w:pPr>
          </w:p>
        </w:tc>
        <w:tc>
          <w:tcPr>
            <w:tcW w:w="2990" w:type="pct"/>
            <w:shd w:val="clear" w:color="auto" w:fill="auto"/>
          </w:tcPr>
          <w:p w14:paraId="73694409" w14:textId="77777777" w:rsidR="0008583A" w:rsidRPr="008E5528" w:rsidRDefault="0008583A" w:rsidP="003557A5">
            <w:pPr>
              <w:pStyle w:val="TableText"/>
            </w:pPr>
            <w:r w:rsidRPr="008E5528">
              <w:t>Формирование печатной формы реестра аккредитованных поставщиков</w:t>
            </w:r>
          </w:p>
        </w:tc>
      </w:tr>
      <w:tr w:rsidR="0008583A" w:rsidRPr="008E5528" w14:paraId="1274DA8A" w14:textId="77777777" w:rsidTr="003557A5">
        <w:tc>
          <w:tcPr>
            <w:tcW w:w="331" w:type="pct"/>
            <w:shd w:val="clear" w:color="auto" w:fill="auto"/>
          </w:tcPr>
          <w:p w14:paraId="1D7799F8" w14:textId="77777777" w:rsidR="0008583A" w:rsidRPr="008E5528" w:rsidRDefault="0008583A" w:rsidP="003557A5">
            <w:pPr>
              <w:pStyle w:val="TableText"/>
            </w:pPr>
            <w:r w:rsidRPr="008E5528">
              <w:t>3.</w:t>
            </w:r>
          </w:p>
        </w:tc>
        <w:tc>
          <w:tcPr>
            <w:tcW w:w="1679" w:type="pct"/>
            <w:shd w:val="clear" w:color="auto" w:fill="auto"/>
          </w:tcPr>
          <w:p w14:paraId="105A9005" w14:textId="77777777" w:rsidR="0008583A" w:rsidRPr="008E5528" w:rsidRDefault="0008583A" w:rsidP="003557A5">
            <w:pPr>
              <w:pStyle w:val="TableText"/>
            </w:pPr>
            <w:r w:rsidRPr="008E5528">
              <w:t>Использование сформированного реестра аккредитованных поставщиков</w:t>
            </w:r>
          </w:p>
        </w:tc>
        <w:tc>
          <w:tcPr>
            <w:tcW w:w="2990" w:type="pct"/>
            <w:shd w:val="clear" w:color="auto" w:fill="auto"/>
          </w:tcPr>
          <w:p w14:paraId="7D53C9E2" w14:textId="77777777" w:rsidR="0008583A" w:rsidRPr="008E5528" w:rsidRDefault="0008583A" w:rsidP="003557A5">
            <w:pPr>
              <w:pStyle w:val="TableText"/>
            </w:pPr>
          </w:p>
        </w:tc>
      </w:tr>
      <w:tr w:rsidR="0008583A" w:rsidRPr="008E5528" w14:paraId="190C759D" w14:textId="77777777" w:rsidTr="003557A5">
        <w:tc>
          <w:tcPr>
            <w:tcW w:w="331" w:type="pct"/>
            <w:shd w:val="clear" w:color="auto" w:fill="auto"/>
          </w:tcPr>
          <w:p w14:paraId="27F0A84A" w14:textId="77777777" w:rsidR="0008583A" w:rsidRPr="008E5528" w:rsidRDefault="0008583A" w:rsidP="003557A5">
            <w:pPr>
              <w:pStyle w:val="TableText"/>
            </w:pPr>
            <w:r w:rsidRPr="008E5528">
              <w:t>3.1.</w:t>
            </w:r>
          </w:p>
        </w:tc>
        <w:tc>
          <w:tcPr>
            <w:tcW w:w="1679" w:type="pct"/>
            <w:shd w:val="clear" w:color="auto" w:fill="auto"/>
          </w:tcPr>
          <w:p w14:paraId="5674F5A6" w14:textId="77777777" w:rsidR="0008583A" w:rsidRPr="008E5528" w:rsidRDefault="0008583A" w:rsidP="003557A5">
            <w:pPr>
              <w:pStyle w:val="TableText"/>
            </w:pPr>
          </w:p>
        </w:tc>
        <w:tc>
          <w:tcPr>
            <w:tcW w:w="2990" w:type="pct"/>
            <w:shd w:val="clear" w:color="auto" w:fill="auto"/>
          </w:tcPr>
          <w:p w14:paraId="6000C82E" w14:textId="77777777" w:rsidR="0008583A" w:rsidRPr="008E5528" w:rsidRDefault="0008583A" w:rsidP="003557A5">
            <w:pPr>
              <w:pStyle w:val="TableText"/>
            </w:pPr>
            <w:r w:rsidRPr="008E5528">
              <w:t>Автоматическое заполнение сформированного реестра аккредитованных поставщиков в агентских поручениях</w:t>
            </w:r>
          </w:p>
        </w:tc>
      </w:tr>
      <w:tr w:rsidR="0008583A" w:rsidRPr="008E5528" w14:paraId="151FDBFC" w14:textId="77777777" w:rsidTr="003557A5">
        <w:tc>
          <w:tcPr>
            <w:tcW w:w="331" w:type="pct"/>
            <w:shd w:val="clear" w:color="auto" w:fill="auto"/>
          </w:tcPr>
          <w:p w14:paraId="0E08C6E7" w14:textId="77777777" w:rsidR="0008583A" w:rsidRPr="008E5528" w:rsidRDefault="0008583A" w:rsidP="003557A5">
            <w:pPr>
              <w:pStyle w:val="TableText"/>
            </w:pPr>
            <w:r w:rsidRPr="008E5528">
              <w:t>3.2.</w:t>
            </w:r>
          </w:p>
        </w:tc>
        <w:tc>
          <w:tcPr>
            <w:tcW w:w="1679" w:type="pct"/>
            <w:shd w:val="clear" w:color="auto" w:fill="auto"/>
          </w:tcPr>
          <w:p w14:paraId="01C34E9C" w14:textId="77777777" w:rsidR="0008583A" w:rsidRPr="008E5528" w:rsidRDefault="0008583A" w:rsidP="003557A5">
            <w:pPr>
              <w:pStyle w:val="TableText"/>
            </w:pPr>
          </w:p>
        </w:tc>
        <w:tc>
          <w:tcPr>
            <w:tcW w:w="2990" w:type="pct"/>
            <w:shd w:val="clear" w:color="auto" w:fill="auto"/>
          </w:tcPr>
          <w:p w14:paraId="3CAB5D1C" w14:textId="77777777" w:rsidR="0008583A" w:rsidRPr="008E5528" w:rsidRDefault="0008583A" w:rsidP="003557A5">
            <w:pPr>
              <w:pStyle w:val="TableText"/>
            </w:pPr>
            <w:r w:rsidRPr="008E5528">
              <w:t>Возможность корректировки реестра в агентских поручениях</w:t>
            </w:r>
          </w:p>
        </w:tc>
      </w:tr>
      <w:tr w:rsidR="0008583A" w:rsidRPr="008E5528" w14:paraId="74D7EDCA" w14:textId="77777777" w:rsidTr="003557A5">
        <w:tc>
          <w:tcPr>
            <w:tcW w:w="331" w:type="pct"/>
            <w:shd w:val="clear" w:color="auto" w:fill="auto"/>
          </w:tcPr>
          <w:p w14:paraId="024710BE" w14:textId="77777777" w:rsidR="0008583A" w:rsidRPr="008E5528" w:rsidRDefault="0008583A" w:rsidP="003557A5">
            <w:pPr>
              <w:pStyle w:val="TableText"/>
            </w:pPr>
            <w:r w:rsidRPr="008E5528">
              <w:t>4.</w:t>
            </w:r>
          </w:p>
        </w:tc>
        <w:tc>
          <w:tcPr>
            <w:tcW w:w="1679" w:type="pct"/>
            <w:shd w:val="clear" w:color="auto" w:fill="auto"/>
          </w:tcPr>
          <w:p w14:paraId="7B59F35B" w14:textId="77777777" w:rsidR="0008583A" w:rsidRPr="008E5528" w:rsidRDefault="0008583A" w:rsidP="003557A5">
            <w:pPr>
              <w:pStyle w:val="TableText"/>
            </w:pPr>
            <w:r w:rsidRPr="008E5528">
              <w:t>Рассылка уведомлений</w:t>
            </w:r>
          </w:p>
        </w:tc>
        <w:tc>
          <w:tcPr>
            <w:tcW w:w="2990" w:type="pct"/>
            <w:shd w:val="clear" w:color="auto" w:fill="auto"/>
          </w:tcPr>
          <w:p w14:paraId="44D9DBF4" w14:textId="77777777" w:rsidR="0008583A" w:rsidRPr="008E5528" w:rsidRDefault="0008583A" w:rsidP="003557A5">
            <w:pPr>
              <w:pStyle w:val="TableText"/>
            </w:pPr>
          </w:p>
        </w:tc>
      </w:tr>
      <w:tr w:rsidR="0008583A" w:rsidRPr="008E5528" w14:paraId="31710F56" w14:textId="77777777" w:rsidTr="003557A5">
        <w:tc>
          <w:tcPr>
            <w:tcW w:w="331" w:type="pct"/>
            <w:shd w:val="clear" w:color="auto" w:fill="auto"/>
          </w:tcPr>
          <w:p w14:paraId="1ACA4988" w14:textId="77777777" w:rsidR="0008583A" w:rsidRPr="008E5528" w:rsidRDefault="0008583A" w:rsidP="003557A5">
            <w:pPr>
              <w:pStyle w:val="TableText"/>
            </w:pPr>
            <w:r w:rsidRPr="008E5528">
              <w:t>4.1.</w:t>
            </w:r>
          </w:p>
        </w:tc>
        <w:tc>
          <w:tcPr>
            <w:tcW w:w="1679" w:type="pct"/>
            <w:shd w:val="clear" w:color="auto" w:fill="auto"/>
          </w:tcPr>
          <w:p w14:paraId="5D73B6A7" w14:textId="77777777" w:rsidR="0008583A" w:rsidRPr="008E5528" w:rsidRDefault="0008583A" w:rsidP="003557A5">
            <w:pPr>
              <w:pStyle w:val="TableText"/>
            </w:pPr>
          </w:p>
        </w:tc>
        <w:tc>
          <w:tcPr>
            <w:tcW w:w="2990" w:type="pct"/>
            <w:shd w:val="clear" w:color="auto" w:fill="auto"/>
          </w:tcPr>
          <w:p w14:paraId="3B33131D" w14:textId="77777777" w:rsidR="0008583A" w:rsidRPr="008E5528" w:rsidRDefault="0008583A" w:rsidP="003557A5">
            <w:pPr>
              <w:pStyle w:val="TableText"/>
            </w:pPr>
            <w:r w:rsidRPr="008E5528">
              <w:t>Автоматическая рассылка уведомлений потенциальным поставщикам при публикации карты закупки</w:t>
            </w:r>
          </w:p>
        </w:tc>
      </w:tr>
    </w:tbl>
    <w:p w14:paraId="59661AE0" w14:textId="77777777" w:rsidR="0008583A" w:rsidRPr="008E5528" w:rsidRDefault="0008583A" w:rsidP="0008583A">
      <w:pPr>
        <w:pStyle w:val="41"/>
        <w:numPr>
          <w:ilvl w:val="3"/>
          <w:numId w:val="26"/>
        </w:numPr>
        <w:ind w:left="0" w:firstLine="0"/>
      </w:pPr>
      <w:r w:rsidRPr="008E5528">
        <w:lastRenderedPageBreak/>
        <w:t>Требования к функциям модуля</w:t>
      </w:r>
    </w:p>
    <w:p w14:paraId="3D21EBE7" w14:textId="77777777" w:rsidR="0008583A" w:rsidRPr="008E5528" w:rsidRDefault="0008583A" w:rsidP="0008583A">
      <w:pPr>
        <w:pStyle w:val="51"/>
        <w:numPr>
          <w:ilvl w:val="4"/>
          <w:numId w:val="26"/>
        </w:numPr>
      </w:pPr>
      <w:r w:rsidRPr="008E5528">
        <w:t>Требования к функции 1.1. Регистрация информации в справочнике Направление аккредитации поставщика</w:t>
      </w:r>
    </w:p>
    <w:p w14:paraId="5963BF4E" w14:textId="77777777" w:rsidR="0008583A" w:rsidRPr="008E5528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8E5528">
        <w:t>Регистрация информации в справочнике Направление аккредитации поставщика путем добавления направления.</w:t>
      </w:r>
    </w:p>
    <w:p w14:paraId="62AEEAA0" w14:textId="77777777" w:rsidR="0008583A" w:rsidRPr="008E5528" w:rsidRDefault="0008583A" w:rsidP="0008583A">
      <w:pPr>
        <w:pStyle w:val="affffe"/>
      </w:pPr>
      <w:r w:rsidRPr="008E5528">
        <w:t>Для каждой функции должны быть определены особенные требования, позволяющие обеспечить: а) fit/gap анализ для готовых систем или для применяемого шаблона системы, б) определить корректный объем внедрения с целью расчета трудоемкости внедрения, а также в) качественную приемку системы.</w:t>
      </w:r>
    </w:p>
    <w:p w14:paraId="6B6BED6A" w14:textId="77777777" w:rsidR="0008583A" w:rsidRPr="008E5528" w:rsidRDefault="0008583A" w:rsidP="0008583A">
      <w:pPr>
        <w:pStyle w:val="51"/>
        <w:numPr>
          <w:ilvl w:val="4"/>
          <w:numId w:val="26"/>
        </w:numPr>
      </w:pPr>
      <w:r w:rsidRPr="008E5528">
        <w:t>Требования к функции 1.2. Редактирование информации в справочнике Направление аккредитации поставщика</w:t>
      </w:r>
    </w:p>
    <w:p w14:paraId="267FEDED" w14:textId="77777777" w:rsidR="0008583A" w:rsidRPr="008E5528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8E5528">
        <w:t>Предоставление возможности редактировать запись в справочнике Напр</w:t>
      </w:r>
      <w:r>
        <w:t>авление аккредитации поставщика.</w:t>
      </w:r>
    </w:p>
    <w:p w14:paraId="14D75EAA" w14:textId="77777777" w:rsidR="0008583A" w:rsidRPr="008E5528" w:rsidRDefault="0008583A" w:rsidP="0008583A">
      <w:pPr>
        <w:pStyle w:val="51"/>
        <w:numPr>
          <w:ilvl w:val="4"/>
          <w:numId w:val="26"/>
        </w:numPr>
      </w:pPr>
      <w:r w:rsidRPr="008E5528">
        <w:t>Удаление информации в справочнике Направление аккредитации поставщика</w:t>
      </w:r>
    </w:p>
    <w:p w14:paraId="255750C3" w14:textId="77777777" w:rsidR="0008583A" w:rsidRPr="008E5528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8E5528">
        <w:t>Предоставление возможности деактивировать записи в справочнике Направление аккредитации поставщика;</w:t>
      </w:r>
    </w:p>
    <w:p w14:paraId="21C21ABD" w14:textId="77777777" w:rsidR="0008583A" w:rsidRPr="008E5528" w:rsidRDefault="0008583A" w:rsidP="0008583A">
      <w:pPr>
        <w:pStyle w:val="51"/>
        <w:numPr>
          <w:ilvl w:val="4"/>
          <w:numId w:val="26"/>
        </w:numPr>
      </w:pPr>
      <w:r w:rsidRPr="008E5528">
        <w:t>Требования к функции 2.1. Регистрация информации по аккредитованным  поставщикам</w:t>
      </w:r>
    </w:p>
    <w:p w14:paraId="2E888C98" w14:textId="77777777" w:rsidR="0008583A" w:rsidRPr="008E5528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8E5528">
        <w:t>Регистрация информации по аккредитованным поставщикам путем выбора поставщика.</w:t>
      </w:r>
    </w:p>
    <w:p w14:paraId="47866515" w14:textId="77777777" w:rsidR="0008583A" w:rsidRPr="008E5528" w:rsidRDefault="0008583A" w:rsidP="0008583A">
      <w:pPr>
        <w:pStyle w:val="51"/>
        <w:numPr>
          <w:ilvl w:val="4"/>
          <w:numId w:val="26"/>
        </w:numPr>
      </w:pPr>
      <w:r w:rsidRPr="008E5528">
        <w:t>Требования к функции 2.2. Редактирование информации по аккредитованным поставщикам</w:t>
      </w:r>
    </w:p>
    <w:p w14:paraId="09E0A382" w14:textId="77777777" w:rsidR="0008583A" w:rsidRPr="008E5528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8E5528">
        <w:t>Предоставление возможности редактировать запись в справочнике аккредитованных поставщиков.</w:t>
      </w:r>
    </w:p>
    <w:p w14:paraId="09ED73A5" w14:textId="77777777" w:rsidR="0008583A" w:rsidRPr="008E5528" w:rsidRDefault="0008583A" w:rsidP="0008583A">
      <w:pPr>
        <w:pStyle w:val="51"/>
        <w:numPr>
          <w:ilvl w:val="4"/>
          <w:numId w:val="26"/>
        </w:numPr>
      </w:pPr>
      <w:r w:rsidRPr="008E5528">
        <w:t>Требования к функции 2.3. Удаление информации по аккредитованным поставщикам</w:t>
      </w:r>
    </w:p>
    <w:p w14:paraId="757A2401" w14:textId="77777777" w:rsidR="0008583A" w:rsidRPr="008E5528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8E5528">
        <w:t>Предоставление возможности деактивировать запись в справочнике аккредитованных поставщиков.</w:t>
      </w:r>
    </w:p>
    <w:p w14:paraId="69C43ADD" w14:textId="77777777" w:rsidR="0008583A" w:rsidRPr="008E5528" w:rsidRDefault="0008583A" w:rsidP="0008583A">
      <w:pPr>
        <w:pStyle w:val="51"/>
        <w:numPr>
          <w:ilvl w:val="4"/>
          <w:numId w:val="26"/>
        </w:numPr>
      </w:pPr>
      <w:r w:rsidRPr="008E5528">
        <w:t>Требования к функции 2.4. Формирование печатной формы реестра аккредитованных поставщиков</w:t>
      </w:r>
    </w:p>
    <w:p w14:paraId="28131DE8" w14:textId="77777777" w:rsidR="0008583A" w:rsidRPr="003A0D31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3A0D31">
        <w:t>Формирование печатной формы реестра аккредитованных поставщиков по заданным параметрам в фильтрах.</w:t>
      </w:r>
    </w:p>
    <w:p w14:paraId="006F1D29" w14:textId="77777777" w:rsidR="0008583A" w:rsidRPr="008E5528" w:rsidRDefault="0008583A" w:rsidP="0008583A">
      <w:pPr>
        <w:pStyle w:val="51"/>
        <w:numPr>
          <w:ilvl w:val="4"/>
          <w:numId w:val="26"/>
        </w:numPr>
        <w:rPr>
          <w:szCs w:val="24"/>
        </w:rPr>
      </w:pPr>
      <w:r w:rsidRPr="008E5528">
        <w:rPr>
          <w:szCs w:val="24"/>
        </w:rPr>
        <w:t xml:space="preserve">Требования к функции 3.1. Автоматическое заполнение сформированного реестра аккредитованных поставщиков в агентских поручениях </w:t>
      </w:r>
    </w:p>
    <w:p w14:paraId="41BE5322" w14:textId="77777777" w:rsidR="0008583A" w:rsidRPr="008E5528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8E5528">
        <w:t>При создании агентского поручения и выбора направления аккредитации, автоматическое заполнение списка потенциальных поставщиков</w:t>
      </w:r>
      <w:r>
        <w:t>.</w:t>
      </w:r>
    </w:p>
    <w:p w14:paraId="3D8823C2" w14:textId="77777777" w:rsidR="0008583A" w:rsidRPr="008E5528" w:rsidRDefault="0008583A" w:rsidP="0008583A">
      <w:pPr>
        <w:pStyle w:val="51"/>
        <w:numPr>
          <w:ilvl w:val="4"/>
          <w:numId w:val="26"/>
        </w:numPr>
        <w:rPr>
          <w:szCs w:val="24"/>
        </w:rPr>
      </w:pPr>
      <w:r w:rsidRPr="008E5528">
        <w:rPr>
          <w:szCs w:val="24"/>
        </w:rPr>
        <w:t xml:space="preserve">Требования к функции 3.2. Возможность корректировки реестра в агентских поручениях </w:t>
      </w:r>
    </w:p>
    <w:p w14:paraId="2AD097B4" w14:textId="77777777" w:rsidR="0008583A" w:rsidRPr="008E5528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8E5528">
        <w:t>Предоставление возможности сотруднику по направлению закупок СЗО при согласовании агентского поручения откорректировать список потенциальных поставщиков.</w:t>
      </w:r>
    </w:p>
    <w:p w14:paraId="1F58A025" w14:textId="77777777" w:rsidR="0008583A" w:rsidRPr="008E5528" w:rsidRDefault="0008583A" w:rsidP="0008583A">
      <w:pPr>
        <w:pStyle w:val="51"/>
        <w:numPr>
          <w:ilvl w:val="4"/>
          <w:numId w:val="26"/>
        </w:numPr>
      </w:pPr>
      <w:r w:rsidRPr="008E5528">
        <w:rPr>
          <w:szCs w:val="24"/>
        </w:rPr>
        <w:lastRenderedPageBreak/>
        <w:t xml:space="preserve">Требования к функции 3.3. </w:t>
      </w:r>
      <w:r w:rsidRPr="008E5528">
        <w:t xml:space="preserve">Автоматическая рассылка уведомлений потенциальным поставщикам при публикации карты закупки </w:t>
      </w:r>
    </w:p>
    <w:p w14:paraId="2604776C" w14:textId="77777777" w:rsidR="0008583A" w:rsidRPr="008E5528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8E5528">
        <w:t>Рассылка уведомлений потенциальным поставщикам, утвержденным в агентском поручении, при публикации закупки.</w:t>
      </w:r>
    </w:p>
    <w:p w14:paraId="146624C2" w14:textId="77777777" w:rsidR="0008583A" w:rsidRPr="003A0D31" w:rsidRDefault="0008583A" w:rsidP="0008583A">
      <w:pPr>
        <w:pStyle w:val="32"/>
        <w:numPr>
          <w:ilvl w:val="2"/>
          <w:numId w:val="26"/>
        </w:numPr>
      </w:pPr>
      <w:bookmarkStart w:id="30" w:name="_Toc21432609"/>
      <w:r w:rsidRPr="003A0D31">
        <w:t>Модуль «Реестр СМСП»</w:t>
      </w:r>
      <w:bookmarkEnd w:id="30"/>
    </w:p>
    <w:p w14:paraId="2D9CD4A2" w14:textId="77777777" w:rsidR="0008583A" w:rsidRPr="008E5528" w:rsidRDefault="0008583A" w:rsidP="0008583A">
      <w:pPr>
        <w:pStyle w:val="41"/>
        <w:numPr>
          <w:ilvl w:val="3"/>
          <w:numId w:val="26"/>
        </w:numPr>
        <w:ind w:left="0" w:firstLine="0"/>
      </w:pPr>
      <w:r w:rsidRPr="008E5528">
        <w:t>Назначение модуля</w:t>
      </w:r>
    </w:p>
    <w:p w14:paraId="7496207E" w14:textId="77777777" w:rsidR="0008583A" w:rsidRPr="003A0D31" w:rsidRDefault="0008583A" w:rsidP="0008583A">
      <w:pPr>
        <w:pStyle w:val="Normal5"/>
        <w:numPr>
          <w:ilvl w:val="4"/>
          <w:numId w:val="26"/>
        </w:numPr>
        <w:ind w:left="0" w:firstLine="0"/>
      </w:pPr>
      <w:r w:rsidRPr="003A0D31">
        <w:t>Модуль предназначен для ведения реестра потенциальных поставщиков СМСП, участвующих при планировании и контроля операций с субъектами СМСП, в том числе партнеров ПАО «</w:t>
      </w:r>
      <w:proofErr w:type="spellStart"/>
      <w:r w:rsidRPr="003A0D31">
        <w:t>Интер</w:t>
      </w:r>
      <w:proofErr w:type="spellEnd"/>
      <w:r w:rsidRPr="003A0D31">
        <w:t xml:space="preserve"> РАО».</w:t>
      </w:r>
    </w:p>
    <w:p w14:paraId="3E697337" w14:textId="77777777" w:rsidR="0008583A" w:rsidRPr="003A0D31" w:rsidRDefault="0008583A" w:rsidP="0008583A">
      <w:pPr>
        <w:pStyle w:val="Normal5"/>
        <w:numPr>
          <w:ilvl w:val="4"/>
          <w:numId w:val="26"/>
        </w:numPr>
        <w:ind w:left="0" w:firstLine="0"/>
      </w:pPr>
      <w:r w:rsidRPr="003A0D31">
        <w:t>Модуль должен обеспечивать решение следующих задач:</w:t>
      </w:r>
    </w:p>
    <w:p w14:paraId="6E75DF1E" w14:textId="77777777" w:rsidR="0008583A" w:rsidRPr="003A0D31" w:rsidRDefault="0008583A" w:rsidP="0008583A">
      <w:pPr>
        <w:pStyle w:val="20"/>
      </w:pPr>
      <w:r w:rsidRPr="003A0D31">
        <w:t>формирование реестра СМСП;</w:t>
      </w:r>
    </w:p>
    <w:p w14:paraId="3AFD6F72" w14:textId="77777777" w:rsidR="0008583A" w:rsidRPr="003A0D31" w:rsidRDefault="0008583A" w:rsidP="0008583A">
      <w:pPr>
        <w:pStyle w:val="20"/>
      </w:pPr>
      <w:r w:rsidRPr="003A0D31">
        <w:t>формирование описи документов по поставщику;</w:t>
      </w:r>
    </w:p>
    <w:p w14:paraId="27A93179" w14:textId="77777777" w:rsidR="0008583A" w:rsidRPr="003A0D31" w:rsidRDefault="0008583A" w:rsidP="0008583A">
      <w:pPr>
        <w:pStyle w:val="20"/>
      </w:pPr>
      <w:r w:rsidRPr="003A0D31">
        <w:t>загрузка документов партнеров в электронный архив.</w:t>
      </w:r>
    </w:p>
    <w:p w14:paraId="20DBA642" w14:textId="77777777" w:rsidR="0008583A" w:rsidRPr="003A0D31" w:rsidRDefault="0008583A" w:rsidP="0008583A">
      <w:pPr>
        <w:pStyle w:val="41"/>
        <w:numPr>
          <w:ilvl w:val="3"/>
          <w:numId w:val="26"/>
        </w:numPr>
        <w:ind w:left="0" w:firstLine="0"/>
      </w:pPr>
      <w:r w:rsidRPr="003A0D31">
        <w:t>Состав функций модуля</w:t>
      </w:r>
    </w:p>
    <w:p w14:paraId="2585E767" w14:textId="77777777" w:rsidR="0008583A" w:rsidRDefault="0008583A" w:rsidP="0008583A">
      <w:pPr>
        <w:pStyle w:val="Normal5"/>
        <w:numPr>
          <w:ilvl w:val="4"/>
          <w:numId w:val="26"/>
        </w:numPr>
        <w:ind w:left="0" w:firstLine="0"/>
      </w:pPr>
      <w:r w:rsidRPr="003A0D31">
        <w:t>Для решения задач модуль должен обеспечивать выполнение следующих функций:</w:t>
      </w:r>
    </w:p>
    <w:p w14:paraId="1D0B2174" w14:textId="77777777" w:rsidR="0008583A" w:rsidRPr="003A0D31" w:rsidRDefault="0008583A" w:rsidP="0008583A">
      <w:pPr>
        <w:pStyle w:val="Normal5"/>
        <w:numPr>
          <w:ilvl w:val="0"/>
          <w:numId w:val="0"/>
        </w:numPr>
      </w:pPr>
    </w:p>
    <w:p w14:paraId="4F0F1A1C" w14:textId="77777777" w:rsidR="0008583A" w:rsidRPr="008E5528" w:rsidRDefault="0008583A" w:rsidP="0008583A">
      <w:pPr>
        <w:pStyle w:val="affffe"/>
      </w:pPr>
      <w:r w:rsidRPr="008E5528">
        <w:t>В случае необходимости функции могут быть сгруппированы в группы функций. Не рекомендуется использовать более 1 уровня группировки, если стандартный функциональный объем системы не предусматривает более глубокой детализации.</w:t>
      </w:r>
    </w:p>
    <w:tbl>
      <w:tblPr>
        <w:tblW w:w="4887" w:type="pct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49"/>
        <w:gridCol w:w="3291"/>
        <w:gridCol w:w="5861"/>
      </w:tblGrid>
      <w:tr w:rsidR="0008583A" w:rsidRPr="008E5528" w14:paraId="45B43497" w14:textId="77777777" w:rsidTr="003557A5">
        <w:tc>
          <w:tcPr>
            <w:tcW w:w="331" w:type="pct"/>
            <w:shd w:val="clear" w:color="auto" w:fill="D9D9D9"/>
          </w:tcPr>
          <w:p w14:paraId="11697C24" w14:textId="77777777" w:rsidR="0008583A" w:rsidRPr="008E5528" w:rsidRDefault="0008583A" w:rsidP="003557A5">
            <w:pPr>
              <w:pStyle w:val="TableHeader"/>
            </w:pPr>
            <w:r w:rsidRPr="008E5528">
              <w:t>№</w:t>
            </w:r>
          </w:p>
        </w:tc>
        <w:tc>
          <w:tcPr>
            <w:tcW w:w="1679" w:type="pct"/>
            <w:shd w:val="clear" w:color="auto" w:fill="D9D9D9"/>
          </w:tcPr>
          <w:p w14:paraId="16CC2DFF" w14:textId="77777777" w:rsidR="0008583A" w:rsidRPr="008E5528" w:rsidRDefault="0008583A" w:rsidP="003557A5">
            <w:pPr>
              <w:pStyle w:val="TableHeader"/>
            </w:pPr>
            <w:r w:rsidRPr="008E5528">
              <w:t>Группа функций</w:t>
            </w:r>
          </w:p>
        </w:tc>
        <w:tc>
          <w:tcPr>
            <w:tcW w:w="2990" w:type="pct"/>
            <w:shd w:val="clear" w:color="auto" w:fill="D9D9D9"/>
          </w:tcPr>
          <w:p w14:paraId="320D5CF7" w14:textId="77777777" w:rsidR="0008583A" w:rsidRPr="008E5528" w:rsidRDefault="0008583A" w:rsidP="003557A5">
            <w:pPr>
              <w:pStyle w:val="TableHeader"/>
            </w:pPr>
            <w:r w:rsidRPr="008E5528">
              <w:t>Функция</w:t>
            </w:r>
          </w:p>
        </w:tc>
      </w:tr>
      <w:tr w:rsidR="0008583A" w:rsidRPr="008E5528" w14:paraId="7D728D92" w14:textId="77777777" w:rsidTr="003557A5">
        <w:tc>
          <w:tcPr>
            <w:tcW w:w="331" w:type="pct"/>
            <w:shd w:val="clear" w:color="auto" w:fill="auto"/>
          </w:tcPr>
          <w:p w14:paraId="2D525BEC" w14:textId="77777777" w:rsidR="0008583A" w:rsidRPr="008E5528" w:rsidRDefault="0008583A" w:rsidP="003557A5">
            <w:pPr>
              <w:pStyle w:val="TableText"/>
            </w:pPr>
            <w:r w:rsidRPr="008E5528">
              <w:t>1.</w:t>
            </w:r>
          </w:p>
        </w:tc>
        <w:tc>
          <w:tcPr>
            <w:tcW w:w="1679" w:type="pct"/>
            <w:shd w:val="clear" w:color="auto" w:fill="auto"/>
          </w:tcPr>
          <w:p w14:paraId="4B9D491F" w14:textId="77777777" w:rsidR="0008583A" w:rsidRPr="008E5528" w:rsidRDefault="0008583A" w:rsidP="003557A5">
            <w:pPr>
              <w:pStyle w:val="TableText"/>
            </w:pPr>
            <w:r w:rsidRPr="008E5528">
              <w:t>Формирование Реестра СМСП</w:t>
            </w:r>
          </w:p>
        </w:tc>
        <w:tc>
          <w:tcPr>
            <w:tcW w:w="2990" w:type="pct"/>
            <w:shd w:val="clear" w:color="auto" w:fill="auto"/>
          </w:tcPr>
          <w:p w14:paraId="6C0B02AD" w14:textId="77777777" w:rsidR="0008583A" w:rsidRPr="008E5528" w:rsidRDefault="0008583A" w:rsidP="003557A5">
            <w:pPr>
              <w:pStyle w:val="TableText"/>
            </w:pPr>
          </w:p>
        </w:tc>
      </w:tr>
      <w:tr w:rsidR="0008583A" w:rsidRPr="008E5528" w14:paraId="70399BF2" w14:textId="77777777" w:rsidTr="003557A5">
        <w:tc>
          <w:tcPr>
            <w:tcW w:w="331" w:type="pct"/>
            <w:shd w:val="clear" w:color="auto" w:fill="auto"/>
          </w:tcPr>
          <w:p w14:paraId="2EAE1B71" w14:textId="77777777" w:rsidR="0008583A" w:rsidRPr="008E5528" w:rsidRDefault="0008583A" w:rsidP="003557A5">
            <w:pPr>
              <w:pStyle w:val="TableText"/>
            </w:pPr>
            <w:r w:rsidRPr="008E5528">
              <w:t>1.1.</w:t>
            </w:r>
          </w:p>
        </w:tc>
        <w:tc>
          <w:tcPr>
            <w:tcW w:w="1679" w:type="pct"/>
            <w:shd w:val="clear" w:color="auto" w:fill="auto"/>
          </w:tcPr>
          <w:p w14:paraId="685F8C33" w14:textId="77777777" w:rsidR="0008583A" w:rsidRPr="008E5528" w:rsidRDefault="0008583A" w:rsidP="003557A5">
            <w:pPr>
              <w:pStyle w:val="TableText"/>
            </w:pPr>
          </w:p>
        </w:tc>
        <w:tc>
          <w:tcPr>
            <w:tcW w:w="2990" w:type="pct"/>
            <w:shd w:val="clear" w:color="auto" w:fill="auto"/>
          </w:tcPr>
          <w:p w14:paraId="34926BAD" w14:textId="77777777" w:rsidR="0008583A" w:rsidRPr="008E5528" w:rsidRDefault="0008583A" w:rsidP="003557A5">
            <w:pPr>
              <w:pStyle w:val="TableText"/>
            </w:pPr>
            <w:r w:rsidRPr="008E5528">
              <w:t>Добавление новых потенциальных поставщиков вручную</w:t>
            </w:r>
          </w:p>
        </w:tc>
      </w:tr>
      <w:tr w:rsidR="0008583A" w:rsidRPr="008E5528" w14:paraId="2163E54A" w14:textId="77777777" w:rsidTr="003557A5">
        <w:tc>
          <w:tcPr>
            <w:tcW w:w="331" w:type="pct"/>
            <w:shd w:val="clear" w:color="auto" w:fill="auto"/>
          </w:tcPr>
          <w:p w14:paraId="6D20736B" w14:textId="77777777" w:rsidR="0008583A" w:rsidRPr="008E5528" w:rsidRDefault="0008583A" w:rsidP="003557A5">
            <w:pPr>
              <w:pStyle w:val="TableText"/>
            </w:pPr>
            <w:r w:rsidRPr="008E5528">
              <w:t>1.2.</w:t>
            </w:r>
          </w:p>
        </w:tc>
        <w:tc>
          <w:tcPr>
            <w:tcW w:w="1679" w:type="pct"/>
            <w:shd w:val="clear" w:color="auto" w:fill="auto"/>
          </w:tcPr>
          <w:p w14:paraId="10F8CE47" w14:textId="77777777" w:rsidR="0008583A" w:rsidRPr="008E5528" w:rsidRDefault="0008583A" w:rsidP="003557A5">
            <w:pPr>
              <w:pStyle w:val="TableText"/>
            </w:pPr>
          </w:p>
        </w:tc>
        <w:tc>
          <w:tcPr>
            <w:tcW w:w="2990" w:type="pct"/>
            <w:shd w:val="clear" w:color="auto" w:fill="auto"/>
          </w:tcPr>
          <w:p w14:paraId="340E3DC1" w14:textId="77777777" w:rsidR="0008583A" w:rsidRPr="008E5528" w:rsidRDefault="0008583A" w:rsidP="003557A5">
            <w:pPr>
              <w:pStyle w:val="TableText"/>
            </w:pPr>
            <w:r w:rsidRPr="008E5528">
              <w:t>Добавление новых потенциальных поставщиков автоматически</w:t>
            </w:r>
          </w:p>
        </w:tc>
      </w:tr>
      <w:tr w:rsidR="0008583A" w:rsidRPr="008E5528" w14:paraId="7982094C" w14:textId="77777777" w:rsidTr="003557A5">
        <w:tc>
          <w:tcPr>
            <w:tcW w:w="331" w:type="pct"/>
            <w:shd w:val="clear" w:color="auto" w:fill="auto"/>
          </w:tcPr>
          <w:p w14:paraId="10600900" w14:textId="77777777" w:rsidR="0008583A" w:rsidRPr="008E5528" w:rsidRDefault="0008583A" w:rsidP="003557A5">
            <w:pPr>
              <w:pStyle w:val="TableText"/>
            </w:pPr>
            <w:r w:rsidRPr="008E5528">
              <w:t>1.3.</w:t>
            </w:r>
          </w:p>
        </w:tc>
        <w:tc>
          <w:tcPr>
            <w:tcW w:w="1679" w:type="pct"/>
            <w:shd w:val="clear" w:color="auto" w:fill="auto"/>
          </w:tcPr>
          <w:p w14:paraId="4F45F28E" w14:textId="77777777" w:rsidR="0008583A" w:rsidRPr="008E5528" w:rsidRDefault="0008583A" w:rsidP="003557A5">
            <w:pPr>
              <w:pStyle w:val="TableText"/>
            </w:pPr>
          </w:p>
        </w:tc>
        <w:tc>
          <w:tcPr>
            <w:tcW w:w="2990" w:type="pct"/>
            <w:shd w:val="clear" w:color="auto" w:fill="auto"/>
          </w:tcPr>
          <w:p w14:paraId="49771C35" w14:textId="77777777" w:rsidR="0008583A" w:rsidRPr="008E5528" w:rsidRDefault="0008583A" w:rsidP="003557A5">
            <w:pPr>
              <w:pStyle w:val="TableText"/>
            </w:pPr>
            <w:r w:rsidRPr="008E5528">
              <w:t>Редактирование реестра СМСП</w:t>
            </w:r>
          </w:p>
        </w:tc>
      </w:tr>
      <w:tr w:rsidR="0008583A" w:rsidRPr="008E5528" w14:paraId="05CC89DA" w14:textId="77777777" w:rsidTr="003557A5">
        <w:tc>
          <w:tcPr>
            <w:tcW w:w="331" w:type="pct"/>
            <w:shd w:val="clear" w:color="auto" w:fill="auto"/>
          </w:tcPr>
          <w:p w14:paraId="0CABA5F8" w14:textId="77777777" w:rsidR="0008583A" w:rsidRPr="008E5528" w:rsidRDefault="0008583A" w:rsidP="003557A5">
            <w:pPr>
              <w:pStyle w:val="TableText"/>
            </w:pPr>
            <w:r w:rsidRPr="008E5528">
              <w:t>1.4.</w:t>
            </w:r>
          </w:p>
        </w:tc>
        <w:tc>
          <w:tcPr>
            <w:tcW w:w="1679" w:type="pct"/>
            <w:shd w:val="clear" w:color="auto" w:fill="auto"/>
          </w:tcPr>
          <w:p w14:paraId="300ACA3A" w14:textId="77777777" w:rsidR="0008583A" w:rsidRPr="008E5528" w:rsidRDefault="0008583A" w:rsidP="003557A5">
            <w:pPr>
              <w:pStyle w:val="TableText"/>
            </w:pPr>
          </w:p>
        </w:tc>
        <w:tc>
          <w:tcPr>
            <w:tcW w:w="2990" w:type="pct"/>
            <w:shd w:val="clear" w:color="auto" w:fill="auto"/>
          </w:tcPr>
          <w:p w14:paraId="28FCD037" w14:textId="77777777" w:rsidR="0008583A" w:rsidRPr="008E5528" w:rsidRDefault="0008583A" w:rsidP="003557A5">
            <w:pPr>
              <w:pStyle w:val="TableText"/>
            </w:pPr>
            <w:r w:rsidRPr="008E5528">
              <w:t>Удаление потенциальных поставщиков из реестра СМСП</w:t>
            </w:r>
          </w:p>
        </w:tc>
      </w:tr>
      <w:tr w:rsidR="0008583A" w:rsidRPr="008E5528" w14:paraId="6BDE4B8B" w14:textId="77777777" w:rsidTr="003557A5">
        <w:tc>
          <w:tcPr>
            <w:tcW w:w="331" w:type="pct"/>
            <w:shd w:val="clear" w:color="auto" w:fill="auto"/>
          </w:tcPr>
          <w:p w14:paraId="12D128B2" w14:textId="77777777" w:rsidR="0008583A" w:rsidRPr="008E5528" w:rsidRDefault="0008583A" w:rsidP="003557A5">
            <w:pPr>
              <w:pStyle w:val="TableText"/>
            </w:pPr>
            <w:r w:rsidRPr="008E5528">
              <w:t>1.5.</w:t>
            </w:r>
          </w:p>
        </w:tc>
        <w:tc>
          <w:tcPr>
            <w:tcW w:w="1679" w:type="pct"/>
            <w:shd w:val="clear" w:color="auto" w:fill="auto"/>
          </w:tcPr>
          <w:p w14:paraId="7D12E67D" w14:textId="77777777" w:rsidR="0008583A" w:rsidRPr="008E5528" w:rsidRDefault="0008583A" w:rsidP="003557A5">
            <w:pPr>
              <w:pStyle w:val="TableText"/>
            </w:pPr>
          </w:p>
        </w:tc>
        <w:tc>
          <w:tcPr>
            <w:tcW w:w="2990" w:type="pct"/>
            <w:shd w:val="clear" w:color="auto" w:fill="auto"/>
          </w:tcPr>
          <w:p w14:paraId="59214198" w14:textId="77777777" w:rsidR="0008583A" w:rsidRPr="008E5528" w:rsidRDefault="0008583A" w:rsidP="003557A5">
            <w:pPr>
              <w:pStyle w:val="TableText"/>
            </w:pPr>
            <w:r w:rsidRPr="008E5528">
              <w:t>Поиск  потенциальных поставщиков в реестре СМСП</w:t>
            </w:r>
          </w:p>
        </w:tc>
      </w:tr>
      <w:tr w:rsidR="0008583A" w:rsidRPr="008E5528" w14:paraId="52C14425" w14:textId="77777777" w:rsidTr="003557A5">
        <w:tc>
          <w:tcPr>
            <w:tcW w:w="331" w:type="pct"/>
            <w:shd w:val="clear" w:color="auto" w:fill="auto"/>
          </w:tcPr>
          <w:p w14:paraId="4A04FFD8" w14:textId="77777777" w:rsidR="0008583A" w:rsidRPr="008E5528" w:rsidRDefault="0008583A" w:rsidP="003557A5">
            <w:pPr>
              <w:pStyle w:val="TableText"/>
            </w:pPr>
            <w:r w:rsidRPr="008E5528">
              <w:t>2.</w:t>
            </w:r>
          </w:p>
        </w:tc>
        <w:tc>
          <w:tcPr>
            <w:tcW w:w="1679" w:type="pct"/>
            <w:shd w:val="clear" w:color="auto" w:fill="auto"/>
          </w:tcPr>
          <w:p w14:paraId="3CD7CE1F" w14:textId="77777777" w:rsidR="0008583A" w:rsidRPr="008E5528" w:rsidRDefault="0008583A" w:rsidP="003557A5">
            <w:pPr>
              <w:pStyle w:val="TableText"/>
            </w:pPr>
            <w:r w:rsidRPr="008E5528">
              <w:t>Формирование описи документов по поставщику</w:t>
            </w:r>
          </w:p>
        </w:tc>
        <w:tc>
          <w:tcPr>
            <w:tcW w:w="2990" w:type="pct"/>
            <w:shd w:val="clear" w:color="auto" w:fill="auto"/>
          </w:tcPr>
          <w:p w14:paraId="3E0B4E22" w14:textId="77777777" w:rsidR="0008583A" w:rsidRPr="008E5528" w:rsidRDefault="0008583A" w:rsidP="003557A5">
            <w:pPr>
              <w:pStyle w:val="TableText"/>
            </w:pPr>
          </w:p>
        </w:tc>
      </w:tr>
      <w:tr w:rsidR="0008583A" w:rsidRPr="008E5528" w14:paraId="44DE87C7" w14:textId="77777777" w:rsidTr="003557A5">
        <w:tc>
          <w:tcPr>
            <w:tcW w:w="331" w:type="pct"/>
            <w:shd w:val="clear" w:color="auto" w:fill="auto"/>
          </w:tcPr>
          <w:p w14:paraId="5B601874" w14:textId="77777777" w:rsidR="0008583A" w:rsidRPr="008E5528" w:rsidRDefault="0008583A" w:rsidP="003557A5">
            <w:pPr>
              <w:pStyle w:val="TableText"/>
            </w:pPr>
            <w:r w:rsidRPr="008E5528">
              <w:t>2.1.</w:t>
            </w:r>
          </w:p>
        </w:tc>
        <w:tc>
          <w:tcPr>
            <w:tcW w:w="1679" w:type="pct"/>
            <w:shd w:val="clear" w:color="auto" w:fill="auto"/>
          </w:tcPr>
          <w:p w14:paraId="10971241" w14:textId="77777777" w:rsidR="0008583A" w:rsidRPr="008E5528" w:rsidRDefault="0008583A" w:rsidP="003557A5">
            <w:pPr>
              <w:pStyle w:val="TableText"/>
            </w:pPr>
          </w:p>
        </w:tc>
        <w:tc>
          <w:tcPr>
            <w:tcW w:w="2990" w:type="pct"/>
            <w:shd w:val="clear" w:color="auto" w:fill="auto"/>
          </w:tcPr>
          <w:p w14:paraId="0EA4019C" w14:textId="77777777" w:rsidR="0008583A" w:rsidRPr="008E5528" w:rsidRDefault="0008583A" w:rsidP="003557A5">
            <w:pPr>
              <w:pStyle w:val="TableText"/>
            </w:pPr>
            <w:r w:rsidRPr="008E5528">
              <w:t>Формирование описи документов по поставщику</w:t>
            </w:r>
          </w:p>
        </w:tc>
      </w:tr>
      <w:tr w:rsidR="0008583A" w:rsidRPr="008E5528" w14:paraId="72F30A28" w14:textId="77777777" w:rsidTr="003557A5">
        <w:tc>
          <w:tcPr>
            <w:tcW w:w="331" w:type="pct"/>
            <w:shd w:val="clear" w:color="auto" w:fill="auto"/>
          </w:tcPr>
          <w:p w14:paraId="280BA96C" w14:textId="77777777" w:rsidR="0008583A" w:rsidRPr="008E5528" w:rsidRDefault="0008583A" w:rsidP="003557A5">
            <w:pPr>
              <w:pStyle w:val="TableText"/>
            </w:pPr>
            <w:r w:rsidRPr="008E5528">
              <w:t>3.</w:t>
            </w:r>
          </w:p>
        </w:tc>
        <w:tc>
          <w:tcPr>
            <w:tcW w:w="1679" w:type="pct"/>
            <w:shd w:val="clear" w:color="auto" w:fill="auto"/>
          </w:tcPr>
          <w:p w14:paraId="626F5CB0" w14:textId="77777777" w:rsidR="0008583A" w:rsidRPr="008E5528" w:rsidRDefault="0008583A" w:rsidP="003557A5">
            <w:pPr>
              <w:pStyle w:val="TableText"/>
            </w:pPr>
            <w:r w:rsidRPr="008E5528">
              <w:t>Регистрация потенциальных п</w:t>
            </w:r>
            <w:r>
              <w:t>оставщиков в агентском поручении</w:t>
            </w:r>
          </w:p>
        </w:tc>
        <w:tc>
          <w:tcPr>
            <w:tcW w:w="2990" w:type="pct"/>
            <w:shd w:val="clear" w:color="auto" w:fill="auto"/>
          </w:tcPr>
          <w:p w14:paraId="6543BE93" w14:textId="77777777" w:rsidR="0008583A" w:rsidRPr="008E5528" w:rsidRDefault="0008583A" w:rsidP="003557A5">
            <w:pPr>
              <w:pStyle w:val="TableText"/>
            </w:pPr>
          </w:p>
        </w:tc>
      </w:tr>
      <w:tr w:rsidR="0008583A" w:rsidRPr="008E5528" w14:paraId="1B37F424" w14:textId="77777777" w:rsidTr="003557A5">
        <w:tc>
          <w:tcPr>
            <w:tcW w:w="331" w:type="pct"/>
            <w:shd w:val="clear" w:color="auto" w:fill="auto"/>
          </w:tcPr>
          <w:p w14:paraId="70D98AED" w14:textId="77777777" w:rsidR="0008583A" w:rsidRPr="008E5528" w:rsidRDefault="0008583A" w:rsidP="003557A5">
            <w:pPr>
              <w:pStyle w:val="TableText"/>
            </w:pPr>
            <w:r w:rsidRPr="008E5528">
              <w:t>3.1.</w:t>
            </w:r>
          </w:p>
        </w:tc>
        <w:tc>
          <w:tcPr>
            <w:tcW w:w="1679" w:type="pct"/>
            <w:shd w:val="clear" w:color="auto" w:fill="auto"/>
          </w:tcPr>
          <w:p w14:paraId="64B3A39A" w14:textId="77777777" w:rsidR="0008583A" w:rsidRPr="008E5528" w:rsidRDefault="0008583A" w:rsidP="003557A5">
            <w:pPr>
              <w:pStyle w:val="TableText"/>
            </w:pPr>
          </w:p>
        </w:tc>
        <w:tc>
          <w:tcPr>
            <w:tcW w:w="2990" w:type="pct"/>
            <w:shd w:val="clear" w:color="auto" w:fill="auto"/>
          </w:tcPr>
          <w:p w14:paraId="5A982E60" w14:textId="77777777" w:rsidR="0008583A" w:rsidRPr="008E5528" w:rsidRDefault="0008583A" w:rsidP="003557A5">
            <w:pPr>
              <w:pStyle w:val="TableText"/>
            </w:pPr>
            <w:r w:rsidRPr="008E5528">
              <w:t>Регистрация потенциальных п</w:t>
            </w:r>
            <w:r>
              <w:t>оставщиков в агентском поручении</w:t>
            </w:r>
          </w:p>
        </w:tc>
      </w:tr>
      <w:tr w:rsidR="0008583A" w:rsidRPr="008E5528" w14:paraId="33F9131D" w14:textId="77777777" w:rsidTr="003557A5">
        <w:tc>
          <w:tcPr>
            <w:tcW w:w="331" w:type="pct"/>
            <w:shd w:val="clear" w:color="auto" w:fill="auto"/>
          </w:tcPr>
          <w:p w14:paraId="4C9DC5B2" w14:textId="77777777" w:rsidR="0008583A" w:rsidRPr="008E5528" w:rsidRDefault="0008583A" w:rsidP="003557A5">
            <w:pPr>
              <w:pStyle w:val="TableText"/>
            </w:pPr>
            <w:r w:rsidRPr="008E5528">
              <w:lastRenderedPageBreak/>
              <w:t>4.</w:t>
            </w:r>
          </w:p>
        </w:tc>
        <w:tc>
          <w:tcPr>
            <w:tcW w:w="1679" w:type="pct"/>
            <w:shd w:val="clear" w:color="auto" w:fill="auto"/>
          </w:tcPr>
          <w:p w14:paraId="5BB6157B" w14:textId="77777777" w:rsidR="0008583A" w:rsidRPr="008E5528" w:rsidRDefault="0008583A" w:rsidP="003557A5">
            <w:pPr>
              <w:pStyle w:val="TableText"/>
            </w:pPr>
            <w:r w:rsidRPr="008E5528">
              <w:t>Загрузка документов партнеров в электронный архив</w:t>
            </w:r>
          </w:p>
        </w:tc>
        <w:tc>
          <w:tcPr>
            <w:tcW w:w="2990" w:type="pct"/>
            <w:shd w:val="clear" w:color="auto" w:fill="auto"/>
          </w:tcPr>
          <w:p w14:paraId="7362E506" w14:textId="77777777" w:rsidR="0008583A" w:rsidRPr="008E5528" w:rsidRDefault="0008583A" w:rsidP="003557A5">
            <w:pPr>
              <w:pStyle w:val="TableText"/>
            </w:pPr>
          </w:p>
        </w:tc>
      </w:tr>
      <w:tr w:rsidR="0008583A" w:rsidRPr="008E5528" w14:paraId="21273FD2" w14:textId="77777777" w:rsidTr="003557A5">
        <w:tc>
          <w:tcPr>
            <w:tcW w:w="331" w:type="pct"/>
            <w:shd w:val="clear" w:color="auto" w:fill="auto"/>
          </w:tcPr>
          <w:p w14:paraId="755F03CB" w14:textId="77777777" w:rsidR="0008583A" w:rsidRPr="008E5528" w:rsidRDefault="0008583A" w:rsidP="003557A5">
            <w:pPr>
              <w:pStyle w:val="TableText"/>
            </w:pPr>
            <w:r w:rsidRPr="008E5528">
              <w:t>4.1</w:t>
            </w:r>
          </w:p>
        </w:tc>
        <w:tc>
          <w:tcPr>
            <w:tcW w:w="1679" w:type="pct"/>
            <w:shd w:val="clear" w:color="auto" w:fill="auto"/>
          </w:tcPr>
          <w:p w14:paraId="59216ECB" w14:textId="77777777" w:rsidR="0008583A" w:rsidRPr="008E5528" w:rsidRDefault="0008583A" w:rsidP="003557A5">
            <w:pPr>
              <w:pStyle w:val="TableText"/>
            </w:pPr>
          </w:p>
        </w:tc>
        <w:tc>
          <w:tcPr>
            <w:tcW w:w="2990" w:type="pct"/>
            <w:shd w:val="clear" w:color="auto" w:fill="auto"/>
          </w:tcPr>
          <w:p w14:paraId="72A438E3" w14:textId="77777777" w:rsidR="0008583A" w:rsidRPr="008E5528" w:rsidRDefault="0008583A" w:rsidP="003557A5">
            <w:pPr>
              <w:pStyle w:val="TableText"/>
            </w:pPr>
            <w:r w:rsidRPr="008E5528">
              <w:t>Загрузка документов партнеров в электронный архив</w:t>
            </w:r>
          </w:p>
        </w:tc>
      </w:tr>
      <w:tr w:rsidR="0008583A" w:rsidRPr="008E5528" w14:paraId="095A3E64" w14:textId="77777777" w:rsidTr="003557A5">
        <w:tc>
          <w:tcPr>
            <w:tcW w:w="331" w:type="pct"/>
            <w:shd w:val="clear" w:color="auto" w:fill="auto"/>
          </w:tcPr>
          <w:p w14:paraId="79C82FBB" w14:textId="77777777" w:rsidR="0008583A" w:rsidRPr="008E5528" w:rsidRDefault="0008583A" w:rsidP="003557A5">
            <w:pPr>
              <w:pStyle w:val="TableText"/>
            </w:pPr>
            <w:r w:rsidRPr="008E5528">
              <w:t>4.2.</w:t>
            </w:r>
          </w:p>
        </w:tc>
        <w:tc>
          <w:tcPr>
            <w:tcW w:w="1679" w:type="pct"/>
            <w:shd w:val="clear" w:color="auto" w:fill="auto"/>
          </w:tcPr>
          <w:p w14:paraId="0FDC0DFA" w14:textId="77777777" w:rsidR="0008583A" w:rsidRPr="008E5528" w:rsidRDefault="0008583A" w:rsidP="003557A5">
            <w:pPr>
              <w:pStyle w:val="TableText"/>
            </w:pPr>
          </w:p>
        </w:tc>
        <w:tc>
          <w:tcPr>
            <w:tcW w:w="2990" w:type="pct"/>
            <w:shd w:val="clear" w:color="auto" w:fill="auto"/>
          </w:tcPr>
          <w:p w14:paraId="0810D8CF" w14:textId="77777777" w:rsidR="0008583A" w:rsidRPr="008E5528" w:rsidRDefault="0008583A" w:rsidP="003557A5">
            <w:pPr>
              <w:pStyle w:val="TableText"/>
            </w:pPr>
            <w:r w:rsidRPr="008E5528">
              <w:t>Просмотр документов партнеров, загруженный в электронный архив в реестр СМСП, из карты закупок</w:t>
            </w:r>
          </w:p>
        </w:tc>
      </w:tr>
    </w:tbl>
    <w:p w14:paraId="661836DA" w14:textId="77777777" w:rsidR="0008583A" w:rsidRPr="003A0D31" w:rsidRDefault="0008583A" w:rsidP="0008583A">
      <w:pPr>
        <w:pStyle w:val="41"/>
        <w:numPr>
          <w:ilvl w:val="3"/>
          <w:numId w:val="26"/>
        </w:numPr>
        <w:ind w:left="0" w:firstLine="0"/>
      </w:pPr>
      <w:r w:rsidRPr="003A0D31">
        <w:t>Требования к функциям модуля</w:t>
      </w:r>
    </w:p>
    <w:p w14:paraId="49FD2FB2" w14:textId="77777777" w:rsidR="0008583A" w:rsidRPr="003A0D31" w:rsidRDefault="0008583A" w:rsidP="0008583A">
      <w:pPr>
        <w:pStyle w:val="51"/>
        <w:numPr>
          <w:ilvl w:val="4"/>
          <w:numId w:val="26"/>
        </w:numPr>
      </w:pPr>
      <w:r w:rsidRPr="003A0D31">
        <w:t>Требования к функции 1.1. Добавление новых потенциальных поставщиков вручную</w:t>
      </w:r>
    </w:p>
    <w:p w14:paraId="111BAC17" w14:textId="77777777" w:rsidR="0008583A" w:rsidRPr="003A0D31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3A0D31">
        <w:t>Добавление новых потенциальных поставщиков вручную производится путем выбора по наименованию поставщика из справочника.</w:t>
      </w:r>
    </w:p>
    <w:p w14:paraId="6DA59B76" w14:textId="77777777" w:rsidR="0008583A" w:rsidRPr="008E5528" w:rsidRDefault="0008583A" w:rsidP="0008583A">
      <w:pPr>
        <w:pStyle w:val="affffe"/>
      </w:pPr>
      <w:r w:rsidRPr="008E5528">
        <w:t>Для каждой функции должны быть определены особенные требования, позволяющие обеспечить: а) fit/gap анализ для готовых систем или для применяемого шаблона системы, б) определить корректный объем внедрения с целью расчета трудоемкости внедрения, а также в) качественную приемку системы.</w:t>
      </w:r>
    </w:p>
    <w:p w14:paraId="0549E50C" w14:textId="77777777" w:rsidR="0008583A" w:rsidRPr="008E5528" w:rsidRDefault="0008583A" w:rsidP="0008583A">
      <w:pPr>
        <w:pStyle w:val="51"/>
        <w:numPr>
          <w:ilvl w:val="4"/>
          <w:numId w:val="26"/>
        </w:numPr>
      </w:pPr>
      <w:r w:rsidRPr="008E5528">
        <w:t>Требования к функции 1.2. Добавление новых потенциальных поставщиков автоматически</w:t>
      </w:r>
    </w:p>
    <w:p w14:paraId="7EE4B57A" w14:textId="77777777" w:rsidR="0008583A" w:rsidRPr="003A0D31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3A0D31">
        <w:t>Автоматическое наполнение реестра контрагентами – МСП при переводе карты закупки в статус Закрыто по факту в</w:t>
      </w:r>
      <w:r>
        <w:t>ыбора победителя СМСП  процедур.</w:t>
      </w:r>
    </w:p>
    <w:p w14:paraId="27130B66" w14:textId="77777777" w:rsidR="0008583A" w:rsidRPr="008E5528" w:rsidRDefault="0008583A" w:rsidP="0008583A">
      <w:pPr>
        <w:pStyle w:val="51"/>
        <w:numPr>
          <w:ilvl w:val="4"/>
          <w:numId w:val="26"/>
        </w:numPr>
      </w:pPr>
      <w:r w:rsidRPr="008E5528">
        <w:t>Требования к функции 1.3. Редактирование реестра СМСП</w:t>
      </w:r>
    </w:p>
    <w:p w14:paraId="20A9081F" w14:textId="77777777" w:rsidR="0008583A" w:rsidRPr="003A0D31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3A0D31">
        <w:t>Редактирование по потенциальным участникам из реестра СМСП контактной информации.</w:t>
      </w:r>
    </w:p>
    <w:p w14:paraId="0FA94C5B" w14:textId="77777777" w:rsidR="0008583A" w:rsidRPr="008E5528" w:rsidRDefault="0008583A" w:rsidP="0008583A">
      <w:pPr>
        <w:pStyle w:val="51"/>
        <w:numPr>
          <w:ilvl w:val="4"/>
          <w:numId w:val="26"/>
        </w:numPr>
      </w:pPr>
      <w:r w:rsidRPr="008E5528">
        <w:t>Требования к функции 1.4. Удаление потенциальных поставщиков из реестра СМСП</w:t>
      </w:r>
    </w:p>
    <w:p w14:paraId="6CE2F049" w14:textId="77777777" w:rsidR="0008583A" w:rsidRPr="008E5528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8E5528">
        <w:t>Удаление потенциальных поставщиков из Реестра СМСП вне зависимости каким образом потенциальный поставщик был добавлен в Реестр СМСП</w:t>
      </w:r>
      <w:r>
        <w:t xml:space="preserve"> путем внесения даты действия записи.</w:t>
      </w:r>
    </w:p>
    <w:p w14:paraId="59290752" w14:textId="77777777" w:rsidR="0008583A" w:rsidRPr="008E5528" w:rsidRDefault="0008583A" w:rsidP="0008583A">
      <w:pPr>
        <w:pStyle w:val="51"/>
        <w:numPr>
          <w:ilvl w:val="4"/>
          <w:numId w:val="26"/>
        </w:numPr>
      </w:pPr>
      <w:r w:rsidRPr="008E5528">
        <w:t>Требования к функции 1.5. Поиск  потенциальных поставщиков в реестре СМСП</w:t>
      </w:r>
    </w:p>
    <w:p w14:paraId="160AB6B9" w14:textId="77777777" w:rsidR="0008583A" w:rsidRPr="008E5528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8E5528">
        <w:t>Поиск потенциальных поставщиков в Реестре СМСП по заданным параметрам.</w:t>
      </w:r>
    </w:p>
    <w:p w14:paraId="34109A32" w14:textId="77777777" w:rsidR="0008583A" w:rsidRPr="008E5528" w:rsidRDefault="0008583A" w:rsidP="0008583A">
      <w:pPr>
        <w:pStyle w:val="51"/>
        <w:numPr>
          <w:ilvl w:val="4"/>
          <w:numId w:val="26"/>
        </w:numPr>
      </w:pPr>
      <w:r w:rsidRPr="008E5528">
        <w:t>Требования к функции 2.1. Формирование описи документов по поставщику</w:t>
      </w:r>
    </w:p>
    <w:p w14:paraId="7BF83279" w14:textId="77777777" w:rsidR="0008583A" w:rsidRPr="008E5528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8E5528">
        <w:t>Формирование описи документов по поставщику для контроля загруженных  (имеющихся/недостающих) документов</w:t>
      </w:r>
      <w:r>
        <w:t>.</w:t>
      </w:r>
    </w:p>
    <w:p w14:paraId="7BB542A4" w14:textId="77777777" w:rsidR="0008583A" w:rsidRPr="008E5528" w:rsidRDefault="0008583A" w:rsidP="0008583A">
      <w:pPr>
        <w:pStyle w:val="51"/>
        <w:numPr>
          <w:ilvl w:val="4"/>
          <w:numId w:val="26"/>
        </w:numPr>
      </w:pPr>
      <w:r w:rsidRPr="008E5528">
        <w:t>Требования к функции 3.1. Регистрация потенциальных поставщиков в агентском поручений</w:t>
      </w:r>
    </w:p>
    <w:p w14:paraId="73CA82FD" w14:textId="77777777" w:rsidR="0008583A" w:rsidRPr="008E5528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8E5528">
        <w:t>Регистрация в Агентских поручениях, созданных по лотам, имеющим признак «Закупка у СМСП по «прямым» договорам»  потенциальных поставщиков из Реестр</w:t>
      </w:r>
      <w:r>
        <w:t>а</w:t>
      </w:r>
      <w:r w:rsidRPr="008E5528">
        <w:t xml:space="preserve"> СМСП. </w:t>
      </w:r>
    </w:p>
    <w:p w14:paraId="3B101607" w14:textId="77777777" w:rsidR="0008583A" w:rsidRPr="008E5528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8E5528">
        <w:t>Рассылка уведомлений потенциальным участникам – партнерам ПАО «</w:t>
      </w:r>
      <w:proofErr w:type="spellStart"/>
      <w:r w:rsidRPr="008E5528">
        <w:t>Интер</w:t>
      </w:r>
      <w:proofErr w:type="spellEnd"/>
      <w:r w:rsidRPr="008E5528">
        <w:t xml:space="preserve"> РАО» при публикации извещения о  закупочной процедуре</w:t>
      </w:r>
      <w:r>
        <w:t>.</w:t>
      </w:r>
    </w:p>
    <w:p w14:paraId="7329D698" w14:textId="77777777" w:rsidR="0008583A" w:rsidRPr="008E5528" w:rsidRDefault="0008583A" w:rsidP="0008583A">
      <w:pPr>
        <w:pStyle w:val="51"/>
        <w:numPr>
          <w:ilvl w:val="4"/>
          <w:numId w:val="26"/>
        </w:numPr>
      </w:pPr>
      <w:r w:rsidRPr="008E5528">
        <w:lastRenderedPageBreak/>
        <w:t>Требования к функции 4.1. Загрузка документов партнеров в электронный архив</w:t>
      </w:r>
    </w:p>
    <w:p w14:paraId="271A6D12" w14:textId="77777777" w:rsidR="0008583A" w:rsidRPr="008E5528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8E5528">
        <w:t>Загрузка документов партнеров в электронный архив</w:t>
      </w:r>
      <w:r>
        <w:t>.</w:t>
      </w:r>
    </w:p>
    <w:p w14:paraId="3BD71C16" w14:textId="77777777" w:rsidR="0008583A" w:rsidRPr="008E5528" w:rsidRDefault="0008583A" w:rsidP="0008583A">
      <w:pPr>
        <w:pStyle w:val="51"/>
        <w:numPr>
          <w:ilvl w:val="4"/>
          <w:numId w:val="26"/>
        </w:numPr>
      </w:pPr>
      <w:r w:rsidRPr="008E5528">
        <w:t>Требования к функции 4.2. Просмотр документов партнеров, загруженный в электронный архив в реестр СМСП, из карты закупок</w:t>
      </w:r>
    </w:p>
    <w:p w14:paraId="465D5BF2" w14:textId="77777777" w:rsidR="0008583A" w:rsidRPr="008E5528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8E5528">
        <w:t>Просмотр документов партнеров, загруженных в электронный архив после регистрации предложений участников.</w:t>
      </w:r>
    </w:p>
    <w:p w14:paraId="069D3898" w14:textId="77777777" w:rsidR="0008583A" w:rsidRPr="00BC4293" w:rsidRDefault="0008583A" w:rsidP="0008583A">
      <w:pPr>
        <w:pStyle w:val="32"/>
        <w:numPr>
          <w:ilvl w:val="2"/>
          <w:numId w:val="26"/>
        </w:numPr>
      </w:pPr>
      <w:bookmarkStart w:id="31" w:name="_Toc21432610"/>
      <w:r w:rsidRPr="00BC4293">
        <w:t>Модуль «Проведение маркетинговых исследований»</w:t>
      </w:r>
      <w:bookmarkEnd w:id="31"/>
    </w:p>
    <w:p w14:paraId="5890E55A" w14:textId="77777777" w:rsidR="0008583A" w:rsidRPr="008E5528" w:rsidRDefault="0008583A" w:rsidP="0008583A">
      <w:pPr>
        <w:pStyle w:val="41"/>
        <w:numPr>
          <w:ilvl w:val="3"/>
          <w:numId w:val="26"/>
        </w:numPr>
        <w:ind w:left="0" w:firstLine="0"/>
      </w:pPr>
      <w:r w:rsidRPr="008E5528">
        <w:t>Назначение модуля</w:t>
      </w:r>
    </w:p>
    <w:p w14:paraId="49BB8822" w14:textId="77777777" w:rsidR="0008583A" w:rsidRPr="008E5528" w:rsidRDefault="0008583A" w:rsidP="0008583A">
      <w:pPr>
        <w:pStyle w:val="Normal5"/>
        <w:numPr>
          <w:ilvl w:val="4"/>
          <w:numId w:val="26"/>
        </w:numPr>
        <w:ind w:left="0" w:firstLine="0"/>
      </w:pPr>
      <w:r w:rsidRPr="008E5528">
        <w:t>Модуль предназначен для выполнения ответственными сотрудниками  блока маркетинга операций контроля и формирования рекомендованных маркетинговых цен номенклатурных позиций. Схема бизнес-про</w:t>
      </w:r>
      <w:r>
        <w:t>цесса представлена на Рис. 3.</w:t>
      </w:r>
      <w:r>
        <w:fldChar w:fldCharType="begin"/>
      </w:r>
      <w:r>
        <w:instrText xml:space="preserve"> REF _Ref14878497 \h </w:instrText>
      </w:r>
      <w:r>
        <w:fldChar w:fldCharType="separate"/>
      </w:r>
      <w:r>
        <w:rPr>
          <w:b/>
          <w:bCs/>
        </w:rPr>
        <w:t>.</w:t>
      </w:r>
      <w:r>
        <w:fldChar w:fldCharType="end"/>
      </w:r>
    </w:p>
    <w:p w14:paraId="3A626368" w14:textId="77777777" w:rsidR="0008583A" w:rsidRDefault="00A84658" w:rsidP="0008583A">
      <w:pPr>
        <w:pStyle w:val="aff2"/>
        <w:keepNext/>
      </w:pPr>
      <w:r w:rsidRPr="008E5528">
        <w:rPr>
          <w:noProof/>
        </w:rPr>
      </w:r>
      <w:r w:rsidR="00A84658" w:rsidRPr="008E5528">
        <w:rPr>
          <w:noProof/>
        </w:rPr>
        <w:object w:dxaOrig="8355" w:dyaOrig="12406">
          <v:shape id="_x0000_i1027" type="#_x0000_t75" style="width:403.55pt;height:596.55pt" o:ole="">
            <v:imagedata r:id="rId11" o:title=""/>
          </v:shape>
          <o:OLEObject Type="Embed" ProgID="Visio.Drawing.15" ShapeID="_x0000_i1027" DrawAspect="Content" ObjectID="_1705401688" r:id="rId12"/>
        </w:object>
      </w:r>
    </w:p>
    <w:p w14:paraId="6B8C6B90" w14:textId="77777777" w:rsidR="0008583A" w:rsidRDefault="0008583A" w:rsidP="0008583A">
      <w:pPr>
        <w:pStyle w:val="aff2"/>
      </w:pPr>
      <w:r>
        <w:t xml:space="preserve">Рис. </w:t>
      </w:r>
      <w:r>
        <w:rPr>
          <w:noProof/>
        </w:rPr>
        <w:fldChar w:fldCharType="begin"/>
      </w:r>
      <w:r>
        <w:rPr>
          <w:noProof/>
        </w:rPr>
        <w:instrText xml:space="preserve"> SEQ Рис. \* ARABIC </w:instrText>
      </w:r>
      <w:r>
        <w:rPr>
          <w:noProof/>
        </w:rPr>
        <w:fldChar w:fldCharType="separate"/>
      </w:r>
      <w:r>
        <w:rPr>
          <w:noProof/>
        </w:rPr>
        <w:t>3</w:t>
      </w:r>
      <w:r>
        <w:rPr>
          <w:noProof/>
        </w:rPr>
        <w:fldChar w:fldCharType="end"/>
      </w:r>
      <w:r>
        <w:t xml:space="preserve"> - </w:t>
      </w:r>
      <w:r w:rsidRPr="008E5528">
        <w:t>Бизнес-процесс «Проведение маркетинговых исследований»</w:t>
      </w:r>
    </w:p>
    <w:p w14:paraId="05076AE7" w14:textId="77777777" w:rsidR="0008583A" w:rsidRDefault="0008583A" w:rsidP="0008583A"/>
    <w:p w14:paraId="089CCF80" w14:textId="77777777" w:rsidR="0008583A" w:rsidRPr="0030534B" w:rsidRDefault="0008583A" w:rsidP="0008583A"/>
    <w:p w14:paraId="02D12218" w14:textId="77777777" w:rsidR="0008583A" w:rsidRPr="008E5528" w:rsidRDefault="0008583A" w:rsidP="0008583A">
      <w:pPr>
        <w:pStyle w:val="Normal5"/>
        <w:numPr>
          <w:ilvl w:val="4"/>
          <w:numId w:val="26"/>
        </w:numPr>
        <w:ind w:left="0" w:firstLine="0"/>
      </w:pPr>
      <w:r w:rsidRPr="008E5528">
        <w:lastRenderedPageBreak/>
        <w:t>Модуль должен обеспечивать решение следующих задач:</w:t>
      </w:r>
    </w:p>
    <w:p w14:paraId="2C1595DD" w14:textId="77777777" w:rsidR="0008583A" w:rsidRPr="00172736" w:rsidRDefault="0008583A" w:rsidP="0008583A">
      <w:pPr>
        <w:pStyle w:val="20"/>
      </w:pPr>
      <w:r w:rsidRPr="00172736">
        <w:t>регистрация и утверждение коммерческих предложений участников;</w:t>
      </w:r>
    </w:p>
    <w:p w14:paraId="5322FA08" w14:textId="77777777" w:rsidR="0008583A" w:rsidRPr="00172736" w:rsidRDefault="0008583A" w:rsidP="0008583A">
      <w:pPr>
        <w:pStyle w:val="20"/>
      </w:pPr>
      <w:r w:rsidRPr="00172736">
        <w:t>регистрация единых сценарных условий (ЕСУ);</w:t>
      </w:r>
    </w:p>
    <w:p w14:paraId="7FDEDEF7" w14:textId="77777777" w:rsidR="0008583A" w:rsidRPr="00172736" w:rsidRDefault="0008583A" w:rsidP="0008583A">
      <w:pPr>
        <w:pStyle w:val="20"/>
      </w:pPr>
      <w:r w:rsidRPr="00172736">
        <w:t>расчет рекомендованной маркетинговой цены на основании 3-х КП участников (при наличии 3-х согласованных СЗО КП) или КП  победителя  (при отсутствии 3-х согласованных СЗО КП);</w:t>
      </w:r>
    </w:p>
    <w:p w14:paraId="241CB6AC" w14:textId="77777777" w:rsidR="0008583A" w:rsidRPr="00172736" w:rsidRDefault="0008583A" w:rsidP="0008583A">
      <w:pPr>
        <w:pStyle w:val="20"/>
      </w:pPr>
      <w:r w:rsidRPr="00172736">
        <w:t>регистрация допустимых отклонений цен номенклатурных позиций;</w:t>
      </w:r>
    </w:p>
    <w:p w14:paraId="7C98B195" w14:textId="77777777" w:rsidR="0008583A" w:rsidRPr="00172736" w:rsidRDefault="0008583A" w:rsidP="0008583A">
      <w:pPr>
        <w:pStyle w:val="20"/>
      </w:pPr>
      <w:r w:rsidRPr="00172736">
        <w:t>контроль используемых цен при планировании.</w:t>
      </w:r>
    </w:p>
    <w:p w14:paraId="08E19DD0" w14:textId="77777777" w:rsidR="0008583A" w:rsidRPr="008E5528" w:rsidRDefault="0008583A" w:rsidP="0008583A">
      <w:pPr>
        <w:pStyle w:val="41"/>
        <w:numPr>
          <w:ilvl w:val="3"/>
          <w:numId w:val="26"/>
        </w:numPr>
        <w:ind w:left="0" w:firstLine="0"/>
      </w:pPr>
      <w:r w:rsidRPr="008E5528">
        <w:t>Состав функций модуля</w:t>
      </w:r>
    </w:p>
    <w:p w14:paraId="526FF1A1" w14:textId="77777777" w:rsidR="0008583A" w:rsidRPr="008E5528" w:rsidRDefault="0008583A" w:rsidP="0008583A">
      <w:pPr>
        <w:pStyle w:val="Normal5"/>
        <w:numPr>
          <w:ilvl w:val="4"/>
          <w:numId w:val="26"/>
        </w:numPr>
        <w:ind w:left="0" w:firstLine="0"/>
      </w:pPr>
      <w:r w:rsidRPr="008E5528">
        <w:t>Для решения задач модуль должен обеспечивать выполнение следующих функций:</w:t>
      </w:r>
    </w:p>
    <w:p w14:paraId="2B9588C1" w14:textId="77777777" w:rsidR="0008583A" w:rsidRPr="008E5528" w:rsidRDefault="0008583A" w:rsidP="0008583A">
      <w:pPr>
        <w:pStyle w:val="affffe"/>
      </w:pPr>
      <w:r w:rsidRPr="008E5528">
        <w:t>В случае необходимости функции могут быть сгруппированы в группы функций. Не рекомендуется использовать более 1 уровня группировки, если стандартный функциональный объем системы не предусматривает более глубокой детализации.</w:t>
      </w:r>
    </w:p>
    <w:tbl>
      <w:tblPr>
        <w:tblW w:w="4887" w:type="pct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49"/>
        <w:gridCol w:w="3291"/>
        <w:gridCol w:w="5861"/>
      </w:tblGrid>
      <w:tr w:rsidR="0008583A" w:rsidRPr="008E5528" w14:paraId="514A9249" w14:textId="77777777" w:rsidTr="003557A5">
        <w:tc>
          <w:tcPr>
            <w:tcW w:w="331" w:type="pct"/>
            <w:shd w:val="clear" w:color="auto" w:fill="D9D9D9"/>
          </w:tcPr>
          <w:p w14:paraId="22AC10BB" w14:textId="77777777" w:rsidR="0008583A" w:rsidRPr="008E5528" w:rsidRDefault="0008583A" w:rsidP="003557A5">
            <w:pPr>
              <w:pStyle w:val="TableHeader"/>
            </w:pPr>
            <w:r w:rsidRPr="008E5528">
              <w:t>№</w:t>
            </w:r>
          </w:p>
        </w:tc>
        <w:tc>
          <w:tcPr>
            <w:tcW w:w="1679" w:type="pct"/>
            <w:shd w:val="clear" w:color="auto" w:fill="D9D9D9"/>
          </w:tcPr>
          <w:p w14:paraId="3E0AADC0" w14:textId="77777777" w:rsidR="0008583A" w:rsidRPr="008E5528" w:rsidRDefault="0008583A" w:rsidP="003557A5">
            <w:pPr>
              <w:pStyle w:val="TableHeader"/>
            </w:pPr>
            <w:r w:rsidRPr="008E5528">
              <w:t>Группа функций</w:t>
            </w:r>
          </w:p>
        </w:tc>
        <w:tc>
          <w:tcPr>
            <w:tcW w:w="2990" w:type="pct"/>
            <w:shd w:val="clear" w:color="auto" w:fill="D9D9D9"/>
          </w:tcPr>
          <w:p w14:paraId="3AB87418" w14:textId="77777777" w:rsidR="0008583A" w:rsidRPr="008E5528" w:rsidRDefault="0008583A" w:rsidP="003557A5">
            <w:pPr>
              <w:pStyle w:val="TableHeader"/>
            </w:pPr>
            <w:r w:rsidRPr="008E5528">
              <w:t>Функция</w:t>
            </w:r>
          </w:p>
        </w:tc>
      </w:tr>
      <w:tr w:rsidR="0008583A" w:rsidRPr="008E5528" w14:paraId="085CCE6A" w14:textId="77777777" w:rsidTr="003557A5">
        <w:tc>
          <w:tcPr>
            <w:tcW w:w="331" w:type="pct"/>
            <w:shd w:val="clear" w:color="auto" w:fill="auto"/>
          </w:tcPr>
          <w:p w14:paraId="34DAE4FE" w14:textId="77777777" w:rsidR="0008583A" w:rsidRPr="008E5528" w:rsidRDefault="0008583A" w:rsidP="003557A5">
            <w:pPr>
              <w:pStyle w:val="TableText"/>
            </w:pPr>
            <w:r w:rsidRPr="008E5528">
              <w:t>1.</w:t>
            </w:r>
          </w:p>
        </w:tc>
        <w:tc>
          <w:tcPr>
            <w:tcW w:w="1679" w:type="pct"/>
            <w:shd w:val="clear" w:color="auto" w:fill="auto"/>
          </w:tcPr>
          <w:p w14:paraId="4C8FC262" w14:textId="77777777" w:rsidR="0008583A" w:rsidRPr="008E5528" w:rsidRDefault="0008583A" w:rsidP="003557A5">
            <w:pPr>
              <w:pStyle w:val="TableText"/>
            </w:pPr>
            <w:r w:rsidRPr="008E5528">
              <w:t>Регистрация коммерческого предложения</w:t>
            </w:r>
          </w:p>
        </w:tc>
        <w:tc>
          <w:tcPr>
            <w:tcW w:w="2990" w:type="pct"/>
            <w:shd w:val="clear" w:color="auto" w:fill="auto"/>
          </w:tcPr>
          <w:p w14:paraId="422108D6" w14:textId="77777777" w:rsidR="0008583A" w:rsidRPr="008E5528" w:rsidRDefault="0008583A" w:rsidP="003557A5">
            <w:pPr>
              <w:pStyle w:val="TableText"/>
            </w:pPr>
          </w:p>
        </w:tc>
      </w:tr>
      <w:tr w:rsidR="0008583A" w:rsidRPr="008E5528" w14:paraId="3903F1F5" w14:textId="77777777" w:rsidTr="003557A5">
        <w:tc>
          <w:tcPr>
            <w:tcW w:w="331" w:type="pct"/>
            <w:shd w:val="clear" w:color="auto" w:fill="auto"/>
          </w:tcPr>
          <w:p w14:paraId="6B6775B9" w14:textId="77777777" w:rsidR="0008583A" w:rsidRPr="008E5528" w:rsidRDefault="0008583A" w:rsidP="003557A5">
            <w:pPr>
              <w:pStyle w:val="TableText"/>
            </w:pPr>
            <w:r w:rsidRPr="008E5528">
              <w:t>1.1.</w:t>
            </w:r>
          </w:p>
        </w:tc>
        <w:tc>
          <w:tcPr>
            <w:tcW w:w="1679" w:type="pct"/>
            <w:shd w:val="clear" w:color="auto" w:fill="auto"/>
          </w:tcPr>
          <w:p w14:paraId="7B1C2367" w14:textId="77777777" w:rsidR="0008583A" w:rsidRPr="008E5528" w:rsidRDefault="0008583A" w:rsidP="003557A5">
            <w:pPr>
              <w:pStyle w:val="TableText"/>
            </w:pPr>
          </w:p>
        </w:tc>
        <w:tc>
          <w:tcPr>
            <w:tcW w:w="2990" w:type="pct"/>
            <w:shd w:val="clear" w:color="auto" w:fill="auto"/>
          </w:tcPr>
          <w:p w14:paraId="01872786" w14:textId="77777777" w:rsidR="0008583A" w:rsidRPr="008E5528" w:rsidRDefault="0008583A" w:rsidP="003557A5">
            <w:pPr>
              <w:pStyle w:val="TableText"/>
            </w:pPr>
            <w:r w:rsidRPr="008E5528">
              <w:t>Формирование коммерческого предложения</w:t>
            </w:r>
          </w:p>
        </w:tc>
      </w:tr>
      <w:tr w:rsidR="0008583A" w:rsidRPr="008E5528" w14:paraId="7A6ABDB8" w14:textId="77777777" w:rsidTr="003557A5">
        <w:tc>
          <w:tcPr>
            <w:tcW w:w="331" w:type="pct"/>
            <w:shd w:val="clear" w:color="auto" w:fill="auto"/>
          </w:tcPr>
          <w:p w14:paraId="67661945" w14:textId="77777777" w:rsidR="0008583A" w:rsidRPr="008E5528" w:rsidRDefault="0008583A" w:rsidP="003557A5">
            <w:pPr>
              <w:pStyle w:val="TableText"/>
            </w:pPr>
            <w:r w:rsidRPr="008E5528">
              <w:t>1.2.</w:t>
            </w:r>
          </w:p>
        </w:tc>
        <w:tc>
          <w:tcPr>
            <w:tcW w:w="1679" w:type="pct"/>
            <w:shd w:val="clear" w:color="auto" w:fill="auto"/>
          </w:tcPr>
          <w:p w14:paraId="52E46C7E" w14:textId="77777777" w:rsidR="0008583A" w:rsidRPr="008E5528" w:rsidRDefault="0008583A" w:rsidP="003557A5">
            <w:pPr>
              <w:pStyle w:val="TableText"/>
            </w:pPr>
          </w:p>
        </w:tc>
        <w:tc>
          <w:tcPr>
            <w:tcW w:w="2990" w:type="pct"/>
            <w:shd w:val="clear" w:color="auto" w:fill="auto"/>
          </w:tcPr>
          <w:p w14:paraId="2023045A" w14:textId="77777777" w:rsidR="0008583A" w:rsidRPr="008E5528" w:rsidRDefault="0008583A" w:rsidP="003557A5">
            <w:pPr>
              <w:pStyle w:val="TableText"/>
            </w:pPr>
            <w:r w:rsidRPr="008E5528">
              <w:t>Загрузка обосновывающих документов</w:t>
            </w:r>
          </w:p>
        </w:tc>
      </w:tr>
      <w:tr w:rsidR="0008583A" w:rsidRPr="008E5528" w14:paraId="777A3548" w14:textId="77777777" w:rsidTr="003557A5">
        <w:tc>
          <w:tcPr>
            <w:tcW w:w="331" w:type="pct"/>
            <w:shd w:val="clear" w:color="auto" w:fill="auto"/>
          </w:tcPr>
          <w:p w14:paraId="6BFD318E" w14:textId="77777777" w:rsidR="0008583A" w:rsidRPr="008E5528" w:rsidRDefault="0008583A" w:rsidP="003557A5">
            <w:pPr>
              <w:pStyle w:val="TableText"/>
            </w:pPr>
            <w:r w:rsidRPr="008E5528">
              <w:t>1.3.</w:t>
            </w:r>
          </w:p>
        </w:tc>
        <w:tc>
          <w:tcPr>
            <w:tcW w:w="1679" w:type="pct"/>
            <w:shd w:val="clear" w:color="auto" w:fill="auto"/>
          </w:tcPr>
          <w:p w14:paraId="6B62FC36" w14:textId="77777777" w:rsidR="0008583A" w:rsidRPr="008E5528" w:rsidRDefault="0008583A" w:rsidP="003557A5">
            <w:pPr>
              <w:pStyle w:val="TableText"/>
            </w:pPr>
          </w:p>
        </w:tc>
        <w:tc>
          <w:tcPr>
            <w:tcW w:w="2990" w:type="pct"/>
            <w:shd w:val="clear" w:color="auto" w:fill="auto"/>
          </w:tcPr>
          <w:p w14:paraId="4F72858C" w14:textId="77777777" w:rsidR="0008583A" w:rsidRPr="008E5528" w:rsidRDefault="0008583A" w:rsidP="003557A5">
            <w:pPr>
              <w:pStyle w:val="TableText"/>
            </w:pPr>
            <w:r w:rsidRPr="008E5528">
              <w:t>Утверждение коммерческого предложения</w:t>
            </w:r>
          </w:p>
        </w:tc>
      </w:tr>
      <w:tr w:rsidR="0008583A" w:rsidRPr="008E5528" w14:paraId="6753EB5D" w14:textId="77777777" w:rsidTr="003557A5">
        <w:tc>
          <w:tcPr>
            <w:tcW w:w="331" w:type="pct"/>
            <w:shd w:val="clear" w:color="auto" w:fill="auto"/>
          </w:tcPr>
          <w:p w14:paraId="265AFACD" w14:textId="77777777" w:rsidR="0008583A" w:rsidRPr="008E5528" w:rsidRDefault="0008583A" w:rsidP="003557A5">
            <w:pPr>
              <w:pStyle w:val="TableText"/>
            </w:pPr>
            <w:r w:rsidRPr="008E5528">
              <w:t>1.4.</w:t>
            </w:r>
          </w:p>
        </w:tc>
        <w:tc>
          <w:tcPr>
            <w:tcW w:w="1679" w:type="pct"/>
            <w:shd w:val="clear" w:color="auto" w:fill="auto"/>
          </w:tcPr>
          <w:p w14:paraId="0B5456D4" w14:textId="77777777" w:rsidR="0008583A" w:rsidRPr="008E5528" w:rsidRDefault="0008583A" w:rsidP="003557A5">
            <w:pPr>
              <w:pStyle w:val="TableText"/>
            </w:pPr>
          </w:p>
        </w:tc>
        <w:tc>
          <w:tcPr>
            <w:tcW w:w="2990" w:type="pct"/>
            <w:shd w:val="clear" w:color="auto" w:fill="auto"/>
          </w:tcPr>
          <w:p w14:paraId="3D93BA03" w14:textId="77777777" w:rsidR="0008583A" w:rsidRPr="008E5528" w:rsidRDefault="0008583A" w:rsidP="003557A5">
            <w:pPr>
              <w:pStyle w:val="TableText"/>
            </w:pPr>
            <w:r w:rsidRPr="008E5528">
              <w:t>Отправка уведомлений пользователям</w:t>
            </w:r>
          </w:p>
        </w:tc>
      </w:tr>
      <w:tr w:rsidR="0008583A" w:rsidRPr="008E5528" w14:paraId="2B8AB842" w14:textId="77777777" w:rsidTr="003557A5">
        <w:tc>
          <w:tcPr>
            <w:tcW w:w="331" w:type="pct"/>
            <w:shd w:val="clear" w:color="auto" w:fill="auto"/>
          </w:tcPr>
          <w:p w14:paraId="19794CAB" w14:textId="77777777" w:rsidR="0008583A" w:rsidRPr="008E5528" w:rsidRDefault="0008583A" w:rsidP="003557A5">
            <w:pPr>
              <w:pStyle w:val="TableText"/>
            </w:pPr>
            <w:r w:rsidRPr="008E5528">
              <w:t>2.</w:t>
            </w:r>
          </w:p>
        </w:tc>
        <w:tc>
          <w:tcPr>
            <w:tcW w:w="1679" w:type="pct"/>
            <w:shd w:val="clear" w:color="auto" w:fill="auto"/>
          </w:tcPr>
          <w:p w14:paraId="5D7EF597" w14:textId="77777777" w:rsidR="0008583A" w:rsidRPr="008E5528" w:rsidRDefault="0008583A" w:rsidP="003557A5">
            <w:pPr>
              <w:pStyle w:val="TableText"/>
            </w:pPr>
            <w:r w:rsidRPr="008E5528">
              <w:t>Регистрация единых сценарных условий</w:t>
            </w:r>
          </w:p>
        </w:tc>
        <w:tc>
          <w:tcPr>
            <w:tcW w:w="2990" w:type="pct"/>
            <w:shd w:val="clear" w:color="auto" w:fill="auto"/>
          </w:tcPr>
          <w:p w14:paraId="6AA087E8" w14:textId="77777777" w:rsidR="0008583A" w:rsidRPr="008E5528" w:rsidRDefault="0008583A" w:rsidP="003557A5">
            <w:pPr>
              <w:pStyle w:val="TableText"/>
            </w:pPr>
          </w:p>
        </w:tc>
      </w:tr>
      <w:tr w:rsidR="0008583A" w:rsidRPr="008E5528" w14:paraId="4CDDCA8B" w14:textId="77777777" w:rsidTr="003557A5">
        <w:tc>
          <w:tcPr>
            <w:tcW w:w="331" w:type="pct"/>
            <w:shd w:val="clear" w:color="auto" w:fill="auto"/>
          </w:tcPr>
          <w:p w14:paraId="03CB81D0" w14:textId="77777777" w:rsidR="0008583A" w:rsidRPr="008E5528" w:rsidRDefault="0008583A" w:rsidP="003557A5">
            <w:pPr>
              <w:pStyle w:val="TableText"/>
            </w:pPr>
            <w:r w:rsidRPr="008E5528">
              <w:t>2.1.</w:t>
            </w:r>
          </w:p>
        </w:tc>
        <w:tc>
          <w:tcPr>
            <w:tcW w:w="1679" w:type="pct"/>
            <w:shd w:val="clear" w:color="auto" w:fill="auto"/>
          </w:tcPr>
          <w:p w14:paraId="313FC721" w14:textId="77777777" w:rsidR="0008583A" w:rsidRPr="008E5528" w:rsidRDefault="0008583A" w:rsidP="003557A5">
            <w:pPr>
              <w:pStyle w:val="TableText"/>
            </w:pPr>
          </w:p>
        </w:tc>
        <w:tc>
          <w:tcPr>
            <w:tcW w:w="2990" w:type="pct"/>
            <w:shd w:val="clear" w:color="auto" w:fill="auto"/>
          </w:tcPr>
          <w:p w14:paraId="76C70A29" w14:textId="77777777" w:rsidR="0008583A" w:rsidRPr="008E5528" w:rsidDel="0044161F" w:rsidRDefault="0008583A" w:rsidP="003557A5">
            <w:pPr>
              <w:pStyle w:val="TableText"/>
            </w:pPr>
            <w:r w:rsidRPr="008E5528">
              <w:t>Регистрация ЕСУ</w:t>
            </w:r>
          </w:p>
        </w:tc>
      </w:tr>
      <w:tr w:rsidR="0008583A" w:rsidRPr="008E5528" w14:paraId="1851EC4A" w14:textId="77777777" w:rsidTr="003557A5">
        <w:tc>
          <w:tcPr>
            <w:tcW w:w="331" w:type="pct"/>
            <w:shd w:val="clear" w:color="auto" w:fill="auto"/>
          </w:tcPr>
          <w:p w14:paraId="73B015E1" w14:textId="77777777" w:rsidR="0008583A" w:rsidRPr="008E5528" w:rsidRDefault="0008583A" w:rsidP="003557A5">
            <w:pPr>
              <w:pStyle w:val="TableText"/>
            </w:pPr>
            <w:r w:rsidRPr="008E5528">
              <w:t>3.</w:t>
            </w:r>
          </w:p>
        </w:tc>
        <w:tc>
          <w:tcPr>
            <w:tcW w:w="1679" w:type="pct"/>
            <w:shd w:val="clear" w:color="auto" w:fill="auto"/>
          </w:tcPr>
          <w:p w14:paraId="45443B58" w14:textId="77777777" w:rsidR="0008583A" w:rsidRPr="008E5528" w:rsidRDefault="0008583A" w:rsidP="003557A5">
            <w:pPr>
              <w:pStyle w:val="TableText"/>
            </w:pPr>
            <w:r w:rsidRPr="008E5528">
              <w:t>Расчет рекомендованной маркетинговой цены (РМЦ)</w:t>
            </w:r>
          </w:p>
        </w:tc>
        <w:tc>
          <w:tcPr>
            <w:tcW w:w="2990" w:type="pct"/>
            <w:shd w:val="clear" w:color="auto" w:fill="auto"/>
          </w:tcPr>
          <w:p w14:paraId="65A57A4E" w14:textId="77777777" w:rsidR="0008583A" w:rsidRPr="008E5528" w:rsidRDefault="0008583A" w:rsidP="003557A5">
            <w:pPr>
              <w:pStyle w:val="TableText"/>
            </w:pPr>
          </w:p>
        </w:tc>
      </w:tr>
      <w:tr w:rsidR="0008583A" w:rsidRPr="008E5528" w14:paraId="4FF40AC5" w14:textId="77777777" w:rsidTr="003557A5">
        <w:tc>
          <w:tcPr>
            <w:tcW w:w="331" w:type="pct"/>
            <w:shd w:val="clear" w:color="auto" w:fill="auto"/>
          </w:tcPr>
          <w:p w14:paraId="19E28038" w14:textId="77777777" w:rsidR="0008583A" w:rsidRPr="008E5528" w:rsidRDefault="0008583A" w:rsidP="003557A5">
            <w:pPr>
              <w:pStyle w:val="TableText"/>
            </w:pPr>
            <w:r w:rsidRPr="008E5528">
              <w:t>3.1.</w:t>
            </w:r>
          </w:p>
        </w:tc>
        <w:tc>
          <w:tcPr>
            <w:tcW w:w="1679" w:type="pct"/>
            <w:shd w:val="clear" w:color="auto" w:fill="auto"/>
          </w:tcPr>
          <w:p w14:paraId="215D93B3" w14:textId="77777777" w:rsidR="0008583A" w:rsidRPr="008E5528" w:rsidRDefault="0008583A" w:rsidP="003557A5">
            <w:pPr>
              <w:pStyle w:val="TableText"/>
            </w:pPr>
          </w:p>
        </w:tc>
        <w:tc>
          <w:tcPr>
            <w:tcW w:w="2990" w:type="pct"/>
            <w:shd w:val="clear" w:color="auto" w:fill="auto"/>
          </w:tcPr>
          <w:p w14:paraId="1DF80C14" w14:textId="77777777" w:rsidR="0008583A" w:rsidRPr="008E5528" w:rsidRDefault="0008583A" w:rsidP="003557A5">
            <w:pPr>
              <w:pStyle w:val="TableText"/>
            </w:pPr>
            <w:r w:rsidRPr="008E5528">
              <w:t>Расчет РМЦ на основе КП – с использованием ЕСУ или без использования ЕСУ</w:t>
            </w:r>
          </w:p>
        </w:tc>
      </w:tr>
      <w:tr w:rsidR="0008583A" w:rsidRPr="008E5528" w14:paraId="3FF63342" w14:textId="77777777" w:rsidTr="003557A5">
        <w:tc>
          <w:tcPr>
            <w:tcW w:w="331" w:type="pct"/>
            <w:shd w:val="clear" w:color="auto" w:fill="auto"/>
          </w:tcPr>
          <w:p w14:paraId="604E078C" w14:textId="77777777" w:rsidR="0008583A" w:rsidRPr="008E5528" w:rsidRDefault="0008583A" w:rsidP="003557A5">
            <w:pPr>
              <w:pStyle w:val="TableText"/>
            </w:pPr>
            <w:r w:rsidRPr="008E5528">
              <w:t>3.2.</w:t>
            </w:r>
          </w:p>
        </w:tc>
        <w:tc>
          <w:tcPr>
            <w:tcW w:w="1679" w:type="pct"/>
            <w:shd w:val="clear" w:color="auto" w:fill="auto"/>
          </w:tcPr>
          <w:p w14:paraId="2C8479DA" w14:textId="77777777" w:rsidR="0008583A" w:rsidRPr="008E5528" w:rsidRDefault="0008583A" w:rsidP="003557A5">
            <w:pPr>
              <w:pStyle w:val="TableText"/>
            </w:pPr>
          </w:p>
        </w:tc>
        <w:tc>
          <w:tcPr>
            <w:tcW w:w="2990" w:type="pct"/>
            <w:shd w:val="clear" w:color="auto" w:fill="auto"/>
          </w:tcPr>
          <w:p w14:paraId="71435A90" w14:textId="77777777" w:rsidR="0008583A" w:rsidRPr="008E5528" w:rsidRDefault="0008583A" w:rsidP="003557A5">
            <w:pPr>
              <w:pStyle w:val="TableText"/>
            </w:pPr>
            <w:r w:rsidRPr="008E5528">
              <w:t>Регистрация допустимых отклонений цен номенклатурных позиций</w:t>
            </w:r>
          </w:p>
        </w:tc>
      </w:tr>
      <w:tr w:rsidR="0008583A" w:rsidRPr="008E5528" w14:paraId="4063670A" w14:textId="77777777" w:rsidTr="003557A5">
        <w:tc>
          <w:tcPr>
            <w:tcW w:w="331" w:type="pct"/>
            <w:shd w:val="clear" w:color="auto" w:fill="auto"/>
          </w:tcPr>
          <w:p w14:paraId="63194902" w14:textId="77777777" w:rsidR="0008583A" w:rsidRPr="008E5528" w:rsidRDefault="0008583A" w:rsidP="003557A5">
            <w:pPr>
              <w:pStyle w:val="TableText"/>
            </w:pPr>
            <w:r w:rsidRPr="008E5528">
              <w:t>3.3.</w:t>
            </w:r>
          </w:p>
        </w:tc>
        <w:tc>
          <w:tcPr>
            <w:tcW w:w="1679" w:type="pct"/>
            <w:shd w:val="clear" w:color="auto" w:fill="auto"/>
          </w:tcPr>
          <w:p w14:paraId="5C12D05B" w14:textId="77777777" w:rsidR="0008583A" w:rsidRPr="008E5528" w:rsidRDefault="0008583A" w:rsidP="003557A5">
            <w:pPr>
              <w:pStyle w:val="TableText"/>
            </w:pPr>
          </w:p>
        </w:tc>
        <w:tc>
          <w:tcPr>
            <w:tcW w:w="2990" w:type="pct"/>
            <w:shd w:val="clear" w:color="auto" w:fill="auto"/>
          </w:tcPr>
          <w:p w14:paraId="58D00BD9" w14:textId="77777777" w:rsidR="0008583A" w:rsidRPr="008E5528" w:rsidRDefault="0008583A" w:rsidP="003557A5">
            <w:pPr>
              <w:pStyle w:val="TableText"/>
            </w:pPr>
            <w:r w:rsidRPr="008E5528">
              <w:t>Контроль используемых цен при планировании</w:t>
            </w:r>
          </w:p>
        </w:tc>
      </w:tr>
      <w:tr w:rsidR="0008583A" w:rsidRPr="008E5528" w14:paraId="142D253F" w14:textId="77777777" w:rsidTr="003557A5">
        <w:tc>
          <w:tcPr>
            <w:tcW w:w="331" w:type="pct"/>
            <w:shd w:val="clear" w:color="auto" w:fill="auto"/>
          </w:tcPr>
          <w:p w14:paraId="4074B0FE" w14:textId="77777777" w:rsidR="0008583A" w:rsidRPr="008E5528" w:rsidRDefault="0008583A" w:rsidP="003557A5">
            <w:pPr>
              <w:pStyle w:val="TableText"/>
            </w:pPr>
            <w:r w:rsidRPr="008E5528">
              <w:t>3.4.</w:t>
            </w:r>
          </w:p>
        </w:tc>
        <w:tc>
          <w:tcPr>
            <w:tcW w:w="1679" w:type="pct"/>
            <w:shd w:val="clear" w:color="auto" w:fill="auto"/>
          </w:tcPr>
          <w:p w14:paraId="57B6C941" w14:textId="77777777" w:rsidR="0008583A" w:rsidRPr="008E5528" w:rsidRDefault="0008583A" w:rsidP="003557A5">
            <w:pPr>
              <w:pStyle w:val="TableText"/>
            </w:pPr>
          </w:p>
        </w:tc>
        <w:tc>
          <w:tcPr>
            <w:tcW w:w="2990" w:type="pct"/>
            <w:shd w:val="clear" w:color="auto" w:fill="auto"/>
          </w:tcPr>
          <w:p w14:paraId="1A53994F" w14:textId="77777777" w:rsidR="0008583A" w:rsidRPr="008E5528" w:rsidRDefault="0008583A" w:rsidP="003557A5">
            <w:pPr>
              <w:pStyle w:val="TableText"/>
            </w:pPr>
            <w:r w:rsidRPr="008E5528">
              <w:t>Ведение истории цен</w:t>
            </w:r>
          </w:p>
        </w:tc>
      </w:tr>
    </w:tbl>
    <w:p w14:paraId="22FAA88C" w14:textId="77777777" w:rsidR="0008583A" w:rsidRPr="008E5528" w:rsidRDefault="0008583A" w:rsidP="0008583A">
      <w:pPr>
        <w:pStyle w:val="41"/>
        <w:numPr>
          <w:ilvl w:val="3"/>
          <w:numId w:val="26"/>
        </w:numPr>
        <w:ind w:left="0" w:firstLine="0"/>
      </w:pPr>
      <w:r w:rsidRPr="008E5528">
        <w:t>Требования к функциям модуля</w:t>
      </w:r>
    </w:p>
    <w:p w14:paraId="0520C15A" w14:textId="77777777" w:rsidR="0008583A" w:rsidRPr="008E5528" w:rsidRDefault="0008583A" w:rsidP="0008583A">
      <w:pPr>
        <w:pStyle w:val="51"/>
        <w:numPr>
          <w:ilvl w:val="4"/>
          <w:numId w:val="26"/>
        </w:numPr>
      </w:pPr>
      <w:r w:rsidRPr="008E5528">
        <w:t>Требования к функции 1.1. Формирование коммерческого предложения</w:t>
      </w:r>
    </w:p>
    <w:p w14:paraId="54A65FE7" w14:textId="77777777" w:rsidR="0008583A" w:rsidRPr="00172736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172736">
        <w:t>Формирование коммерческого предложения вручную.</w:t>
      </w:r>
    </w:p>
    <w:p w14:paraId="0DBA0254" w14:textId="77777777" w:rsidR="0008583A" w:rsidRPr="00172736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172736">
        <w:t xml:space="preserve">Формирование коммерческого предложения путем загрузки из файла в формате </w:t>
      </w:r>
      <w:proofErr w:type="spellStart"/>
      <w:r w:rsidRPr="00172736">
        <w:t>Excel</w:t>
      </w:r>
      <w:proofErr w:type="spellEnd"/>
      <w:r w:rsidRPr="00172736">
        <w:t>.</w:t>
      </w:r>
    </w:p>
    <w:p w14:paraId="33F80916" w14:textId="77777777" w:rsidR="0008583A" w:rsidRPr="00172736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172736">
        <w:t>Корректировка коммерческого предложения, созданного вручную.</w:t>
      </w:r>
    </w:p>
    <w:p w14:paraId="4D817027" w14:textId="77777777" w:rsidR="0008583A" w:rsidRPr="00172736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172736">
        <w:t>Создание коммерческого предложения автоматически после завершения закупочных процедур.</w:t>
      </w:r>
    </w:p>
    <w:p w14:paraId="79B855DE" w14:textId="77777777" w:rsidR="0008583A" w:rsidRPr="008E5528" w:rsidRDefault="0008583A" w:rsidP="0008583A">
      <w:pPr>
        <w:pStyle w:val="affffe"/>
      </w:pPr>
      <w:r w:rsidRPr="008E5528">
        <w:lastRenderedPageBreak/>
        <w:t>Для каждой функции должны быть определены особенные требования, позволяющие обеспечить: а) fit/gap анализ для готовых систем или для применяемого шаблона системы, б) определить корректный объем внедрения с целью расчета трудоемкости внедрения, а также в) качественную приемку системы.</w:t>
      </w:r>
    </w:p>
    <w:p w14:paraId="2FC30D5A" w14:textId="77777777" w:rsidR="0008583A" w:rsidRPr="008E5528" w:rsidRDefault="0008583A" w:rsidP="0008583A">
      <w:pPr>
        <w:pStyle w:val="51"/>
        <w:numPr>
          <w:ilvl w:val="4"/>
          <w:numId w:val="26"/>
        </w:numPr>
      </w:pPr>
      <w:r w:rsidRPr="008E5528">
        <w:t>Требования к функции 1.2. Загрузка обосновывающих документов</w:t>
      </w:r>
    </w:p>
    <w:p w14:paraId="68E3F828" w14:textId="77777777" w:rsidR="0008583A" w:rsidRPr="00172736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172736">
        <w:t>Загрузка обосновывающих документов в электронный архив необходимо только при формировании коммерческого предложения, созданного вручную.</w:t>
      </w:r>
    </w:p>
    <w:p w14:paraId="0CB3F4CB" w14:textId="77777777" w:rsidR="0008583A" w:rsidRPr="008E5528" w:rsidRDefault="0008583A" w:rsidP="0008583A">
      <w:pPr>
        <w:pStyle w:val="51"/>
        <w:numPr>
          <w:ilvl w:val="4"/>
          <w:numId w:val="26"/>
        </w:numPr>
      </w:pPr>
      <w:r w:rsidRPr="008E5528">
        <w:t>Требования к функции 1.3. Утверждение коммерческого предложения</w:t>
      </w:r>
    </w:p>
    <w:p w14:paraId="6EC2D68D" w14:textId="77777777" w:rsidR="0008583A" w:rsidRPr="008E5528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8E5528">
        <w:t>Утверждение коммерческого предложения на уровне СЗО.</w:t>
      </w:r>
    </w:p>
    <w:p w14:paraId="43ADD203" w14:textId="77777777" w:rsidR="0008583A" w:rsidRPr="008E5528" w:rsidRDefault="0008583A" w:rsidP="0008583A">
      <w:pPr>
        <w:pStyle w:val="51"/>
        <w:numPr>
          <w:ilvl w:val="4"/>
          <w:numId w:val="26"/>
        </w:numPr>
      </w:pPr>
      <w:r w:rsidRPr="008E5528">
        <w:t>Требования к функции 1.4. Отправка уведомлений пользователям</w:t>
      </w:r>
    </w:p>
    <w:p w14:paraId="7E5EA16A" w14:textId="77777777" w:rsidR="0008583A" w:rsidRPr="008E5528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8E5528">
        <w:t>Отправка уведомления ответственным СЗО о необходимости согласовать коммерческое предложение.</w:t>
      </w:r>
    </w:p>
    <w:p w14:paraId="0F636808" w14:textId="77777777" w:rsidR="0008583A" w:rsidRPr="008E5528" w:rsidRDefault="0008583A" w:rsidP="0008583A">
      <w:pPr>
        <w:pStyle w:val="51"/>
        <w:numPr>
          <w:ilvl w:val="4"/>
          <w:numId w:val="26"/>
        </w:numPr>
      </w:pPr>
      <w:r w:rsidRPr="008E5528">
        <w:t>Требования к функции 2.1. Регистрация единых сценарных условий  (ЕСУ)</w:t>
      </w:r>
    </w:p>
    <w:p w14:paraId="739AAC95" w14:textId="77777777" w:rsidR="0008583A" w:rsidRPr="003A13B5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3A13B5">
        <w:t>Регистрация</w:t>
      </w:r>
      <w:r>
        <w:t xml:space="preserve"> единых сценарных условий (ЕСУ)</w:t>
      </w:r>
      <w:r w:rsidRPr="003A13B5">
        <w:t>, используемых в дальнейшем при расчете реко</w:t>
      </w:r>
      <w:r>
        <w:t>мендованной маркетинговой цены.</w:t>
      </w:r>
    </w:p>
    <w:p w14:paraId="0FDBBA61" w14:textId="77777777" w:rsidR="0008583A" w:rsidRPr="003A13B5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3A13B5">
        <w:t xml:space="preserve">Регистрация ЕСУ осуществляется в форме ввода «Сценарные условия»,  доступна для редактирования сотрудникам блока маркетинга. </w:t>
      </w:r>
    </w:p>
    <w:p w14:paraId="7B89E497" w14:textId="77777777" w:rsidR="0008583A" w:rsidRPr="008E5528" w:rsidRDefault="0008583A" w:rsidP="0008583A">
      <w:pPr>
        <w:pStyle w:val="51"/>
        <w:numPr>
          <w:ilvl w:val="4"/>
          <w:numId w:val="26"/>
        </w:numPr>
      </w:pPr>
      <w:r w:rsidRPr="008E5528">
        <w:t>Требования к функции 3.1. Расчет РМЦ на основе КП</w:t>
      </w:r>
    </w:p>
    <w:p w14:paraId="74136E63" w14:textId="77777777" w:rsidR="0008583A" w:rsidRPr="003A13B5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3A13B5">
        <w:t>Осуществление расчета РМЦ на основе 3-х КП с применением ЕСУ при необходимости (в зависимости от срока КП) по Филиалу, Обществу, Региону.</w:t>
      </w:r>
    </w:p>
    <w:p w14:paraId="287EBDC8" w14:textId="77777777" w:rsidR="0008583A" w:rsidRPr="003A13B5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3A13B5">
        <w:t>Осуществление расчета РМЦ на основании КП победителя с применением ЕСУ при необходимости (в зависимости от срока КП) по Филиалу, Обществу, Региону;</w:t>
      </w:r>
    </w:p>
    <w:p w14:paraId="21437833" w14:textId="77777777" w:rsidR="0008583A" w:rsidRPr="003A13B5" w:rsidRDefault="0008583A" w:rsidP="0008583A">
      <w:pPr>
        <w:pStyle w:val="Normal6"/>
        <w:numPr>
          <w:ilvl w:val="5"/>
          <w:numId w:val="26"/>
        </w:numPr>
        <w:ind w:left="0" w:firstLine="0"/>
      </w:pPr>
      <w:r>
        <w:t>Сохранение рассчитанной</w:t>
      </w:r>
      <w:r w:rsidRPr="003A13B5">
        <w:t xml:space="preserve"> РМЦ в истории цен для планирования закупок.</w:t>
      </w:r>
    </w:p>
    <w:p w14:paraId="34670E80" w14:textId="77777777" w:rsidR="0008583A" w:rsidRPr="008E5528" w:rsidRDefault="0008583A" w:rsidP="0008583A">
      <w:pPr>
        <w:pStyle w:val="51"/>
        <w:numPr>
          <w:ilvl w:val="4"/>
          <w:numId w:val="26"/>
        </w:numPr>
      </w:pPr>
      <w:r w:rsidRPr="008E5528">
        <w:t xml:space="preserve">Требования к функции 3.2. Регистрация допустимого процента  отклонения цен. </w:t>
      </w:r>
    </w:p>
    <w:p w14:paraId="70A41366" w14:textId="77777777" w:rsidR="0008583A" w:rsidRPr="008E5528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8E5528">
        <w:t>Регистрация  допустимого процента отклонения цен, используемого в дальне</w:t>
      </w:r>
      <w:r>
        <w:t>йшем при автоматической проверке</w:t>
      </w:r>
      <w:r w:rsidRPr="008E5528">
        <w:t xml:space="preserve"> отклонений цен в форме «Лоты».</w:t>
      </w:r>
    </w:p>
    <w:p w14:paraId="61891428" w14:textId="77777777" w:rsidR="0008583A" w:rsidRPr="008E5528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8E5528">
        <w:t>Регистрация допустимого процента отклонения осуществляется  в форме ввода «Допустимый процент отклонения», сотрудником блока маркетинга СЗО.</w:t>
      </w:r>
    </w:p>
    <w:p w14:paraId="62D73625" w14:textId="77777777" w:rsidR="0008583A" w:rsidRPr="008E5528" w:rsidRDefault="0008583A" w:rsidP="0008583A">
      <w:pPr>
        <w:pStyle w:val="51"/>
        <w:numPr>
          <w:ilvl w:val="4"/>
          <w:numId w:val="26"/>
        </w:numPr>
      </w:pPr>
      <w:r w:rsidRPr="008E5528">
        <w:t>Требования к функции 3.3. Контроль используемых цен при согласовании ГКПЗ/</w:t>
      </w:r>
      <w:r>
        <w:t>с</w:t>
      </w:r>
      <w:r w:rsidRPr="008E5528">
        <w:t>корректированной ГКПЗ</w:t>
      </w:r>
    </w:p>
    <w:p w14:paraId="75450DB1" w14:textId="77777777" w:rsidR="0008583A" w:rsidRPr="008E5528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8E5528">
        <w:t>Автоматический контроль соответствия плановых цен номенклату</w:t>
      </w:r>
      <w:r>
        <w:t>рных позиций рекомендованным ценам (</w:t>
      </w:r>
      <w:r w:rsidRPr="008E5528">
        <w:t>с учетом допустимых отклонений в разрезе номенклатурных позиций</w:t>
      </w:r>
      <w:r>
        <w:t>)</w:t>
      </w:r>
      <w:r w:rsidRPr="008E5528">
        <w:t>.</w:t>
      </w:r>
    </w:p>
    <w:p w14:paraId="752B40D9" w14:textId="77777777" w:rsidR="0008583A" w:rsidRPr="008E5528" w:rsidRDefault="0008583A" w:rsidP="0008583A">
      <w:pPr>
        <w:pStyle w:val="51"/>
        <w:numPr>
          <w:ilvl w:val="4"/>
          <w:numId w:val="26"/>
        </w:numPr>
      </w:pPr>
      <w:r w:rsidRPr="008E5528">
        <w:t>Требования к функции 3.4. Ведение истории цен</w:t>
      </w:r>
    </w:p>
    <w:p w14:paraId="1763C749" w14:textId="77777777" w:rsidR="0008583A" w:rsidRPr="008E5528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8E5528">
        <w:t xml:space="preserve">Сохранение пользователем рассчитанной рекомендованной маркетинговой цены в таблицу «История цен».  </w:t>
      </w:r>
    </w:p>
    <w:p w14:paraId="69E0F822" w14:textId="77777777" w:rsidR="0008583A" w:rsidRPr="00BC4293" w:rsidRDefault="0008583A" w:rsidP="0008583A">
      <w:pPr>
        <w:pStyle w:val="32"/>
        <w:numPr>
          <w:ilvl w:val="2"/>
          <w:numId w:val="26"/>
        </w:numPr>
      </w:pPr>
      <w:bookmarkStart w:id="32" w:name="_Toc21432611"/>
      <w:r w:rsidRPr="00BC4293">
        <w:t>Модуль «Планирование ГКПЗ»</w:t>
      </w:r>
      <w:bookmarkEnd w:id="32"/>
    </w:p>
    <w:p w14:paraId="769C2E87" w14:textId="77777777" w:rsidR="0008583A" w:rsidRPr="008E5528" w:rsidRDefault="0008583A" w:rsidP="0008583A">
      <w:pPr>
        <w:pStyle w:val="41"/>
        <w:numPr>
          <w:ilvl w:val="3"/>
          <w:numId w:val="26"/>
        </w:numPr>
        <w:ind w:left="0" w:firstLine="0"/>
      </w:pPr>
      <w:r w:rsidRPr="008E5528">
        <w:t>Назначение модуля</w:t>
      </w:r>
    </w:p>
    <w:p w14:paraId="60B1ECBF" w14:textId="77777777" w:rsidR="0008583A" w:rsidRPr="008E5528" w:rsidRDefault="0008583A" w:rsidP="0008583A">
      <w:pPr>
        <w:pStyle w:val="Normal5"/>
        <w:keepNext/>
        <w:numPr>
          <w:ilvl w:val="4"/>
          <w:numId w:val="26"/>
        </w:numPr>
        <w:ind w:left="0" w:firstLine="0"/>
      </w:pPr>
      <w:r w:rsidRPr="008E5528">
        <w:t xml:space="preserve">Модуль предназначен для формирования и утверждения ГКПЗ  в порядке предусмотренном Регламентом процесса «Формирование, корректировка и контроля исполнения ГКПЗ», а также внутренними нормативными документами Общества, </w:t>
      </w:r>
      <w:r w:rsidRPr="008E5528">
        <w:lastRenderedPageBreak/>
        <w:t>утвержденными в соответствии с нормами настоящего Положения. Схема бизнес-про</w:t>
      </w:r>
      <w:r>
        <w:t>цесса представлена на Рис. 4</w:t>
      </w:r>
      <w:r w:rsidRPr="008E5528">
        <w:t>.</w:t>
      </w:r>
    </w:p>
    <w:p w14:paraId="24D45765" w14:textId="77777777" w:rsidR="0008583A" w:rsidRDefault="0008583A" w:rsidP="0008583A">
      <w:pPr>
        <w:pStyle w:val="aff2"/>
      </w:pPr>
      <w:r w:rsidRPr="008E5528">
        <w:lastRenderedPageBreak/>
        <w:t xml:space="preserve">   </w:t>
      </w:r>
      <w:r w:rsidR="00A84658" w:rsidRPr="008E5528">
        <w:rPr>
          <w:noProof/>
        </w:rPr>
      </w:r>
      <w:r w:rsidR="00A84658" w:rsidRPr="008E5528">
        <w:rPr>
          <w:noProof/>
        </w:rPr>
        <w:object w:dxaOrig="7671" w:dyaOrig="14966">
          <v:shape id="_x0000_i1028" type="#_x0000_t75" style="width:346.65pt;height:664.45pt" o:ole="">
            <v:imagedata r:id="rId13" o:title=""/>
          </v:shape>
          <o:OLEObject Type="Embed" ProgID="Visio.Drawing.11" ShapeID="_x0000_i1028" DrawAspect="Content" ObjectID="_1705401689" r:id="rId14"/>
        </w:object>
      </w:r>
    </w:p>
    <w:p w14:paraId="012988C6" w14:textId="77777777" w:rsidR="0008583A" w:rsidRPr="0004328F" w:rsidRDefault="0008583A" w:rsidP="0008583A">
      <w:pPr>
        <w:pStyle w:val="aff2"/>
      </w:pPr>
      <w:r w:rsidRPr="0004328F">
        <w:lastRenderedPageBreak/>
        <w:t xml:space="preserve">Рис. </w:t>
      </w:r>
      <w:r>
        <w:rPr>
          <w:noProof/>
        </w:rPr>
        <w:fldChar w:fldCharType="begin"/>
      </w:r>
      <w:r>
        <w:rPr>
          <w:noProof/>
        </w:rPr>
        <w:instrText xml:space="preserve"> SEQ Рис. \* ARABIC </w:instrText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  <w:r w:rsidRPr="0004328F">
        <w:t xml:space="preserve"> - Бизнес-процесс «Планирование ГКПЗ»</w:t>
      </w:r>
    </w:p>
    <w:p w14:paraId="3170C78E" w14:textId="77777777" w:rsidR="0008583A" w:rsidRPr="008E5528" w:rsidRDefault="0008583A" w:rsidP="0008583A">
      <w:pPr>
        <w:pStyle w:val="Normal5"/>
        <w:numPr>
          <w:ilvl w:val="0"/>
          <w:numId w:val="0"/>
        </w:numPr>
      </w:pPr>
    </w:p>
    <w:p w14:paraId="4EA47232" w14:textId="77777777" w:rsidR="0008583A" w:rsidRPr="008E5528" w:rsidRDefault="0008583A" w:rsidP="0008583A">
      <w:pPr>
        <w:pStyle w:val="Normal5"/>
        <w:numPr>
          <w:ilvl w:val="4"/>
          <w:numId w:val="26"/>
        </w:numPr>
        <w:ind w:left="0" w:firstLine="0"/>
      </w:pPr>
      <w:r w:rsidRPr="008E5528">
        <w:t>Модуль должен обеспечивать решение следующих задач:</w:t>
      </w:r>
    </w:p>
    <w:p w14:paraId="15BDC4D1" w14:textId="77777777" w:rsidR="0008583A" w:rsidRPr="001C7A6C" w:rsidRDefault="0008583A" w:rsidP="0008583A">
      <w:pPr>
        <w:pStyle w:val="20"/>
      </w:pPr>
      <w:r w:rsidRPr="001C7A6C">
        <w:t>формирование номенклатурной потребности структурных подразделений;</w:t>
      </w:r>
    </w:p>
    <w:p w14:paraId="2C343D39" w14:textId="77777777" w:rsidR="0008583A" w:rsidRPr="001C7A6C" w:rsidRDefault="0008583A" w:rsidP="0008583A">
      <w:pPr>
        <w:pStyle w:val="20"/>
      </w:pPr>
      <w:r w:rsidRPr="001C7A6C">
        <w:t>формирование лотов (со спецификацией, без спецификации);</w:t>
      </w:r>
    </w:p>
    <w:p w14:paraId="6B1D8F7E" w14:textId="77777777" w:rsidR="0008583A" w:rsidRPr="001C7A6C" w:rsidRDefault="0008583A" w:rsidP="0008583A">
      <w:pPr>
        <w:pStyle w:val="20"/>
      </w:pPr>
      <w:r w:rsidRPr="001C7A6C">
        <w:t>согласование ГКПЗ;</w:t>
      </w:r>
    </w:p>
    <w:p w14:paraId="6816C22B" w14:textId="77777777" w:rsidR="0008583A" w:rsidRPr="001C7A6C" w:rsidRDefault="0008583A" w:rsidP="0008583A">
      <w:pPr>
        <w:pStyle w:val="20"/>
      </w:pPr>
      <w:r w:rsidRPr="001C7A6C">
        <w:t>формирования плана закупок для размещения в структурированном виде на ЕИС, включая изменения.</w:t>
      </w:r>
    </w:p>
    <w:p w14:paraId="4C23CCF4" w14:textId="77777777" w:rsidR="0008583A" w:rsidRPr="008E5528" w:rsidRDefault="0008583A" w:rsidP="0008583A">
      <w:pPr>
        <w:pStyle w:val="41"/>
        <w:numPr>
          <w:ilvl w:val="3"/>
          <w:numId w:val="26"/>
        </w:numPr>
        <w:ind w:left="0" w:firstLine="0"/>
      </w:pPr>
      <w:r w:rsidRPr="008E5528">
        <w:t>Состав функций модуля</w:t>
      </w:r>
    </w:p>
    <w:p w14:paraId="147A849C" w14:textId="77777777" w:rsidR="0008583A" w:rsidRPr="008E5528" w:rsidRDefault="0008583A" w:rsidP="0008583A">
      <w:pPr>
        <w:pStyle w:val="Normal5"/>
        <w:numPr>
          <w:ilvl w:val="4"/>
          <w:numId w:val="26"/>
        </w:numPr>
        <w:ind w:left="0" w:firstLine="0"/>
      </w:pPr>
      <w:r w:rsidRPr="008E5528">
        <w:t>Для решения задач модуль должен обеспечивать выполнение следующих функций:</w:t>
      </w:r>
    </w:p>
    <w:p w14:paraId="3B3E1197" w14:textId="77777777" w:rsidR="0008583A" w:rsidRPr="008E5528" w:rsidRDefault="0008583A" w:rsidP="0008583A">
      <w:pPr>
        <w:pStyle w:val="affffe"/>
      </w:pPr>
      <w:r w:rsidRPr="008E5528">
        <w:t>В случае необходимости функции могут быть сгруппированы в группы функций. Не рекомендуется использовать более 1 уровня группировки, если стандартный функциональный объем системы не предусматривает более глубокой детализации.</w:t>
      </w:r>
    </w:p>
    <w:tbl>
      <w:tblPr>
        <w:tblW w:w="4887" w:type="pct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750"/>
        <w:gridCol w:w="3241"/>
        <w:gridCol w:w="5810"/>
      </w:tblGrid>
      <w:tr w:rsidR="0008583A" w:rsidRPr="008E5528" w14:paraId="5E2A4037" w14:textId="77777777" w:rsidTr="003557A5">
        <w:tc>
          <w:tcPr>
            <w:tcW w:w="372" w:type="pct"/>
            <w:shd w:val="clear" w:color="auto" w:fill="D9D9D9"/>
          </w:tcPr>
          <w:p w14:paraId="57359B2E" w14:textId="77777777" w:rsidR="0008583A" w:rsidRPr="008E5528" w:rsidRDefault="0008583A" w:rsidP="003557A5">
            <w:pPr>
              <w:pStyle w:val="TableHeader"/>
            </w:pPr>
            <w:r w:rsidRPr="008E5528">
              <w:t>№</w:t>
            </w:r>
          </w:p>
        </w:tc>
        <w:tc>
          <w:tcPr>
            <w:tcW w:w="1659" w:type="pct"/>
            <w:shd w:val="clear" w:color="auto" w:fill="D9D9D9"/>
          </w:tcPr>
          <w:p w14:paraId="3E8F1EEF" w14:textId="77777777" w:rsidR="0008583A" w:rsidRPr="008E5528" w:rsidRDefault="0008583A" w:rsidP="003557A5">
            <w:pPr>
              <w:pStyle w:val="TableHeader"/>
            </w:pPr>
            <w:r w:rsidRPr="008E5528">
              <w:t>Группа функций</w:t>
            </w:r>
          </w:p>
        </w:tc>
        <w:tc>
          <w:tcPr>
            <w:tcW w:w="2969" w:type="pct"/>
            <w:shd w:val="clear" w:color="auto" w:fill="D9D9D9"/>
          </w:tcPr>
          <w:p w14:paraId="13A28DE5" w14:textId="77777777" w:rsidR="0008583A" w:rsidRPr="008E5528" w:rsidRDefault="0008583A" w:rsidP="003557A5">
            <w:pPr>
              <w:pStyle w:val="TableHeader"/>
            </w:pPr>
            <w:r w:rsidRPr="008E5528">
              <w:t>Функция</w:t>
            </w:r>
          </w:p>
        </w:tc>
      </w:tr>
      <w:tr w:rsidR="0008583A" w:rsidRPr="008E5528" w14:paraId="73DD0EFF" w14:textId="77777777" w:rsidTr="003557A5">
        <w:tc>
          <w:tcPr>
            <w:tcW w:w="372" w:type="pct"/>
            <w:shd w:val="clear" w:color="auto" w:fill="auto"/>
          </w:tcPr>
          <w:p w14:paraId="15EE5666" w14:textId="77777777" w:rsidR="0008583A" w:rsidRPr="008E5528" w:rsidRDefault="0008583A" w:rsidP="003557A5">
            <w:pPr>
              <w:pStyle w:val="TableText"/>
            </w:pPr>
            <w:r w:rsidRPr="008E5528">
              <w:t>1.</w:t>
            </w:r>
          </w:p>
        </w:tc>
        <w:tc>
          <w:tcPr>
            <w:tcW w:w="1659" w:type="pct"/>
            <w:shd w:val="clear" w:color="auto" w:fill="auto"/>
          </w:tcPr>
          <w:p w14:paraId="7375476A" w14:textId="77777777" w:rsidR="0008583A" w:rsidRPr="008E5528" w:rsidRDefault="0008583A" w:rsidP="003557A5">
            <w:pPr>
              <w:pStyle w:val="TableText"/>
            </w:pPr>
            <w:r w:rsidRPr="008E5528">
              <w:t>Формирование номенклатурной потребности структурных подразделений</w:t>
            </w:r>
          </w:p>
        </w:tc>
        <w:tc>
          <w:tcPr>
            <w:tcW w:w="2969" w:type="pct"/>
            <w:shd w:val="clear" w:color="auto" w:fill="auto"/>
          </w:tcPr>
          <w:p w14:paraId="7541AED5" w14:textId="77777777" w:rsidR="0008583A" w:rsidRPr="008E5528" w:rsidRDefault="0008583A" w:rsidP="003557A5">
            <w:pPr>
              <w:pStyle w:val="TableText"/>
            </w:pPr>
          </w:p>
        </w:tc>
      </w:tr>
      <w:tr w:rsidR="0008583A" w:rsidRPr="008E5528" w14:paraId="2B41D9EE" w14:textId="77777777" w:rsidTr="003557A5">
        <w:tc>
          <w:tcPr>
            <w:tcW w:w="372" w:type="pct"/>
            <w:shd w:val="clear" w:color="auto" w:fill="auto"/>
          </w:tcPr>
          <w:p w14:paraId="029542F4" w14:textId="77777777" w:rsidR="0008583A" w:rsidRPr="008E5528" w:rsidRDefault="0008583A" w:rsidP="003557A5">
            <w:pPr>
              <w:pStyle w:val="TableText"/>
            </w:pPr>
            <w:r w:rsidRPr="008E5528">
              <w:t>1.1.</w:t>
            </w:r>
          </w:p>
        </w:tc>
        <w:tc>
          <w:tcPr>
            <w:tcW w:w="1659" w:type="pct"/>
            <w:shd w:val="clear" w:color="auto" w:fill="auto"/>
          </w:tcPr>
          <w:p w14:paraId="333636ED" w14:textId="77777777" w:rsidR="0008583A" w:rsidRPr="008E5528" w:rsidRDefault="0008583A" w:rsidP="003557A5">
            <w:pPr>
              <w:pStyle w:val="TableText"/>
            </w:pPr>
          </w:p>
        </w:tc>
        <w:tc>
          <w:tcPr>
            <w:tcW w:w="2969" w:type="pct"/>
            <w:shd w:val="clear" w:color="auto" w:fill="auto"/>
          </w:tcPr>
          <w:p w14:paraId="41E5E2FD" w14:textId="77777777" w:rsidR="0008583A" w:rsidRPr="008E5528" w:rsidRDefault="0008583A" w:rsidP="003557A5">
            <w:pPr>
              <w:pStyle w:val="TableText"/>
            </w:pPr>
            <w:r w:rsidRPr="008E5528">
              <w:t>Создание номенклатурной потребности структурных подразделений вручную</w:t>
            </w:r>
          </w:p>
        </w:tc>
      </w:tr>
      <w:tr w:rsidR="0008583A" w:rsidRPr="008E5528" w14:paraId="3747B0A1" w14:textId="77777777" w:rsidTr="003557A5">
        <w:tc>
          <w:tcPr>
            <w:tcW w:w="372" w:type="pct"/>
            <w:shd w:val="clear" w:color="auto" w:fill="auto"/>
          </w:tcPr>
          <w:p w14:paraId="18524705" w14:textId="77777777" w:rsidR="0008583A" w:rsidRPr="008E5528" w:rsidRDefault="0008583A" w:rsidP="003557A5">
            <w:pPr>
              <w:pStyle w:val="TableText"/>
            </w:pPr>
            <w:r w:rsidRPr="008E5528">
              <w:t>1.2.</w:t>
            </w:r>
          </w:p>
        </w:tc>
        <w:tc>
          <w:tcPr>
            <w:tcW w:w="1659" w:type="pct"/>
            <w:shd w:val="clear" w:color="auto" w:fill="auto"/>
          </w:tcPr>
          <w:p w14:paraId="277B5034" w14:textId="77777777" w:rsidR="0008583A" w:rsidRPr="008E5528" w:rsidRDefault="0008583A" w:rsidP="003557A5">
            <w:pPr>
              <w:pStyle w:val="TableText"/>
            </w:pPr>
          </w:p>
        </w:tc>
        <w:tc>
          <w:tcPr>
            <w:tcW w:w="2969" w:type="pct"/>
            <w:shd w:val="clear" w:color="auto" w:fill="auto"/>
          </w:tcPr>
          <w:p w14:paraId="40C09602" w14:textId="77777777" w:rsidR="0008583A" w:rsidRPr="008E5528" w:rsidRDefault="0008583A" w:rsidP="003557A5">
            <w:pPr>
              <w:pStyle w:val="TableText"/>
            </w:pPr>
            <w:r w:rsidRPr="008E5528">
              <w:t>Создание номенклатурной потребности структурных подразделений копированием</w:t>
            </w:r>
          </w:p>
        </w:tc>
      </w:tr>
      <w:tr w:rsidR="0008583A" w:rsidRPr="008E5528" w14:paraId="32CF727C" w14:textId="77777777" w:rsidTr="003557A5">
        <w:tc>
          <w:tcPr>
            <w:tcW w:w="372" w:type="pct"/>
            <w:shd w:val="clear" w:color="auto" w:fill="auto"/>
          </w:tcPr>
          <w:p w14:paraId="544FEB86" w14:textId="77777777" w:rsidR="0008583A" w:rsidRPr="008E5528" w:rsidRDefault="0008583A" w:rsidP="003557A5">
            <w:pPr>
              <w:pStyle w:val="TableText"/>
            </w:pPr>
            <w:r w:rsidRPr="008E5528">
              <w:t>1.3.</w:t>
            </w:r>
          </w:p>
        </w:tc>
        <w:tc>
          <w:tcPr>
            <w:tcW w:w="1659" w:type="pct"/>
            <w:shd w:val="clear" w:color="auto" w:fill="auto"/>
          </w:tcPr>
          <w:p w14:paraId="190B681F" w14:textId="77777777" w:rsidR="0008583A" w:rsidRPr="008E5528" w:rsidRDefault="0008583A" w:rsidP="003557A5">
            <w:pPr>
              <w:pStyle w:val="TableText"/>
            </w:pPr>
          </w:p>
        </w:tc>
        <w:tc>
          <w:tcPr>
            <w:tcW w:w="2969" w:type="pct"/>
            <w:shd w:val="clear" w:color="auto" w:fill="auto"/>
          </w:tcPr>
          <w:p w14:paraId="65A62B13" w14:textId="77777777" w:rsidR="0008583A" w:rsidRPr="000C7E35" w:rsidRDefault="0008583A" w:rsidP="003557A5">
            <w:pPr>
              <w:pStyle w:val="TableText"/>
            </w:pPr>
            <w:r w:rsidRPr="008E5528">
              <w:t xml:space="preserve">Создание номенклатурной потребности структурных подразделений из </w:t>
            </w:r>
            <w:proofErr w:type="spellStart"/>
            <w:r w:rsidRPr="008E5528">
              <w:t>excel</w:t>
            </w:r>
            <w:proofErr w:type="spellEnd"/>
            <w:r w:rsidRPr="008E5528">
              <w:t>-шаблона</w:t>
            </w:r>
          </w:p>
        </w:tc>
      </w:tr>
      <w:tr w:rsidR="0008583A" w:rsidRPr="008E5528" w14:paraId="3CC92111" w14:textId="77777777" w:rsidTr="003557A5">
        <w:tc>
          <w:tcPr>
            <w:tcW w:w="372" w:type="pct"/>
            <w:shd w:val="clear" w:color="auto" w:fill="auto"/>
          </w:tcPr>
          <w:p w14:paraId="5B67DF2E" w14:textId="77777777" w:rsidR="0008583A" w:rsidRPr="008E5528" w:rsidRDefault="0008583A" w:rsidP="003557A5">
            <w:pPr>
              <w:pStyle w:val="TableText"/>
            </w:pPr>
            <w:r w:rsidRPr="008E5528">
              <w:t>1.4.</w:t>
            </w:r>
          </w:p>
        </w:tc>
        <w:tc>
          <w:tcPr>
            <w:tcW w:w="1659" w:type="pct"/>
            <w:shd w:val="clear" w:color="auto" w:fill="auto"/>
          </w:tcPr>
          <w:p w14:paraId="3AE9C346" w14:textId="77777777" w:rsidR="0008583A" w:rsidRPr="008E5528" w:rsidRDefault="0008583A" w:rsidP="003557A5">
            <w:pPr>
              <w:pStyle w:val="TableText"/>
            </w:pPr>
          </w:p>
        </w:tc>
        <w:tc>
          <w:tcPr>
            <w:tcW w:w="2969" w:type="pct"/>
            <w:shd w:val="clear" w:color="auto" w:fill="auto"/>
          </w:tcPr>
          <w:p w14:paraId="34F52CEC" w14:textId="77777777" w:rsidR="0008583A" w:rsidRPr="008E5528" w:rsidRDefault="0008583A" w:rsidP="003557A5">
            <w:pPr>
              <w:pStyle w:val="TableText"/>
            </w:pPr>
            <w:r w:rsidRPr="008E5528">
              <w:t>Редактирование номенклатурной потребности структурных подразделений</w:t>
            </w:r>
          </w:p>
        </w:tc>
      </w:tr>
      <w:tr w:rsidR="0008583A" w:rsidRPr="008E5528" w14:paraId="5307C291" w14:textId="77777777" w:rsidTr="003557A5">
        <w:tc>
          <w:tcPr>
            <w:tcW w:w="372" w:type="pct"/>
            <w:shd w:val="clear" w:color="auto" w:fill="auto"/>
          </w:tcPr>
          <w:p w14:paraId="0B066005" w14:textId="77777777" w:rsidR="0008583A" w:rsidRPr="008E5528" w:rsidRDefault="0008583A" w:rsidP="003557A5">
            <w:pPr>
              <w:pStyle w:val="TableText"/>
            </w:pPr>
            <w:r w:rsidRPr="008E5528">
              <w:t>1.5.</w:t>
            </w:r>
          </w:p>
        </w:tc>
        <w:tc>
          <w:tcPr>
            <w:tcW w:w="1659" w:type="pct"/>
            <w:shd w:val="clear" w:color="auto" w:fill="auto"/>
          </w:tcPr>
          <w:p w14:paraId="0E9E674D" w14:textId="77777777" w:rsidR="0008583A" w:rsidRPr="008E5528" w:rsidRDefault="0008583A" w:rsidP="003557A5">
            <w:pPr>
              <w:pStyle w:val="TableText"/>
            </w:pPr>
          </w:p>
        </w:tc>
        <w:tc>
          <w:tcPr>
            <w:tcW w:w="2969" w:type="pct"/>
            <w:shd w:val="clear" w:color="auto" w:fill="auto"/>
          </w:tcPr>
          <w:p w14:paraId="6DEDB363" w14:textId="77777777" w:rsidR="0008583A" w:rsidRPr="008E5528" w:rsidRDefault="0008583A" w:rsidP="003557A5">
            <w:pPr>
              <w:pStyle w:val="TableText"/>
            </w:pPr>
            <w:r w:rsidRPr="008E5528">
              <w:t>Блокирование/разблокирование позиции номенклатурной потребности структурных подразделений не включенной в лот</w:t>
            </w:r>
          </w:p>
        </w:tc>
      </w:tr>
      <w:tr w:rsidR="0008583A" w:rsidRPr="008E5528" w14:paraId="2597438E" w14:textId="77777777" w:rsidTr="003557A5">
        <w:tc>
          <w:tcPr>
            <w:tcW w:w="372" w:type="pct"/>
            <w:shd w:val="clear" w:color="auto" w:fill="auto"/>
          </w:tcPr>
          <w:p w14:paraId="6BC01A34" w14:textId="77777777" w:rsidR="0008583A" w:rsidRPr="008E5528" w:rsidRDefault="0008583A" w:rsidP="003557A5">
            <w:pPr>
              <w:pStyle w:val="TableText"/>
            </w:pPr>
            <w:r w:rsidRPr="008E5528">
              <w:t>1.6.</w:t>
            </w:r>
          </w:p>
        </w:tc>
        <w:tc>
          <w:tcPr>
            <w:tcW w:w="1659" w:type="pct"/>
            <w:shd w:val="clear" w:color="auto" w:fill="auto"/>
          </w:tcPr>
          <w:p w14:paraId="43BA1B73" w14:textId="77777777" w:rsidR="0008583A" w:rsidRPr="008E5528" w:rsidRDefault="0008583A" w:rsidP="003557A5">
            <w:pPr>
              <w:pStyle w:val="TableText"/>
            </w:pPr>
          </w:p>
        </w:tc>
        <w:tc>
          <w:tcPr>
            <w:tcW w:w="2969" w:type="pct"/>
            <w:shd w:val="clear" w:color="auto" w:fill="auto"/>
          </w:tcPr>
          <w:p w14:paraId="55BBED9B" w14:textId="77777777" w:rsidR="0008583A" w:rsidRPr="008E5528" w:rsidRDefault="0008583A" w:rsidP="003557A5">
            <w:pPr>
              <w:pStyle w:val="TableText"/>
            </w:pPr>
            <w:r w:rsidRPr="008E5528">
              <w:t>Удаление позиции номенклатурной потребности структурных подразделений</w:t>
            </w:r>
          </w:p>
        </w:tc>
      </w:tr>
      <w:tr w:rsidR="0008583A" w:rsidRPr="008E5528" w14:paraId="2986000D" w14:textId="77777777" w:rsidTr="003557A5">
        <w:tc>
          <w:tcPr>
            <w:tcW w:w="372" w:type="pct"/>
            <w:shd w:val="clear" w:color="auto" w:fill="auto"/>
          </w:tcPr>
          <w:p w14:paraId="370755CF" w14:textId="77777777" w:rsidR="0008583A" w:rsidRPr="008E5528" w:rsidRDefault="0008583A" w:rsidP="003557A5">
            <w:pPr>
              <w:pStyle w:val="TableText"/>
            </w:pPr>
            <w:r w:rsidRPr="008E5528">
              <w:t>1.7.</w:t>
            </w:r>
          </w:p>
        </w:tc>
        <w:tc>
          <w:tcPr>
            <w:tcW w:w="1659" w:type="pct"/>
            <w:shd w:val="clear" w:color="auto" w:fill="auto"/>
          </w:tcPr>
          <w:p w14:paraId="2F73BB05" w14:textId="77777777" w:rsidR="0008583A" w:rsidRPr="008E5528" w:rsidRDefault="0008583A" w:rsidP="003557A5">
            <w:pPr>
              <w:pStyle w:val="TableText"/>
            </w:pPr>
          </w:p>
        </w:tc>
        <w:tc>
          <w:tcPr>
            <w:tcW w:w="2969" w:type="pct"/>
            <w:shd w:val="clear" w:color="auto" w:fill="auto"/>
          </w:tcPr>
          <w:p w14:paraId="05DA79F9" w14:textId="77777777" w:rsidR="0008583A" w:rsidRPr="008E5528" w:rsidRDefault="0008583A" w:rsidP="003557A5">
            <w:pPr>
              <w:pStyle w:val="TableText"/>
            </w:pPr>
            <w:r w:rsidRPr="008E5528">
              <w:t>Поиск потребности структурного подразделения</w:t>
            </w:r>
          </w:p>
        </w:tc>
      </w:tr>
      <w:tr w:rsidR="0008583A" w:rsidRPr="008E5528" w14:paraId="60EC9EDF" w14:textId="77777777" w:rsidTr="003557A5">
        <w:tc>
          <w:tcPr>
            <w:tcW w:w="372" w:type="pct"/>
            <w:shd w:val="clear" w:color="auto" w:fill="auto"/>
          </w:tcPr>
          <w:p w14:paraId="14BCCE37" w14:textId="77777777" w:rsidR="0008583A" w:rsidRPr="008E5528" w:rsidRDefault="0008583A" w:rsidP="003557A5">
            <w:pPr>
              <w:pStyle w:val="TableText"/>
            </w:pPr>
            <w:r w:rsidRPr="008E5528">
              <w:t>1.8.</w:t>
            </w:r>
          </w:p>
        </w:tc>
        <w:tc>
          <w:tcPr>
            <w:tcW w:w="1659" w:type="pct"/>
            <w:shd w:val="clear" w:color="auto" w:fill="auto"/>
          </w:tcPr>
          <w:p w14:paraId="2A3FBF24" w14:textId="77777777" w:rsidR="0008583A" w:rsidRPr="008E5528" w:rsidRDefault="0008583A" w:rsidP="003557A5">
            <w:pPr>
              <w:pStyle w:val="TableText"/>
            </w:pPr>
          </w:p>
        </w:tc>
        <w:tc>
          <w:tcPr>
            <w:tcW w:w="2969" w:type="pct"/>
            <w:shd w:val="clear" w:color="auto" w:fill="auto"/>
          </w:tcPr>
          <w:p w14:paraId="6A949387" w14:textId="77777777" w:rsidR="0008583A" w:rsidRPr="008E5528" w:rsidRDefault="0008583A" w:rsidP="003557A5">
            <w:pPr>
              <w:pStyle w:val="TableText"/>
            </w:pPr>
            <w:r w:rsidRPr="008E5528">
              <w:t>Просмотр потребности структурного подразделения</w:t>
            </w:r>
          </w:p>
        </w:tc>
      </w:tr>
      <w:tr w:rsidR="0008583A" w:rsidRPr="008E5528" w14:paraId="1BE64187" w14:textId="77777777" w:rsidTr="003557A5">
        <w:tc>
          <w:tcPr>
            <w:tcW w:w="372" w:type="pct"/>
            <w:shd w:val="clear" w:color="auto" w:fill="auto"/>
          </w:tcPr>
          <w:p w14:paraId="7097C260" w14:textId="77777777" w:rsidR="0008583A" w:rsidRPr="008E5528" w:rsidRDefault="0008583A" w:rsidP="003557A5">
            <w:pPr>
              <w:pStyle w:val="TableText"/>
            </w:pPr>
            <w:r w:rsidRPr="008E5528">
              <w:t>1.9.</w:t>
            </w:r>
          </w:p>
        </w:tc>
        <w:tc>
          <w:tcPr>
            <w:tcW w:w="1659" w:type="pct"/>
            <w:shd w:val="clear" w:color="auto" w:fill="auto"/>
          </w:tcPr>
          <w:p w14:paraId="0908D643" w14:textId="77777777" w:rsidR="0008583A" w:rsidRPr="008E5528" w:rsidRDefault="0008583A" w:rsidP="003557A5">
            <w:pPr>
              <w:pStyle w:val="TableText"/>
            </w:pPr>
          </w:p>
        </w:tc>
        <w:tc>
          <w:tcPr>
            <w:tcW w:w="2969" w:type="pct"/>
            <w:shd w:val="clear" w:color="auto" w:fill="auto"/>
          </w:tcPr>
          <w:p w14:paraId="331085B5" w14:textId="77777777" w:rsidR="0008583A" w:rsidRPr="008E5528" w:rsidRDefault="0008583A" w:rsidP="003557A5">
            <w:pPr>
              <w:pStyle w:val="TableText"/>
            </w:pPr>
            <w:r w:rsidRPr="008E5528">
              <w:t>Переход в КСУ НСИ</w:t>
            </w:r>
          </w:p>
        </w:tc>
      </w:tr>
      <w:tr w:rsidR="0008583A" w:rsidRPr="008E5528" w14:paraId="4C549125" w14:textId="77777777" w:rsidTr="003557A5">
        <w:tc>
          <w:tcPr>
            <w:tcW w:w="372" w:type="pct"/>
            <w:shd w:val="clear" w:color="auto" w:fill="auto"/>
          </w:tcPr>
          <w:p w14:paraId="6B6CAA89" w14:textId="77777777" w:rsidR="0008583A" w:rsidRPr="008E5528" w:rsidRDefault="0008583A" w:rsidP="003557A5">
            <w:pPr>
              <w:pStyle w:val="TableText"/>
            </w:pPr>
            <w:r w:rsidRPr="008E5528">
              <w:t>2.</w:t>
            </w:r>
          </w:p>
        </w:tc>
        <w:tc>
          <w:tcPr>
            <w:tcW w:w="1659" w:type="pct"/>
            <w:shd w:val="clear" w:color="auto" w:fill="auto"/>
          </w:tcPr>
          <w:p w14:paraId="42D74973" w14:textId="77777777" w:rsidR="0008583A" w:rsidRPr="008E5528" w:rsidRDefault="0008583A" w:rsidP="003557A5">
            <w:pPr>
              <w:pStyle w:val="TableText"/>
            </w:pPr>
            <w:r w:rsidRPr="008E5528">
              <w:t>Формирование лотов</w:t>
            </w:r>
          </w:p>
        </w:tc>
        <w:tc>
          <w:tcPr>
            <w:tcW w:w="2969" w:type="pct"/>
            <w:shd w:val="clear" w:color="auto" w:fill="auto"/>
          </w:tcPr>
          <w:p w14:paraId="58298808" w14:textId="77777777" w:rsidR="0008583A" w:rsidRPr="008E5528" w:rsidRDefault="0008583A" w:rsidP="003557A5">
            <w:pPr>
              <w:pStyle w:val="TableText"/>
            </w:pPr>
          </w:p>
        </w:tc>
      </w:tr>
      <w:tr w:rsidR="0008583A" w:rsidRPr="008E5528" w14:paraId="1BBF507C" w14:textId="77777777" w:rsidTr="003557A5">
        <w:tc>
          <w:tcPr>
            <w:tcW w:w="372" w:type="pct"/>
            <w:shd w:val="clear" w:color="auto" w:fill="auto"/>
          </w:tcPr>
          <w:p w14:paraId="6351040B" w14:textId="77777777" w:rsidR="0008583A" w:rsidRPr="008E5528" w:rsidRDefault="0008583A" w:rsidP="003557A5">
            <w:pPr>
              <w:pStyle w:val="TableText"/>
            </w:pPr>
            <w:r w:rsidRPr="008E5528">
              <w:t>2.1.</w:t>
            </w:r>
          </w:p>
        </w:tc>
        <w:tc>
          <w:tcPr>
            <w:tcW w:w="1659" w:type="pct"/>
            <w:shd w:val="clear" w:color="auto" w:fill="auto"/>
          </w:tcPr>
          <w:p w14:paraId="3614FE67" w14:textId="77777777" w:rsidR="0008583A" w:rsidRPr="008E5528" w:rsidRDefault="0008583A" w:rsidP="003557A5">
            <w:pPr>
              <w:pStyle w:val="TableText"/>
            </w:pPr>
          </w:p>
        </w:tc>
        <w:tc>
          <w:tcPr>
            <w:tcW w:w="2969" w:type="pct"/>
            <w:shd w:val="clear" w:color="auto" w:fill="auto"/>
          </w:tcPr>
          <w:p w14:paraId="5E70782D" w14:textId="77777777" w:rsidR="0008583A" w:rsidRPr="008E5528" w:rsidRDefault="0008583A" w:rsidP="003557A5">
            <w:pPr>
              <w:pStyle w:val="TableText"/>
            </w:pPr>
            <w:r w:rsidRPr="008E5528">
              <w:t>Создание лота со спецификацией</w:t>
            </w:r>
          </w:p>
        </w:tc>
      </w:tr>
      <w:tr w:rsidR="0008583A" w:rsidRPr="008E5528" w14:paraId="7A988DEB" w14:textId="77777777" w:rsidTr="003557A5">
        <w:tc>
          <w:tcPr>
            <w:tcW w:w="372" w:type="pct"/>
            <w:shd w:val="clear" w:color="auto" w:fill="auto"/>
          </w:tcPr>
          <w:p w14:paraId="157F5B5F" w14:textId="77777777" w:rsidR="0008583A" w:rsidRPr="008E5528" w:rsidRDefault="0008583A" w:rsidP="003557A5">
            <w:pPr>
              <w:pStyle w:val="TableText"/>
            </w:pPr>
            <w:r w:rsidRPr="008E5528">
              <w:t>2.2.</w:t>
            </w:r>
          </w:p>
        </w:tc>
        <w:tc>
          <w:tcPr>
            <w:tcW w:w="1659" w:type="pct"/>
            <w:shd w:val="clear" w:color="auto" w:fill="auto"/>
          </w:tcPr>
          <w:p w14:paraId="51E11970" w14:textId="77777777" w:rsidR="0008583A" w:rsidRPr="008E5528" w:rsidRDefault="0008583A" w:rsidP="003557A5">
            <w:pPr>
              <w:pStyle w:val="TableText"/>
            </w:pPr>
          </w:p>
        </w:tc>
        <w:tc>
          <w:tcPr>
            <w:tcW w:w="2969" w:type="pct"/>
            <w:shd w:val="clear" w:color="auto" w:fill="auto"/>
          </w:tcPr>
          <w:p w14:paraId="4399B3EE" w14:textId="77777777" w:rsidR="0008583A" w:rsidRPr="008E5528" w:rsidRDefault="0008583A" w:rsidP="003557A5">
            <w:pPr>
              <w:pStyle w:val="TableText"/>
            </w:pPr>
            <w:r w:rsidRPr="008E5528">
              <w:t xml:space="preserve">Создание лота без спецификации </w:t>
            </w:r>
          </w:p>
        </w:tc>
      </w:tr>
      <w:tr w:rsidR="0008583A" w:rsidRPr="008E5528" w14:paraId="354DDF5E" w14:textId="77777777" w:rsidTr="003557A5">
        <w:tc>
          <w:tcPr>
            <w:tcW w:w="372" w:type="pct"/>
            <w:shd w:val="clear" w:color="auto" w:fill="auto"/>
          </w:tcPr>
          <w:p w14:paraId="4989761E" w14:textId="77777777" w:rsidR="0008583A" w:rsidRPr="008E5528" w:rsidRDefault="0008583A" w:rsidP="003557A5">
            <w:pPr>
              <w:pStyle w:val="TableText"/>
            </w:pPr>
            <w:r w:rsidRPr="008E5528">
              <w:t>2.3.</w:t>
            </w:r>
          </w:p>
        </w:tc>
        <w:tc>
          <w:tcPr>
            <w:tcW w:w="1659" w:type="pct"/>
            <w:shd w:val="clear" w:color="auto" w:fill="auto"/>
          </w:tcPr>
          <w:p w14:paraId="39853F94" w14:textId="77777777" w:rsidR="0008583A" w:rsidRPr="008E5528" w:rsidRDefault="0008583A" w:rsidP="003557A5">
            <w:pPr>
              <w:pStyle w:val="TableText"/>
            </w:pPr>
          </w:p>
        </w:tc>
        <w:tc>
          <w:tcPr>
            <w:tcW w:w="2969" w:type="pct"/>
            <w:shd w:val="clear" w:color="auto" w:fill="auto"/>
          </w:tcPr>
          <w:p w14:paraId="47E4F312" w14:textId="77777777" w:rsidR="0008583A" w:rsidRPr="008E5528" w:rsidRDefault="0008583A" w:rsidP="003557A5">
            <w:pPr>
              <w:pStyle w:val="TableText"/>
            </w:pPr>
            <w:r w:rsidRPr="008E5528">
              <w:t>Создание совместных лотов</w:t>
            </w:r>
          </w:p>
        </w:tc>
      </w:tr>
      <w:tr w:rsidR="0008583A" w:rsidRPr="008E5528" w14:paraId="4E1082EE" w14:textId="77777777" w:rsidTr="003557A5">
        <w:tc>
          <w:tcPr>
            <w:tcW w:w="372" w:type="pct"/>
            <w:shd w:val="clear" w:color="auto" w:fill="auto"/>
          </w:tcPr>
          <w:p w14:paraId="077EED39" w14:textId="77777777" w:rsidR="0008583A" w:rsidRPr="008E5528" w:rsidRDefault="0008583A" w:rsidP="003557A5">
            <w:pPr>
              <w:pStyle w:val="TableText"/>
            </w:pPr>
            <w:r w:rsidRPr="008E5528">
              <w:t>2.4.</w:t>
            </w:r>
          </w:p>
        </w:tc>
        <w:tc>
          <w:tcPr>
            <w:tcW w:w="1659" w:type="pct"/>
            <w:shd w:val="clear" w:color="auto" w:fill="auto"/>
          </w:tcPr>
          <w:p w14:paraId="2B5F4F8B" w14:textId="77777777" w:rsidR="0008583A" w:rsidRPr="008E5528" w:rsidRDefault="0008583A" w:rsidP="003557A5">
            <w:pPr>
              <w:pStyle w:val="TableText"/>
            </w:pPr>
          </w:p>
        </w:tc>
        <w:tc>
          <w:tcPr>
            <w:tcW w:w="2969" w:type="pct"/>
            <w:shd w:val="clear" w:color="auto" w:fill="auto"/>
          </w:tcPr>
          <w:p w14:paraId="027B44F1" w14:textId="77777777" w:rsidR="0008583A" w:rsidRPr="008E5528" w:rsidRDefault="0008583A" w:rsidP="003557A5">
            <w:pPr>
              <w:pStyle w:val="TableText"/>
            </w:pPr>
            <w:r w:rsidRPr="008E5528">
              <w:t>Создание консолидированных лотов</w:t>
            </w:r>
          </w:p>
        </w:tc>
      </w:tr>
      <w:tr w:rsidR="0008583A" w:rsidRPr="008E5528" w14:paraId="52902883" w14:textId="77777777" w:rsidTr="003557A5">
        <w:tc>
          <w:tcPr>
            <w:tcW w:w="372" w:type="pct"/>
            <w:shd w:val="clear" w:color="auto" w:fill="auto"/>
          </w:tcPr>
          <w:p w14:paraId="6A7BB2D6" w14:textId="77777777" w:rsidR="0008583A" w:rsidRPr="008E5528" w:rsidRDefault="0008583A" w:rsidP="003557A5">
            <w:pPr>
              <w:pStyle w:val="TableText"/>
            </w:pPr>
            <w:r w:rsidRPr="008E5528">
              <w:lastRenderedPageBreak/>
              <w:t>2.5.</w:t>
            </w:r>
          </w:p>
        </w:tc>
        <w:tc>
          <w:tcPr>
            <w:tcW w:w="1659" w:type="pct"/>
            <w:shd w:val="clear" w:color="auto" w:fill="auto"/>
          </w:tcPr>
          <w:p w14:paraId="2688AC70" w14:textId="77777777" w:rsidR="0008583A" w:rsidRPr="008E5528" w:rsidRDefault="0008583A" w:rsidP="003557A5">
            <w:pPr>
              <w:pStyle w:val="TableText"/>
            </w:pPr>
          </w:p>
        </w:tc>
        <w:tc>
          <w:tcPr>
            <w:tcW w:w="2969" w:type="pct"/>
            <w:shd w:val="clear" w:color="auto" w:fill="auto"/>
          </w:tcPr>
          <w:p w14:paraId="644BFF5B" w14:textId="77777777" w:rsidR="0008583A" w:rsidRPr="008E5528" w:rsidRDefault="0008583A" w:rsidP="003557A5">
            <w:pPr>
              <w:pStyle w:val="TableText"/>
            </w:pPr>
            <w:r w:rsidRPr="008E5528">
              <w:t xml:space="preserve">Создание агрегированного лота по совместным закупкам </w:t>
            </w:r>
          </w:p>
        </w:tc>
      </w:tr>
      <w:tr w:rsidR="0008583A" w:rsidRPr="008E5528" w14:paraId="7ED4A2E7" w14:textId="77777777" w:rsidTr="003557A5">
        <w:tc>
          <w:tcPr>
            <w:tcW w:w="372" w:type="pct"/>
            <w:shd w:val="clear" w:color="auto" w:fill="auto"/>
          </w:tcPr>
          <w:p w14:paraId="7F6F1D5A" w14:textId="77777777" w:rsidR="0008583A" w:rsidRPr="008E5528" w:rsidRDefault="0008583A" w:rsidP="003557A5">
            <w:pPr>
              <w:pStyle w:val="TableText"/>
            </w:pPr>
            <w:r>
              <w:t>2.6</w:t>
            </w:r>
            <w:r w:rsidRPr="008E5528">
              <w:t>.</w:t>
            </w:r>
          </w:p>
        </w:tc>
        <w:tc>
          <w:tcPr>
            <w:tcW w:w="1659" w:type="pct"/>
            <w:shd w:val="clear" w:color="auto" w:fill="auto"/>
          </w:tcPr>
          <w:p w14:paraId="64C5F7E2" w14:textId="77777777" w:rsidR="0008583A" w:rsidRPr="008E5528" w:rsidRDefault="0008583A" w:rsidP="003557A5">
            <w:pPr>
              <w:pStyle w:val="TableText"/>
            </w:pPr>
          </w:p>
        </w:tc>
        <w:tc>
          <w:tcPr>
            <w:tcW w:w="2969" w:type="pct"/>
            <w:shd w:val="clear" w:color="auto" w:fill="auto"/>
          </w:tcPr>
          <w:p w14:paraId="19C3926A" w14:textId="77777777" w:rsidR="0008583A" w:rsidRPr="008E5528" w:rsidRDefault="0008583A" w:rsidP="003557A5">
            <w:pPr>
              <w:pStyle w:val="TableText"/>
            </w:pPr>
            <w:r w:rsidRPr="008E5528">
              <w:t xml:space="preserve">Создание лотов по селективным закупкам </w:t>
            </w:r>
            <w:r>
              <w:t>(Комбинированные ЗП для Обществ не 223-ФЗ)</w:t>
            </w:r>
          </w:p>
        </w:tc>
      </w:tr>
      <w:tr w:rsidR="0008583A" w:rsidRPr="008E5528" w14:paraId="469088B7" w14:textId="77777777" w:rsidTr="003557A5">
        <w:tc>
          <w:tcPr>
            <w:tcW w:w="372" w:type="pct"/>
            <w:shd w:val="clear" w:color="auto" w:fill="auto"/>
          </w:tcPr>
          <w:p w14:paraId="3E7A732D" w14:textId="77777777" w:rsidR="0008583A" w:rsidRPr="008E5528" w:rsidRDefault="0008583A" w:rsidP="003557A5">
            <w:pPr>
              <w:pStyle w:val="TableText"/>
            </w:pPr>
            <w:r>
              <w:t>2.7</w:t>
            </w:r>
            <w:r w:rsidRPr="008E5528">
              <w:t>.</w:t>
            </w:r>
          </w:p>
        </w:tc>
        <w:tc>
          <w:tcPr>
            <w:tcW w:w="1659" w:type="pct"/>
            <w:shd w:val="clear" w:color="auto" w:fill="auto"/>
          </w:tcPr>
          <w:p w14:paraId="7AA1578A" w14:textId="77777777" w:rsidR="0008583A" w:rsidRPr="008E5528" w:rsidRDefault="0008583A" w:rsidP="003557A5">
            <w:pPr>
              <w:pStyle w:val="TableText"/>
            </w:pPr>
          </w:p>
        </w:tc>
        <w:tc>
          <w:tcPr>
            <w:tcW w:w="2969" w:type="pct"/>
            <w:shd w:val="clear" w:color="auto" w:fill="auto"/>
          </w:tcPr>
          <w:p w14:paraId="1AA8534E" w14:textId="77777777" w:rsidR="0008583A" w:rsidRPr="008E5528" w:rsidRDefault="0008583A" w:rsidP="003557A5">
            <w:pPr>
              <w:pStyle w:val="TableText"/>
            </w:pPr>
            <w:r w:rsidRPr="008E5528">
              <w:t>Редактирование лота</w:t>
            </w:r>
          </w:p>
        </w:tc>
      </w:tr>
      <w:tr w:rsidR="0008583A" w:rsidRPr="008E5528" w14:paraId="6C97C42D" w14:textId="77777777" w:rsidTr="003557A5">
        <w:tc>
          <w:tcPr>
            <w:tcW w:w="372" w:type="pct"/>
            <w:shd w:val="clear" w:color="auto" w:fill="auto"/>
          </w:tcPr>
          <w:p w14:paraId="31D9A2DB" w14:textId="77777777" w:rsidR="0008583A" w:rsidRPr="008E5528" w:rsidRDefault="0008583A" w:rsidP="003557A5">
            <w:pPr>
              <w:pStyle w:val="TableText"/>
            </w:pPr>
            <w:r w:rsidRPr="008E5528">
              <w:t>2.</w:t>
            </w:r>
            <w:r>
              <w:t>8</w:t>
            </w:r>
            <w:r w:rsidRPr="008E5528">
              <w:t>.</w:t>
            </w:r>
          </w:p>
        </w:tc>
        <w:tc>
          <w:tcPr>
            <w:tcW w:w="1659" w:type="pct"/>
            <w:shd w:val="clear" w:color="auto" w:fill="auto"/>
          </w:tcPr>
          <w:p w14:paraId="05498540" w14:textId="77777777" w:rsidR="0008583A" w:rsidRPr="008E5528" w:rsidRDefault="0008583A" w:rsidP="003557A5">
            <w:pPr>
              <w:pStyle w:val="TableText"/>
            </w:pPr>
          </w:p>
        </w:tc>
        <w:tc>
          <w:tcPr>
            <w:tcW w:w="2969" w:type="pct"/>
            <w:shd w:val="clear" w:color="auto" w:fill="auto"/>
          </w:tcPr>
          <w:p w14:paraId="7089ABFC" w14:textId="77777777" w:rsidR="0008583A" w:rsidRPr="008E5528" w:rsidRDefault="0008583A" w:rsidP="003557A5">
            <w:pPr>
              <w:pStyle w:val="TableText"/>
            </w:pPr>
            <w:r w:rsidRPr="008E5528">
              <w:t>Удаление лота</w:t>
            </w:r>
          </w:p>
        </w:tc>
      </w:tr>
      <w:tr w:rsidR="0008583A" w:rsidRPr="008E5528" w14:paraId="7DCB28FD" w14:textId="77777777" w:rsidTr="003557A5">
        <w:tc>
          <w:tcPr>
            <w:tcW w:w="372" w:type="pct"/>
            <w:shd w:val="clear" w:color="auto" w:fill="auto"/>
          </w:tcPr>
          <w:p w14:paraId="154DE644" w14:textId="77777777" w:rsidR="0008583A" w:rsidRPr="008E5528" w:rsidRDefault="0008583A" w:rsidP="003557A5">
            <w:pPr>
              <w:pStyle w:val="TableText"/>
            </w:pPr>
            <w:r w:rsidRPr="008E5528">
              <w:t>2.</w:t>
            </w:r>
            <w:r>
              <w:t>9</w:t>
            </w:r>
            <w:r w:rsidRPr="008E5528">
              <w:t>.</w:t>
            </w:r>
          </w:p>
        </w:tc>
        <w:tc>
          <w:tcPr>
            <w:tcW w:w="1659" w:type="pct"/>
            <w:shd w:val="clear" w:color="auto" w:fill="auto"/>
          </w:tcPr>
          <w:p w14:paraId="6887722D" w14:textId="77777777" w:rsidR="0008583A" w:rsidRPr="008E5528" w:rsidRDefault="0008583A" w:rsidP="003557A5">
            <w:pPr>
              <w:pStyle w:val="TableText"/>
            </w:pPr>
          </w:p>
        </w:tc>
        <w:tc>
          <w:tcPr>
            <w:tcW w:w="2969" w:type="pct"/>
            <w:shd w:val="clear" w:color="auto" w:fill="auto"/>
          </w:tcPr>
          <w:p w14:paraId="2F342062" w14:textId="77777777" w:rsidR="0008583A" w:rsidRPr="008E5528" w:rsidRDefault="0008583A" w:rsidP="003557A5">
            <w:pPr>
              <w:pStyle w:val="TableText"/>
            </w:pPr>
            <w:r w:rsidRPr="008E5528">
              <w:t>Добавление в лот номенклатурной потребности структурных подразделений</w:t>
            </w:r>
          </w:p>
        </w:tc>
      </w:tr>
      <w:tr w:rsidR="0008583A" w:rsidRPr="008E5528" w14:paraId="67BB6E9B" w14:textId="77777777" w:rsidTr="003557A5">
        <w:tc>
          <w:tcPr>
            <w:tcW w:w="372" w:type="pct"/>
            <w:shd w:val="clear" w:color="auto" w:fill="auto"/>
          </w:tcPr>
          <w:p w14:paraId="75F0667F" w14:textId="77777777" w:rsidR="0008583A" w:rsidRPr="008E5528" w:rsidRDefault="0008583A" w:rsidP="003557A5">
            <w:pPr>
              <w:pStyle w:val="TableText"/>
            </w:pPr>
            <w:r w:rsidRPr="008E5528">
              <w:t>2.</w:t>
            </w:r>
            <w:r>
              <w:t>10</w:t>
            </w:r>
            <w:r w:rsidRPr="008E5528">
              <w:t>.</w:t>
            </w:r>
          </w:p>
        </w:tc>
        <w:tc>
          <w:tcPr>
            <w:tcW w:w="1659" w:type="pct"/>
            <w:shd w:val="clear" w:color="auto" w:fill="auto"/>
          </w:tcPr>
          <w:p w14:paraId="22990841" w14:textId="77777777" w:rsidR="0008583A" w:rsidRPr="008E5528" w:rsidRDefault="0008583A" w:rsidP="003557A5">
            <w:pPr>
              <w:pStyle w:val="TableText"/>
            </w:pPr>
          </w:p>
        </w:tc>
        <w:tc>
          <w:tcPr>
            <w:tcW w:w="2969" w:type="pct"/>
            <w:shd w:val="clear" w:color="auto" w:fill="auto"/>
          </w:tcPr>
          <w:p w14:paraId="63DE71AA" w14:textId="77777777" w:rsidR="0008583A" w:rsidRPr="008E5528" w:rsidRDefault="0008583A" w:rsidP="003557A5">
            <w:pPr>
              <w:pStyle w:val="TableText"/>
            </w:pPr>
            <w:r w:rsidRPr="008E5528">
              <w:t>Редактирование в лоте номенклатурной потребности структурных подразделений</w:t>
            </w:r>
          </w:p>
        </w:tc>
      </w:tr>
      <w:tr w:rsidR="0008583A" w:rsidRPr="008E5528" w14:paraId="43490C9C" w14:textId="77777777" w:rsidTr="003557A5">
        <w:tc>
          <w:tcPr>
            <w:tcW w:w="372" w:type="pct"/>
            <w:shd w:val="clear" w:color="auto" w:fill="auto"/>
          </w:tcPr>
          <w:p w14:paraId="1C8F2713" w14:textId="77777777" w:rsidR="0008583A" w:rsidRPr="008E5528" w:rsidRDefault="0008583A" w:rsidP="003557A5">
            <w:pPr>
              <w:pStyle w:val="TableText"/>
            </w:pPr>
            <w:r>
              <w:t>2.11</w:t>
            </w:r>
            <w:r w:rsidRPr="008E5528">
              <w:t>.</w:t>
            </w:r>
          </w:p>
        </w:tc>
        <w:tc>
          <w:tcPr>
            <w:tcW w:w="1659" w:type="pct"/>
            <w:shd w:val="clear" w:color="auto" w:fill="auto"/>
          </w:tcPr>
          <w:p w14:paraId="3ADAB38F" w14:textId="77777777" w:rsidR="0008583A" w:rsidRPr="008E5528" w:rsidRDefault="0008583A" w:rsidP="003557A5">
            <w:pPr>
              <w:pStyle w:val="TableText"/>
            </w:pPr>
          </w:p>
        </w:tc>
        <w:tc>
          <w:tcPr>
            <w:tcW w:w="2969" w:type="pct"/>
            <w:shd w:val="clear" w:color="auto" w:fill="auto"/>
          </w:tcPr>
          <w:p w14:paraId="73273C81" w14:textId="77777777" w:rsidR="0008583A" w:rsidRPr="008E5528" w:rsidRDefault="0008583A" w:rsidP="003557A5">
            <w:pPr>
              <w:pStyle w:val="TableText"/>
            </w:pPr>
            <w:r w:rsidRPr="008E5528">
              <w:t>Удаление из лота номенклатурной потребности структурных подразделений</w:t>
            </w:r>
          </w:p>
        </w:tc>
      </w:tr>
      <w:tr w:rsidR="0008583A" w:rsidRPr="008E5528" w14:paraId="3309193F" w14:textId="77777777" w:rsidTr="003557A5">
        <w:tc>
          <w:tcPr>
            <w:tcW w:w="372" w:type="pct"/>
            <w:shd w:val="clear" w:color="auto" w:fill="auto"/>
          </w:tcPr>
          <w:p w14:paraId="64759E4D" w14:textId="77777777" w:rsidR="0008583A" w:rsidRPr="008E5528" w:rsidRDefault="0008583A" w:rsidP="003557A5">
            <w:pPr>
              <w:pStyle w:val="TableText"/>
            </w:pPr>
            <w:r>
              <w:t>2.12</w:t>
            </w:r>
            <w:r w:rsidRPr="008E5528">
              <w:t>.</w:t>
            </w:r>
          </w:p>
        </w:tc>
        <w:tc>
          <w:tcPr>
            <w:tcW w:w="1659" w:type="pct"/>
            <w:shd w:val="clear" w:color="auto" w:fill="auto"/>
          </w:tcPr>
          <w:p w14:paraId="0F46E3D1" w14:textId="77777777" w:rsidR="0008583A" w:rsidRPr="008E5528" w:rsidRDefault="0008583A" w:rsidP="003557A5">
            <w:pPr>
              <w:pStyle w:val="TableText"/>
            </w:pPr>
          </w:p>
        </w:tc>
        <w:tc>
          <w:tcPr>
            <w:tcW w:w="2969" w:type="pct"/>
            <w:shd w:val="clear" w:color="auto" w:fill="auto"/>
          </w:tcPr>
          <w:p w14:paraId="2D9E755C" w14:textId="77777777" w:rsidR="0008583A" w:rsidRPr="008E5528" w:rsidRDefault="0008583A" w:rsidP="003557A5">
            <w:pPr>
              <w:pStyle w:val="TableText"/>
            </w:pPr>
            <w:r w:rsidRPr="008E5528">
              <w:t>Контроль СМСП (формирование, утверждение перечня ОКПД2)</w:t>
            </w:r>
          </w:p>
        </w:tc>
      </w:tr>
      <w:tr w:rsidR="0008583A" w:rsidRPr="008E5528" w14:paraId="1BEBF2E6" w14:textId="77777777" w:rsidTr="003557A5">
        <w:tc>
          <w:tcPr>
            <w:tcW w:w="372" w:type="pct"/>
            <w:shd w:val="clear" w:color="auto" w:fill="auto"/>
          </w:tcPr>
          <w:p w14:paraId="7F1A6305" w14:textId="77777777" w:rsidR="0008583A" w:rsidRPr="008E5528" w:rsidRDefault="0008583A" w:rsidP="003557A5">
            <w:pPr>
              <w:pStyle w:val="TableText"/>
            </w:pPr>
            <w:r w:rsidRPr="008E5528">
              <w:t>2.1</w:t>
            </w:r>
            <w:r>
              <w:t>3</w:t>
            </w:r>
            <w:r w:rsidRPr="008E5528">
              <w:t>.</w:t>
            </w:r>
          </w:p>
        </w:tc>
        <w:tc>
          <w:tcPr>
            <w:tcW w:w="1659" w:type="pct"/>
            <w:shd w:val="clear" w:color="auto" w:fill="auto"/>
          </w:tcPr>
          <w:p w14:paraId="3255AE8E" w14:textId="77777777" w:rsidR="0008583A" w:rsidRPr="008E5528" w:rsidRDefault="0008583A" w:rsidP="003557A5">
            <w:pPr>
              <w:pStyle w:val="TableText"/>
            </w:pPr>
          </w:p>
        </w:tc>
        <w:tc>
          <w:tcPr>
            <w:tcW w:w="2969" w:type="pct"/>
            <w:shd w:val="clear" w:color="auto" w:fill="auto"/>
          </w:tcPr>
          <w:p w14:paraId="1C163B41" w14:textId="77777777" w:rsidR="0008583A" w:rsidRPr="008E5528" w:rsidRDefault="0008583A" w:rsidP="003557A5">
            <w:pPr>
              <w:pStyle w:val="TableText"/>
            </w:pPr>
            <w:r w:rsidRPr="008E5528">
              <w:t>Пересчет стоимости в УЕ</w:t>
            </w:r>
          </w:p>
        </w:tc>
      </w:tr>
      <w:tr w:rsidR="0008583A" w:rsidRPr="008E5528" w14:paraId="0922AC19" w14:textId="77777777" w:rsidTr="003557A5">
        <w:tc>
          <w:tcPr>
            <w:tcW w:w="372" w:type="pct"/>
            <w:shd w:val="clear" w:color="auto" w:fill="auto"/>
          </w:tcPr>
          <w:p w14:paraId="45D22391" w14:textId="77777777" w:rsidR="0008583A" w:rsidRPr="008E5528" w:rsidRDefault="0008583A" w:rsidP="003557A5">
            <w:pPr>
              <w:pStyle w:val="TableText"/>
            </w:pPr>
            <w:r w:rsidRPr="008E5528">
              <w:t>2.1</w:t>
            </w:r>
            <w:r>
              <w:t>4</w:t>
            </w:r>
            <w:r w:rsidRPr="008E5528">
              <w:t>.</w:t>
            </w:r>
          </w:p>
        </w:tc>
        <w:tc>
          <w:tcPr>
            <w:tcW w:w="1659" w:type="pct"/>
            <w:shd w:val="clear" w:color="auto" w:fill="auto"/>
          </w:tcPr>
          <w:p w14:paraId="29AB4C7E" w14:textId="77777777" w:rsidR="0008583A" w:rsidRPr="008E5528" w:rsidRDefault="0008583A" w:rsidP="003557A5">
            <w:pPr>
              <w:pStyle w:val="TableText"/>
            </w:pPr>
          </w:p>
        </w:tc>
        <w:tc>
          <w:tcPr>
            <w:tcW w:w="2969" w:type="pct"/>
            <w:shd w:val="clear" w:color="auto" w:fill="auto"/>
          </w:tcPr>
          <w:p w14:paraId="2BA236F2" w14:textId="77777777" w:rsidR="0008583A" w:rsidRPr="008E5528" w:rsidRDefault="0008583A" w:rsidP="003557A5">
            <w:pPr>
              <w:pStyle w:val="TableText"/>
            </w:pPr>
            <w:r w:rsidRPr="008E5528">
              <w:t>Автоматический расчет плановых дат для подведения итогов и заключения договоров</w:t>
            </w:r>
          </w:p>
        </w:tc>
      </w:tr>
      <w:tr w:rsidR="0008583A" w:rsidRPr="008E5528" w14:paraId="168A6A39" w14:textId="77777777" w:rsidTr="003557A5">
        <w:tc>
          <w:tcPr>
            <w:tcW w:w="372" w:type="pct"/>
            <w:shd w:val="clear" w:color="auto" w:fill="auto"/>
          </w:tcPr>
          <w:p w14:paraId="1230E7D1" w14:textId="77777777" w:rsidR="0008583A" w:rsidRPr="008E5528" w:rsidRDefault="0008583A" w:rsidP="003557A5">
            <w:pPr>
              <w:pStyle w:val="TableText"/>
            </w:pPr>
            <w:r>
              <w:t>2.15</w:t>
            </w:r>
            <w:r w:rsidRPr="008E5528">
              <w:t>.</w:t>
            </w:r>
          </w:p>
        </w:tc>
        <w:tc>
          <w:tcPr>
            <w:tcW w:w="1659" w:type="pct"/>
            <w:shd w:val="clear" w:color="auto" w:fill="auto"/>
          </w:tcPr>
          <w:p w14:paraId="793A0142" w14:textId="77777777" w:rsidR="0008583A" w:rsidRPr="008E5528" w:rsidRDefault="0008583A" w:rsidP="003557A5">
            <w:pPr>
              <w:pStyle w:val="TableText"/>
            </w:pPr>
          </w:p>
        </w:tc>
        <w:tc>
          <w:tcPr>
            <w:tcW w:w="2969" w:type="pct"/>
            <w:shd w:val="clear" w:color="auto" w:fill="auto"/>
          </w:tcPr>
          <w:p w14:paraId="414F33FE" w14:textId="77777777" w:rsidR="0008583A" w:rsidRPr="008E5528" w:rsidRDefault="0008583A" w:rsidP="003557A5">
            <w:pPr>
              <w:pStyle w:val="TableText"/>
            </w:pPr>
            <w:r w:rsidRPr="008E5528">
              <w:t xml:space="preserve">Получение финансирования </w:t>
            </w:r>
          </w:p>
        </w:tc>
      </w:tr>
      <w:tr w:rsidR="0008583A" w:rsidRPr="008E5528" w14:paraId="432FEC6D" w14:textId="77777777" w:rsidTr="003557A5">
        <w:tc>
          <w:tcPr>
            <w:tcW w:w="372" w:type="pct"/>
            <w:shd w:val="clear" w:color="auto" w:fill="auto"/>
          </w:tcPr>
          <w:p w14:paraId="5719C31B" w14:textId="77777777" w:rsidR="0008583A" w:rsidRPr="008E5528" w:rsidRDefault="0008583A" w:rsidP="003557A5">
            <w:pPr>
              <w:pStyle w:val="TableText"/>
            </w:pPr>
            <w:r w:rsidRPr="008E5528">
              <w:t>3.</w:t>
            </w:r>
          </w:p>
        </w:tc>
        <w:tc>
          <w:tcPr>
            <w:tcW w:w="1659" w:type="pct"/>
            <w:shd w:val="clear" w:color="auto" w:fill="auto"/>
          </w:tcPr>
          <w:p w14:paraId="125EB7B5" w14:textId="77777777" w:rsidR="0008583A" w:rsidRPr="008E5528" w:rsidRDefault="0008583A" w:rsidP="003557A5">
            <w:pPr>
              <w:pStyle w:val="TableText"/>
            </w:pPr>
            <w:r w:rsidRPr="008E5528">
              <w:t>Формирование, согласование ГКПЗ</w:t>
            </w:r>
          </w:p>
        </w:tc>
        <w:tc>
          <w:tcPr>
            <w:tcW w:w="2969" w:type="pct"/>
            <w:shd w:val="clear" w:color="auto" w:fill="auto"/>
          </w:tcPr>
          <w:p w14:paraId="56BA4683" w14:textId="77777777" w:rsidR="0008583A" w:rsidRPr="008E5528" w:rsidRDefault="0008583A" w:rsidP="003557A5">
            <w:pPr>
              <w:pStyle w:val="TableText"/>
            </w:pPr>
          </w:p>
        </w:tc>
      </w:tr>
      <w:tr w:rsidR="0008583A" w:rsidRPr="008E5528" w14:paraId="7F3ECA42" w14:textId="77777777" w:rsidTr="003557A5">
        <w:tc>
          <w:tcPr>
            <w:tcW w:w="372" w:type="pct"/>
            <w:shd w:val="clear" w:color="auto" w:fill="auto"/>
          </w:tcPr>
          <w:p w14:paraId="208DED76" w14:textId="77777777" w:rsidR="0008583A" w:rsidRPr="008E5528" w:rsidRDefault="0008583A" w:rsidP="003557A5">
            <w:pPr>
              <w:pStyle w:val="TableText"/>
            </w:pPr>
            <w:r w:rsidRPr="008E5528">
              <w:t>3.1.</w:t>
            </w:r>
          </w:p>
        </w:tc>
        <w:tc>
          <w:tcPr>
            <w:tcW w:w="1659" w:type="pct"/>
            <w:shd w:val="clear" w:color="auto" w:fill="auto"/>
          </w:tcPr>
          <w:p w14:paraId="7FDB95DD" w14:textId="77777777" w:rsidR="0008583A" w:rsidRPr="008E5528" w:rsidRDefault="0008583A" w:rsidP="003557A5">
            <w:pPr>
              <w:pStyle w:val="TableText"/>
            </w:pPr>
          </w:p>
        </w:tc>
        <w:tc>
          <w:tcPr>
            <w:tcW w:w="2969" w:type="pct"/>
            <w:shd w:val="clear" w:color="auto" w:fill="auto"/>
          </w:tcPr>
          <w:p w14:paraId="261142DC" w14:textId="77777777" w:rsidR="0008583A" w:rsidRPr="008E5528" w:rsidRDefault="0008583A" w:rsidP="003557A5">
            <w:pPr>
              <w:pStyle w:val="TableText"/>
            </w:pPr>
            <w:r w:rsidRPr="008E5528">
              <w:t>Автоматическое создание карточки ГКПЗ</w:t>
            </w:r>
          </w:p>
        </w:tc>
      </w:tr>
      <w:tr w:rsidR="0008583A" w:rsidRPr="008E5528" w14:paraId="40701E4C" w14:textId="77777777" w:rsidTr="003557A5">
        <w:tc>
          <w:tcPr>
            <w:tcW w:w="372" w:type="pct"/>
            <w:shd w:val="clear" w:color="auto" w:fill="auto"/>
          </w:tcPr>
          <w:p w14:paraId="26E24C1A" w14:textId="77777777" w:rsidR="0008583A" w:rsidRPr="008E5528" w:rsidRDefault="0008583A" w:rsidP="003557A5">
            <w:pPr>
              <w:pStyle w:val="TableText"/>
            </w:pPr>
            <w:r w:rsidRPr="008E5528">
              <w:t>3.2.</w:t>
            </w:r>
          </w:p>
        </w:tc>
        <w:tc>
          <w:tcPr>
            <w:tcW w:w="1659" w:type="pct"/>
            <w:shd w:val="clear" w:color="auto" w:fill="auto"/>
          </w:tcPr>
          <w:p w14:paraId="528E3A51" w14:textId="77777777" w:rsidR="0008583A" w:rsidRPr="008E5528" w:rsidRDefault="0008583A" w:rsidP="003557A5">
            <w:pPr>
              <w:pStyle w:val="TableText"/>
            </w:pPr>
          </w:p>
        </w:tc>
        <w:tc>
          <w:tcPr>
            <w:tcW w:w="2969" w:type="pct"/>
            <w:shd w:val="clear" w:color="auto" w:fill="auto"/>
          </w:tcPr>
          <w:p w14:paraId="35600A19" w14:textId="77777777" w:rsidR="0008583A" w:rsidRPr="008E5528" w:rsidRDefault="0008583A" w:rsidP="003557A5">
            <w:pPr>
              <w:pStyle w:val="TableText"/>
            </w:pPr>
            <w:r w:rsidRPr="008E5528">
              <w:t>Утверждение карточки ГКПЗ</w:t>
            </w:r>
          </w:p>
        </w:tc>
      </w:tr>
      <w:tr w:rsidR="0008583A" w:rsidRPr="008E5528" w14:paraId="7327FE69" w14:textId="77777777" w:rsidTr="003557A5">
        <w:tc>
          <w:tcPr>
            <w:tcW w:w="372" w:type="pct"/>
            <w:shd w:val="clear" w:color="auto" w:fill="auto"/>
          </w:tcPr>
          <w:p w14:paraId="284732CF" w14:textId="77777777" w:rsidR="0008583A" w:rsidRPr="008E5528" w:rsidRDefault="0008583A" w:rsidP="003557A5">
            <w:pPr>
              <w:pStyle w:val="TableText"/>
            </w:pPr>
            <w:r w:rsidRPr="008E5528">
              <w:t>3.3.</w:t>
            </w:r>
          </w:p>
        </w:tc>
        <w:tc>
          <w:tcPr>
            <w:tcW w:w="1659" w:type="pct"/>
            <w:shd w:val="clear" w:color="auto" w:fill="auto"/>
          </w:tcPr>
          <w:p w14:paraId="4E7509F0" w14:textId="77777777" w:rsidR="0008583A" w:rsidRPr="008E5528" w:rsidRDefault="0008583A" w:rsidP="003557A5">
            <w:pPr>
              <w:pStyle w:val="TableText"/>
            </w:pPr>
          </w:p>
        </w:tc>
        <w:tc>
          <w:tcPr>
            <w:tcW w:w="2969" w:type="pct"/>
            <w:shd w:val="clear" w:color="auto" w:fill="auto"/>
          </w:tcPr>
          <w:p w14:paraId="7B0B14C0" w14:textId="77777777" w:rsidR="0008583A" w:rsidRPr="008E5528" w:rsidRDefault="0008583A" w:rsidP="003557A5">
            <w:pPr>
              <w:pStyle w:val="TableText"/>
            </w:pPr>
            <w:r w:rsidRPr="008E5528">
              <w:t xml:space="preserve">Утверждение карточки ГКПЗ </w:t>
            </w:r>
            <w:proofErr w:type="spellStart"/>
            <w:r w:rsidRPr="008E5528">
              <w:t>полотово</w:t>
            </w:r>
            <w:proofErr w:type="spellEnd"/>
            <w:r w:rsidRPr="008E5528">
              <w:t xml:space="preserve"> </w:t>
            </w:r>
          </w:p>
        </w:tc>
      </w:tr>
      <w:tr w:rsidR="0008583A" w:rsidRPr="008E5528" w14:paraId="4D56C62B" w14:textId="77777777" w:rsidTr="003557A5">
        <w:tc>
          <w:tcPr>
            <w:tcW w:w="372" w:type="pct"/>
            <w:shd w:val="clear" w:color="auto" w:fill="auto"/>
          </w:tcPr>
          <w:p w14:paraId="6057FB4D" w14:textId="77777777" w:rsidR="0008583A" w:rsidRPr="008E5528" w:rsidRDefault="0008583A" w:rsidP="003557A5">
            <w:pPr>
              <w:pStyle w:val="TableText"/>
            </w:pPr>
            <w:r w:rsidRPr="008E5528">
              <w:t>3.4.</w:t>
            </w:r>
          </w:p>
        </w:tc>
        <w:tc>
          <w:tcPr>
            <w:tcW w:w="1659" w:type="pct"/>
            <w:shd w:val="clear" w:color="auto" w:fill="auto"/>
          </w:tcPr>
          <w:p w14:paraId="2A50AE3D" w14:textId="77777777" w:rsidR="0008583A" w:rsidRPr="008E5528" w:rsidRDefault="0008583A" w:rsidP="003557A5">
            <w:pPr>
              <w:pStyle w:val="TableText"/>
            </w:pPr>
          </w:p>
        </w:tc>
        <w:tc>
          <w:tcPr>
            <w:tcW w:w="2969" w:type="pct"/>
            <w:shd w:val="clear" w:color="auto" w:fill="auto"/>
          </w:tcPr>
          <w:p w14:paraId="743917E6" w14:textId="77777777" w:rsidR="0008583A" w:rsidRPr="008E5528" w:rsidRDefault="0008583A" w:rsidP="003557A5">
            <w:pPr>
              <w:pStyle w:val="TableText"/>
            </w:pPr>
            <w:r w:rsidRPr="008E5528">
              <w:t>Автоматическая рассылка уведомлении согласующим</w:t>
            </w:r>
          </w:p>
        </w:tc>
      </w:tr>
      <w:tr w:rsidR="0008583A" w:rsidRPr="008E5528" w14:paraId="4601674B" w14:textId="77777777" w:rsidTr="003557A5">
        <w:tc>
          <w:tcPr>
            <w:tcW w:w="372" w:type="pct"/>
            <w:shd w:val="clear" w:color="auto" w:fill="auto"/>
          </w:tcPr>
          <w:p w14:paraId="14FD43F4" w14:textId="77777777" w:rsidR="0008583A" w:rsidRPr="008E5528" w:rsidRDefault="0008583A" w:rsidP="003557A5">
            <w:pPr>
              <w:pStyle w:val="TableText"/>
            </w:pPr>
            <w:r w:rsidRPr="008E5528">
              <w:t>3.5.</w:t>
            </w:r>
          </w:p>
        </w:tc>
        <w:tc>
          <w:tcPr>
            <w:tcW w:w="1659" w:type="pct"/>
            <w:shd w:val="clear" w:color="auto" w:fill="auto"/>
          </w:tcPr>
          <w:p w14:paraId="5324A36F" w14:textId="77777777" w:rsidR="0008583A" w:rsidRPr="008E5528" w:rsidRDefault="0008583A" w:rsidP="003557A5">
            <w:pPr>
              <w:pStyle w:val="TableText"/>
            </w:pPr>
          </w:p>
        </w:tc>
        <w:tc>
          <w:tcPr>
            <w:tcW w:w="2969" w:type="pct"/>
            <w:shd w:val="clear" w:color="auto" w:fill="auto"/>
          </w:tcPr>
          <w:p w14:paraId="3F9EB137" w14:textId="77777777" w:rsidR="0008583A" w:rsidRPr="008E5528" w:rsidRDefault="0008583A" w:rsidP="003557A5">
            <w:pPr>
              <w:pStyle w:val="TableText"/>
            </w:pPr>
            <w:r>
              <w:t>Ведение статусов лотов: а</w:t>
            </w:r>
            <w:r w:rsidRPr="008E5528">
              <w:t>втоматическая смена статуса в установленных сроках</w:t>
            </w:r>
          </w:p>
        </w:tc>
      </w:tr>
    </w:tbl>
    <w:p w14:paraId="3EE479B2" w14:textId="77777777" w:rsidR="0008583A" w:rsidRPr="008E5528" w:rsidRDefault="0008583A" w:rsidP="0008583A">
      <w:pPr>
        <w:pStyle w:val="41"/>
        <w:numPr>
          <w:ilvl w:val="3"/>
          <w:numId w:val="26"/>
        </w:numPr>
        <w:ind w:left="0" w:firstLine="0"/>
      </w:pPr>
      <w:r w:rsidRPr="008E5528">
        <w:t>Требования к функциям модуля</w:t>
      </w:r>
    </w:p>
    <w:p w14:paraId="5E1D6626" w14:textId="77777777" w:rsidR="0008583A" w:rsidRPr="008E5528" w:rsidRDefault="0008583A" w:rsidP="0008583A">
      <w:pPr>
        <w:pStyle w:val="51"/>
        <w:numPr>
          <w:ilvl w:val="4"/>
          <w:numId w:val="26"/>
        </w:numPr>
      </w:pPr>
      <w:r w:rsidRPr="008E5528">
        <w:t>Требования к функции 1.1. Создание номенклатурной потребности структурных подразделений вручную</w:t>
      </w:r>
    </w:p>
    <w:p w14:paraId="28E49A65" w14:textId="77777777" w:rsidR="0008583A" w:rsidRPr="008E5528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8E5528">
        <w:t>Создание номенклатурной потребности структурных подразделений вручную путем поиска позиций в справочнике и заполнения обязательных/необязательных полей.</w:t>
      </w:r>
    </w:p>
    <w:p w14:paraId="6503DF51" w14:textId="77777777" w:rsidR="0008583A" w:rsidRPr="008E5528" w:rsidRDefault="0008583A" w:rsidP="0008583A">
      <w:pPr>
        <w:pStyle w:val="affffe"/>
      </w:pPr>
      <w:r w:rsidRPr="008E5528">
        <w:t>Для каждой функции должны быть определены особенные требования, позволяющие обеспечить: а) fit/gap анализ для готовых систем или для применяемого шаблона системы, б) определить корректный объем внедрения с целью расчета трудоемкости внедрения, а также в) качественную приемку системы.</w:t>
      </w:r>
    </w:p>
    <w:p w14:paraId="609B2354" w14:textId="77777777" w:rsidR="0008583A" w:rsidRPr="008E5528" w:rsidRDefault="0008583A" w:rsidP="0008583A">
      <w:pPr>
        <w:pStyle w:val="51"/>
        <w:numPr>
          <w:ilvl w:val="4"/>
          <w:numId w:val="26"/>
        </w:numPr>
      </w:pPr>
      <w:r w:rsidRPr="008E5528">
        <w:t>Требования к функции 1.2. Создание номенклатурной потребности структурных подразделений копированием</w:t>
      </w:r>
    </w:p>
    <w:p w14:paraId="3AA745DA" w14:textId="77777777" w:rsidR="0008583A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8E5528">
        <w:t>Создание номенклатурной потребности структурных подразделений путем копирования потребности на год, следующий за текущим</w:t>
      </w:r>
      <w:r>
        <w:t xml:space="preserve"> годом</w:t>
      </w:r>
      <w:r w:rsidRPr="008E5528">
        <w:t>.</w:t>
      </w:r>
    </w:p>
    <w:p w14:paraId="3E2F8B18" w14:textId="77777777" w:rsidR="0008583A" w:rsidRPr="008E5528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8E5528">
        <w:lastRenderedPageBreak/>
        <w:t>Создание номенклатурной потребности структурных подразделений путем копирования потребности</w:t>
      </w:r>
      <w:r>
        <w:t xml:space="preserve"> из лота.</w:t>
      </w:r>
    </w:p>
    <w:p w14:paraId="40F7FBD3" w14:textId="77777777" w:rsidR="0008583A" w:rsidRPr="008E5528" w:rsidRDefault="0008583A" w:rsidP="0008583A">
      <w:pPr>
        <w:pStyle w:val="51"/>
        <w:numPr>
          <w:ilvl w:val="4"/>
          <w:numId w:val="26"/>
        </w:numPr>
      </w:pPr>
      <w:r w:rsidRPr="008E5528">
        <w:t xml:space="preserve">Требования к функции 1.3. Создание номенклатурной потребности структурных подразделений из </w:t>
      </w:r>
      <w:proofErr w:type="spellStart"/>
      <w:r w:rsidRPr="008E5528">
        <w:t>excel</w:t>
      </w:r>
      <w:proofErr w:type="spellEnd"/>
      <w:r w:rsidRPr="008E5528">
        <w:t>-шаблона</w:t>
      </w:r>
    </w:p>
    <w:p w14:paraId="04849AE8" w14:textId="77777777" w:rsidR="0008583A" w:rsidRPr="008E5528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8E5528">
        <w:t xml:space="preserve">Создание номенклатурной потребности структурных подразделений путем заполнения файла «Шаблон загрузки потребности структурного подразделения» и загрузки строк потребности в систему из </w:t>
      </w:r>
      <w:proofErr w:type="spellStart"/>
      <w:r w:rsidRPr="008E5528">
        <w:t>excel</w:t>
      </w:r>
      <w:proofErr w:type="spellEnd"/>
      <w:r w:rsidRPr="008E5528">
        <w:t>-шаблона.</w:t>
      </w:r>
    </w:p>
    <w:p w14:paraId="6E37742B" w14:textId="77777777" w:rsidR="0008583A" w:rsidRPr="008E5528" w:rsidRDefault="0008583A" w:rsidP="0008583A">
      <w:pPr>
        <w:pStyle w:val="51"/>
        <w:numPr>
          <w:ilvl w:val="4"/>
          <w:numId w:val="26"/>
        </w:numPr>
      </w:pPr>
      <w:r w:rsidRPr="008E5528">
        <w:t>Требования к функции 1.4. Редактирование номенклатурной потребности структурных подразделений</w:t>
      </w:r>
    </w:p>
    <w:p w14:paraId="6070972C" w14:textId="77777777" w:rsidR="0008583A" w:rsidRPr="008E5528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8E5528">
        <w:t>Редактирование номенклатурной потребности структурных подразделений при возникновении необходимости изменения полей позиции.</w:t>
      </w:r>
    </w:p>
    <w:p w14:paraId="5A644F12" w14:textId="77777777" w:rsidR="0008583A" w:rsidRPr="008E5528" w:rsidRDefault="0008583A" w:rsidP="0008583A">
      <w:pPr>
        <w:pStyle w:val="51"/>
        <w:numPr>
          <w:ilvl w:val="4"/>
          <w:numId w:val="26"/>
        </w:numPr>
      </w:pPr>
      <w:r w:rsidRPr="008E5528">
        <w:t>Требования к функции 1.5. Блокирование/разблокирование позиции номенклатурной потребности структурных подразделений не включенной в лот</w:t>
      </w:r>
    </w:p>
    <w:p w14:paraId="553A4872" w14:textId="77777777" w:rsidR="0008583A" w:rsidRPr="008E5528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8E5528">
        <w:t>Блокировка позиции потребности структурного подразделения для возможности включения в лот. Разблокировка позиции потребности структурного подразделения для возможности редактирования или удаления.</w:t>
      </w:r>
    </w:p>
    <w:p w14:paraId="37FA0E43" w14:textId="77777777" w:rsidR="0008583A" w:rsidRPr="008E5528" w:rsidRDefault="0008583A" w:rsidP="0008583A">
      <w:pPr>
        <w:pStyle w:val="51"/>
        <w:numPr>
          <w:ilvl w:val="4"/>
          <w:numId w:val="26"/>
        </w:numPr>
      </w:pPr>
      <w:r w:rsidRPr="008E5528">
        <w:t>Требования к функции 1.6. Удаление позиции номенклатурной потребности структурных подразделений</w:t>
      </w:r>
    </w:p>
    <w:p w14:paraId="0F01F9CF" w14:textId="77777777" w:rsidR="0008583A" w:rsidRPr="008E5528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8E5528">
        <w:t>Удаление позиции номенклатурной потребности структурных подразделений не включенной в лот и предварительно разблокированной при возникновении необходимости.</w:t>
      </w:r>
    </w:p>
    <w:p w14:paraId="59D92907" w14:textId="77777777" w:rsidR="0008583A" w:rsidRPr="008E5528" w:rsidRDefault="0008583A" w:rsidP="0008583A">
      <w:pPr>
        <w:pStyle w:val="51"/>
        <w:numPr>
          <w:ilvl w:val="4"/>
          <w:numId w:val="26"/>
        </w:numPr>
      </w:pPr>
      <w:r w:rsidRPr="008E5528">
        <w:t>Требования к функции 1.7. Поиск потребности структурного подразделения</w:t>
      </w:r>
    </w:p>
    <w:p w14:paraId="7B07DF89" w14:textId="77777777" w:rsidR="0008583A" w:rsidRPr="008E5528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8E5528">
        <w:t>Поиск потребности структурного подразделения по заданным критериям.</w:t>
      </w:r>
    </w:p>
    <w:p w14:paraId="78177D7B" w14:textId="77777777" w:rsidR="0008583A" w:rsidRPr="008E5528" w:rsidRDefault="0008583A" w:rsidP="0008583A">
      <w:pPr>
        <w:pStyle w:val="51"/>
        <w:numPr>
          <w:ilvl w:val="4"/>
          <w:numId w:val="26"/>
        </w:numPr>
      </w:pPr>
      <w:r w:rsidRPr="008E5528">
        <w:t>Требования к функции 1.8. Просмотр потребности структурного подразделения</w:t>
      </w:r>
    </w:p>
    <w:p w14:paraId="3835DB7C" w14:textId="77777777" w:rsidR="0008583A" w:rsidRPr="008E5528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8E5528">
        <w:t>Просмотр потребности структурного подразделения и позиций входящих в потребность структурного подразделения.</w:t>
      </w:r>
    </w:p>
    <w:p w14:paraId="0531EB02" w14:textId="77777777" w:rsidR="0008583A" w:rsidRPr="008E5528" w:rsidRDefault="0008583A" w:rsidP="0008583A">
      <w:pPr>
        <w:pStyle w:val="51"/>
        <w:numPr>
          <w:ilvl w:val="4"/>
          <w:numId w:val="26"/>
        </w:numPr>
      </w:pPr>
      <w:r w:rsidRPr="008E5528">
        <w:t>Требования к функции 2.1. Создание лота со спецификацией</w:t>
      </w:r>
    </w:p>
    <w:p w14:paraId="67115FBA" w14:textId="77777777" w:rsidR="0008583A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8E5528">
        <w:t>Создание лота со спецификацией путем добавления в лот предварительно созданной и заблокированной номенклатурной потребности.</w:t>
      </w:r>
    </w:p>
    <w:p w14:paraId="20923EA9" w14:textId="77777777" w:rsidR="0008583A" w:rsidRPr="008E5528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9855D3">
        <w:t>Прикрепление архива обосновывающих документов</w:t>
      </w:r>
      <w:r>
        <w:t>.</w:t>
      </w:r>
    </w:p>
    <w:p w14:paraId="257A95F0" w14:textId="77777777" w:rsidR="0008583A" w:rsidRPr="008E5528" w:rsidRDefault="0008583A" w:rsidP="0008583A">
      <w:pPr>
        <w:pStyle w:val="51"/>
        <w:numPr>
          <w:ilvl w:val="4"/>
          <w:numId w:val="26"/>
        </w:numPr>
      </w:pPr>
      <w:r w:rsidRPr="008E5528">
        <w:t>Требования к функции 2.2. Создание лота без спецификации</w:t>
      </w:r>
    </w:p>
    <w:p w14:paraId="6AD6E908" w14:textId="77777777" w:rsidR="0008583A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8E5528">
        <w:t>Создание лота без спецификации, при этом номенклатурная потребность в лот не включается. В случае необходимости проведения закупки лот наполняется спецификацией путем включения в заявку на корректировку</w:t>
      </w:r>
      <w:r w:rsidRPr="00FC6F95">
        <w:t xml:space="preserve"> </w:t>
      </w:r>
      <w:r>
        <w:t>ЕИО</w:t>
      </w:r>
      <w:r w:rsidRPr="008E5528">
        <w:t>.</w:t>
      </w:r>
    </w:p>
    <w:p w14:paraId="51B6D7BC" w14:textId="77777777" w:rsidR="0008583A" w:rsidRPr="008E5528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9855D3">
        <w:t>Прикрепление архива обосновывающих документов</w:t>
      </w:r>
      <w:r>
        <w:t>.</w:t>
      </w:r>
    </w:p>
    <w:p w14:paraId="6E7F1CA3" w14:textId="77777777" w:rsidR="0008583A" w:rsidRPr="008E5528" w:rsidRDefault="0008583A" w:rsidP="0008583A">
      <w:pPr>
        <w:pStyle w:val="51"/>
        <w:numPr>
          <w:ilvl w:val="4"/>
          <w:numId w:val="26"/>
        </w:numPr>
      </w:pPr>
      <w:r w:rsidRPr="008E5528">
        <w:lastRenderedPageBreak/>
        <w:t>Требования к функции 2.3. Создание совместных лотов</w:t>
      </w:r>
    </w:p>
    <w:p w14:paraId="1D7A9526" w14:textId="77777777" w:rsidR="0008583A" w:rsidRPr="008E5528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8E5528">
        <w:t xml:space="preserve">Создание совместных лотов путем установки признака </w:t>
      </w:r>
      <w:r>
        <w:t>«</w:t>
      </w:r>
      <w:r w:rsidRPr="008E5528">
        <w:t>Совместная</w:t>
      </w:r>
      <w:r>
        <w:t>»</w:t>
      </w:r>
      <w:r w:rsidRPr="008E5528">
        <w:t xml:space="preserve"> и выбора номера совместной закупки в целях проведения закупки для нескольких филиалов (создается одно агентское поручение на все лоты </w:t>
      </w:r>
      <w:r>
        <w:t>одного</w:t>
      </w:r>
      <w:r w:rsidRPr="008E5528">
        <w:t xml:space="preserve"> ДО).</w:t>
      </w:r>
    </w:p>
    <w:p w14:paraId="02B89712" w14:textId="77777777" w:rsidR="0008583A" w:rsidRPr="008E5528" w:rsidRDefault="0008583A" w:rsidP="0008583A">
      <w:pPr>
        <w:pStyle w:val="51"/>
        <w:numPr>
          <w:ilvl w:val="4"/>
          <w:numId w:val="26"/>
        </w:numPr>
      </w:pPr>
      <w:r w:rsidRPr="008E5528">
        <w:t>Требования к функции 2.4. Создание консолидированных лотов</w:t>
      </w:r>
    </w:p>
    <w:p w14:paraId="7E882CDB" w14:textId="77777777" w:rsidR="0008583A" w:rsidRPr="008E5528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8E5528">
        <w:t xml:space="preserve">Создание консолидированных лотов путем установления признака </w:t>
      </w:r>
      <w:r>
        <w:t>«</w:t>
      </w:r>
      <w:r w:rsidRPr="008E5528">
        <w:t>Консолидированная</w:t>
      </w:r>
      <w:r>
        <w:t>»</w:t>
      </w:r>
      <w:r w:rsidRPr="008E5528">
        <w:t xml:space="preserve"> и выбора номера консолидированной закупки в целях проведения закупки для нескольких ДО (создается агентское поручение на каждый лот).</w:t>
      </w:r>
    </w:p>
    <w:p w14:paraId="492DCAEA" w14:textId="77777777" w:rsidR="0008583A" w:rsidRPr="008E5528" w:rsidRDefault="0008583A" w:rsidP="0008583A">
      <w:pPr>
        <w:pStyle w:val="51"/>
        <w:numPr>
          <w:ilvl w:val="4"/>
          <w:numId w:val="26"/>
        </w:numPr>
      </w:pPr>
      <w:r w:rsidRPr="008E5528">
        <w:t>Требования к функции 2.5. Создание агрегированного лота по совместным закупкам</w:t>
      </w:r>
    </w:p>
    <w:p w14:paraId="7CCE5F6D" w14:textId="77777777" w:rsidR="0008583A" w:rsidRPr="008E5528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8E5528">
        <w:t xml:space="preserve">Создание агрегированного лота по совместным закупкам путем включения лотов созданных филиалами с признаком закупки </w:t>
      </w:r>
      <w:r>
        <w:t>«</w:t>
      </w:r>
      <w:r w:rsidRPr="008E5528">
        <w:t>Совместная</w:t>
      </w:r>
      <w:r>
        <w:t>»</w:t>
      </w:r>
      <w:r w:rsidRPr="008E5528">
        <w:t xml:space="preserve"> в один лот и утверждение в ГКПЗ Общества (не филиала).</w:t>
      </w:r>
    </w:p>
    <w:p w14:paraId="142FD26F" w14:textId="77777777" w:rsidR="0008583A" w:rsidRPr="008E5528" w:rsidRDefault="0008583A" w:rsidP="0008583A">
      <w:pPr>
        <w:pStyle w:val="51"/>
        <w:numPr>
          <w:ilvl w:val="4"/>
          <w:numId w:val="26"/>
        </w:numPr>
      </w:pPr>
      <w:r w:rsidRPr="008E5528">
        <w:t>Требования к функции 2.7. Создание лотов по селективным закупкам</w:t>
      </w:r>
    </w:p>
    <w:p w14:paraId="09A8AD4A" w14:textId="77777777" w:rsidR="0008583A" w:rsidRPr="008E5528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8E5528">
        <w:t xml:space="preserve">Создание лотов по селективным закупкам путем установления признака </w:t>
      </w:r>
      <w:r>
        <w:t>«</w:t>
      </w:r>
      <w:r w:rsidRPr="008E5528">
        <w:t>Селективная</w:t>
      </w:r>
      <w:r>
        <w:t>»</w:t>
      </w:r>
      <w:r w:rsidRPr="008E5528">
        <w:t xml:space="preserve">, в целях проведения закупки в несколько этапов: </w:t>
      </w:r>
    </w:p>
    <w:p w14:paraId="270CB5DE" w14:textId="77777777" w:rsidR="0008583A" w:rsidRPr="008E5528" w:rsidRDefault="0008583A" w:rsidP="0008583A">
      <w:pPr>
        <w:pStyle w:val="20"/>
      </w:pPr>
      <w:r w:rsidRPr="008E5528">
        <w:t xml:space="preserve">1 этап: определение пула поставщиков; </w:t>
      </w:r>
    </w:p>
    <w:p w14:paraId="2DA9D227" w14:textId="77777777" w:rsidR="0008583A" w:rsidRPr="008E5528" w:rsidRDefault="0008583A" w:rsidP="0008583A">
      <w:pPr>
        <w:pStyle w:val="20"/>
      </w:pPr>
      <w:r w:rsidRPr="008E5528">
        <w:t xml:space="preserve">2 этап: проведение закупки на фактически требуемое количество. </w:t>
      </w:r>
    </w:p>
    <w:p w14:paraId="66EFE71A" w14:textId="77777777" w:rsidR="0008583A" w:rsidRPr="008E5528" w:rsidRDefault="0008583A" w:rsidP="0008583A">
      <w:pPr>
        <w:pStyle w:val="51"/>
        <w:numPr>
          <w:ilvl w:val="4"/>
          <w:numId w:val="26"/>
        </w:numPr>
      </w:pPr>
      <w:r w:rsidRPr="008E5528">
        <w:t>Требования к функции 2.11. Редактирование лота</w:t>
      </w:r>
    </w:p>
    <w:p w14:paraId="1C81AE7C" w14:textId="77777777" w:rsidR="0008583A" w:rsidRPr="008E5528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8E5528">
        <w:t xml:space="preserve">Редактирование лота (статус лота </w:t>
      </w:r>
      <w:r>
        <w:t>«</w:t>
      </w:r>
      <w:r w:rsidRPr="008E5528">
        <w:t>Проект</w:t>
      </w:r>
      <w:r>
        <w:t>»</w:t>
      </w:r>
      <w:r w:rsidRPr="008E5528">
        <w:t xml:space="preserve">, снят признак </w:t>
      </w:r>
      <w:r>
        <w:t>«</w:t>
      </w:r>
      <w:r w:rsidRPr="008E5528">
        <w:t>Подготовлен</w:t>
      </w:r>
      <w:r>
        <w:t>»</w:t>
      </w:r>
      <w:r w:rsidRPr="008E5528">
        <w:t xml:space="preserve">) при возникновении необходимости изменения полей, путем нажатия кнопки </w:t>
      </w:r>
      <w:r>
        <w:t>«</w:t>
      </w:r>
      <w:r w:rsidRPr="008E5528">
        <w:t>Редактировать</w:t>
      </w:r>
      <w:r>
        <w:t>»</w:t>
      </w:r>
      <w:r w:rsidRPr="008E5528">
        <w:t>.</w:t>
      </w:r>
    </w:p>
    <w:p w14:paraId="360F7CF3" w14:textId="77777777" w:rsidR="0008583A" w:rsidRPr="008E5528" w:rsidRDefault="0008583A" w:rsidP="0008583A">
      <w:pPr>
        <w:pStyle w:val="51"/>
        <w:numPr>
          <w:ilvl w:val="4"/>
          <w:numId w:val="26"/>
        </w:numPr>
      </w:pPr>
      <w:r w:rsidRPr="008E5528">
        <w:t>Требования к функции 2.12. Удаление лота</w:t>
      </w:r>
    </w:p>
    <w:p w14:paraId="0B394F12" w14:textId="77777777" w:rsidR="0008583A" w:rsidRPr="008E5528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8E5528">
        <w:t xml:space="preserve">Удаление лота (статус лота </w:t>
      </w:r>
      <w:r>
        <w:t>«</w:t>
      </w:r>
      <w:r w:rsidRPr="008E5528">
        <w:t>Проект</w:t>
      </w:r>
      <w:r>
        <w:t>»</w:t>
      </w:r>
      <w:r w:rsidRPr="008E5528">
        <w:t xml:space="preserve">, снят признак </w:t>
      </w:r>
      <w:r>
        <w:t>«</w:t>
      </w:r>
      <w:r w:rsidRPr="008E5528">
        <w:t>Подготовлен</w:t>
      </w:r>
      <w:r>
        <w:t>»</w:t>
      </w:r>
      <w:r w:rsidRPr="008E5528">
        <w:t>) путем удаления из лота номенклатурной потребности структурных</w:t>
      </w:r>
      <w:r>
        <w:t xml:space="preserve"> подразделений и нажатия кнопки «</w:t>
      </w:r>
      <w:r w:rsidRPr="008E5528">
        <w:t>Удалить</w:t>
      </w:r>
      <w:r>
        <w:t>»</w:t>
      </w:r>
      <w:r w:rsidRPr="008E5528">
        <w:t>.</w:t>
      </w:r>
    </w:p>
    <w:p w14:paraId="309B2262" w14:textId="77777777" w:rsidR="0008583A" w:rsidRPr="008E5528" w:rsidRDefault="0008583A" w:rsidP="0008583A">
      <w:pPr>
        <w:pStyle w:val="51"/>
        <w:numPr>
          <w:ilvl w:val="4"/>
          <w:numId w:val="26"/>
        </w:numPr>
      </w:pPr>
      <w:r w:rsidRPr="008E5528">
        <w:t>Требования к функции 2.13. Добавление в лот номенклатурной потребности структурных подразделений</w:t>
      </w:r>
    </w:p>
    <w:p w14:paraId="4A82CFF5" w14:textId="77777777" w:rsidR="0008583A" w:rsidRPr="008E5528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8E5528">
        <w:t xml:space="preserve">Добавление в лот (статус лота </w:t>
      </w:r>
      <w:r>
        <w:t>«</w:t>
      </w:r>
      <w:r w:rsidRPr="008E5528">
        <w:t>Проект</w:t>
      </w:r>
      <w:r>
        <w:t>»</w:t>
      </w:r>
      <w:r w:rsidRPr="008E5528">
        <w:t xml:space="preserve">, снят признак </w:t>
      </w:r>
      <w:r>
        <w:t>«</w:t>
      </w:r>
      <w:r w:rsidRPr="008E5528">
        <w:t>Подготовлен</w:t>
      </w:r>
      <w:r>
        <w:t>»</w:t>
      </w:r>
      <w:r w:rsidRPr="008E5528">
        <w:t xml:space="preserve">) номенклатурной потребности структурных подразделений путем нажатия кнопки </w:t>
      </w:r>
      <w:r>
        <w:t>«</w:t>
      </w:r>
      <w:r w:rsidRPr="008E5528">
        <w:t>Добавить потребность</w:t>
      </w:r>
      <w:r>
        <w:t>»</w:t>
      </w:r>
      <w:r w:rsidRPr="008E5528">
        <w:t xml:space="preserve">, проставления признака выбора необходимой потребности и нажатия кнопки </w:t>
      </w:r>
      <w:r>
        <w:t>«</w:t>
      </w:r>
      <w:r w:rsidRPr="008E5528">
        <w:t>Добавить в лот</w:t>
      </w:r>
      <w:r>
        <w:t>» (предусмотрена так</w:t>
      </w:r>
      <w:r w:rsidRPr="008E5528">
        <w:t>же функция добавления в лот отдельных позиций номенклатурной потребности).</w:t>
      </w:r>
    </w:p>
    <w:p w14:paraId="1770D95A" w14:textId="77777777" w:rsidR="0008583A" w:rsidRPr="008E5528" w:rsidRDefault="0008583A" w:rsidP="0008583A">
      <w:pPr>
        <w:pStyle w:val="51"/>
        <w:numPr>
          <w:ilvl w:val="4"/>
          <w:numId w:val="26"/>
        </w:numPr>
      </w:pPr>
      <w:r w:rsidRPr="008E5528">
        <w:t>Требования к функции 2.14. Редактирование в лоте номенклатурной потребности структурных подразделений</w:t>
      </w:r>
    </w:p>
    <w:p w14:paraId="5F4F0206" w14:textId="77777777" w:rsidR="0008583A" w:rsidRPr="008E5528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8E5528">
        <w:t xml:space="preserve">Редактирование в лоте (статус лота </w:t>
      </w:r>
      <w:r>
        <w:t>«</w:t>
      </w:r>
      <w:r w:rsidRPr="008E5528">
        <w:t>Проект</w:t>
      </w:r>
      <w:r>
        <w:t>»</w:t>
      </w:r>
      <w:r w:rsidRPr="008E5528">
        <w:t xml:space="preserve">, снят признак </w:t>
      </w:r>
      <w:r>
        <w:t>«</w:t>
      </w:r>
      <w:r w:rsidRPr="008E5528">
        <w:t>Подготовлен</w:t>
      </w:r>
      <w:r>
        <w:t>»</w:t>
      </w:r>
      <w:r w:rsidRPr="008E5528">
        <w:t xml:space="preserve">) номенклатурной потребности структурных подразделений путем проставления по нужной позиции признака выбора и нажатия кнопки </w:t>
      </w:r>
      <w:r>
        <w:t>«</w:t>
      </w:r>
      <w:r w:rsidRPr="008E5528">
        <w:t>Редактировать</w:t>
      </w:r>
      <w:r>
        <w:t>»</w:t>
      </w:r>
      <w:r w:rsidRPr="008E5528">
        <w:t>, в открывшейся форме отображены все позиции, включенные в лот</w:t>
      </w:r>
      <w:r>
        <w:t>,</w:t>
      </w:r>
      <w:r w:rsidRPr="008E5528">
        <w:t xml:space="preserve"> и их параметры.</w:t>
      </w:r>
    </w:p>
    <w:p w14:paraId="750D8016" w14:textId="77777777" w:rsidR="0008583A" w:rsidRPr="008E5528" w:rsidRDefault="0008583A" w:rsidP="0008583A">
      <w:pPr>
        <w:pStyle w:val="51"/>
        <w:numPr>
          <w:ilvl w:val="4"/>
          <w:numId w:val="26"/>
        </w:numPr>
      </w:pPr>
      <w:r w:rsidRPr="008E5528">
        <w:lastRenderedPageBreak/>
        <w:t>Требования к функции 2.15. Удаление из лота номенклатурной потребности структурных подразделений</w:t>
      </w:r>
    </w:p>
    <w:p w14:paraId="21F7B904" w14:textId="77777777" w:rsidR="0008583A" w:rsidRPr="008E5528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8E5528">
        <w:t xml:space="preserve">Удаление из лота (статус лота </w:t>
      </w:r>
      <w:r>
        <w:t>«</w:t>
      </w:r>
      <w:r w:rsidRPr="008E5528">
        <w:t>Проект</w:t>
      </w:r>
      <w:r>
        <w:t>»</w:t>
      </w:r>
      <w:r w:rsidRPr="008E5528">
        <w:t xml:space="preserve">, снят признак </w:t>
      </w:r>
      <w:r>
        <w:t>«</w:t>
      </w:r>
      <w:r w:rsidRPr="008E5528">
        <w:t>Подготовлен</w:t>
      </w:r>
      <w:r>
        <w:t>»</w:t>
      </w:r>
      <w:r w:rsidRPr="008E5528">
        <w:t xml:space="preserve">) номенклатурной потребности структурных подразделений путем проставления по нужной позиции признака выбора и нажатия кнопки </w:t>
      </w:r>
      <w:r>
        <w:t>«</w:t>
      </w:r>
      <w:r w:rsidRPr="008E5528">
        <w:t>Исключить</w:t>
      </w:r>
      <w:r>
        <w:t>»</w:t>
      </w:r>
      <w:r w:rsidRPr="008E5528">
        <w:t>.</w:t>
      </w:r>
    </w:p>
    <w:p w14:paraId="37818D05" w14:textId="77777777" w:rsidR="0008583A" w:rsidRPr="008E5528" w:rsidRDefault="0008583A" w:rsidP="0008583A">
      <w:pPr>
        <w:pStyle w:val="51"/>
        <w:numPr>
          <w:ilvl w:val="4"/>
          <w:numId w:val="26"/>
        </w:numPr>
      </w:pPr>
      <w:r w:rsidRPr="008E5528">
        <w:t>Требования к функции 2.16. Контроль планируемых операций с субъектами МСП</w:t>
      </w:r>
    </w:p>
    <w:p w14:paraId="000BC5FF" w14:textId="77777777" w:rsidR="0008583A" w:rsidRPr="005256EB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5256EB">
        <w:t xml:space="preserve">Автоматическое формирование перечня кодов ОКПД2 (возможно корректировка) на основании сформированных лотов с признаками «Закупка у субъектов СМСП по «прямым» договорам», либо «Закупки у субъектов МСП по субподрядным договорам (1 уровня)» и проставленными кодами ОКПД2. </w:t>
      </w:r>
    </w:p>
    <w:p w14:paraId="5EB77E8F" w14:textId="77777777" w:rsidR="0008583A" w:rsidRPr="005256EB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5256EB">
        <w:t xml:space="preserve"> Выполнение автоматических проверок и корректировок установленных признаков СМСП на форме «Лота»</w:t>
      </w:r>
      <w:r>
        <w:t>.</w:t>
      </w:r>
    </w:p>
    <w:p w14:paraId="407F1342" w14:textId="77777777" w:rsidR="0008583A" w:rsidRPr="008E5528" w:rsidRDefault="0008583A" w:rsidP="0008583A">
      <w:pPr>
        <w:pStyle w:val="51"/>
        <w:numPr>
          <w:ilvl w:val="4"/>
          <w:numId w:val="26"/>
        </w:numPr>
      </w:pPr>
      <w:r w:rsidRPr="008E5528">
        <w:t>Требования к функции 2.17. Пересчет стоимости в УЕ</w:t>
      </w:r>
    </w:p>
    <w:p w14:paraId="6612B440" w14:textId="77777777" w:rsidR="0008583A" w:rsidRPr="008E5528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8E5528">
        <w:t>Пересчет стоимости в УЕ путем заполнения в лоте необходимых полей во вкладке «Перерасчет стоимости в УЕ» и нажатии кнопки «Пересчитать в УЕ», на вкладке «Лот» заполняется признак «Перерасчет в УЕ».</w:t>
      </w:r>
    </w:p>
    <w:p w14:paraId="7699DCF4" w14:textId="77777777" w:rsidR="0008583A" w:rsidRPr="008E5528" w:rsidRDefault="0008583A" w:rsidP="0008583A">
      <w:pPr>
        <w:pStyle w:val="51"/>
        <w:numPr>
          <w:ilvl w:val="4"/>
          <w:numId w:val="26"/>
        </w:numPr>
      </w:pPr>
      <w:r w:rsidRPr="008E5528">
        <w:t>Требования к функции 2.18. Автоматический расчет плановых дат для подведения итогов и заключения договоров</w:t>
      </w:r>
    </w:p>
    <w:p w14:paraId="07BE7774" w14:textId="77777777" w:rsidR="0008583A" w:rsidRPr="005256EB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5256EB">
        <w:t>При изменении даты подведения итогов происходит автоматический перерасчет даты заключения договора.</w:t>
      </w:r>
    </w:p>
    <w:p w14:paraId="30F94587" w14:textId="77777777" w:rsidR="0008583A" w:rsidRPr="005256EB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5256EB">
        <w:t>При изменении даты заключения договора происходит перерасчет даты подведения итогов.</w:t>
      </w:r>
    </w:p>
    <w:p w14:paraId="65ED2235" w14:textId="77777777" w:rsidR="0008583A" w:rsidRPr="005256EB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5256EB">
        <w:t>При изменении даты официального объявления происходит перерасчет даты подведения итогов и даты заключения договора.</w:t>
      </w:r>
    </w:p>
    <w:p w14:paraId="5546471C" w14:textId="77777777" w:rsidR="0008583A" w:rsidRPr="008E5528" w:rsidRDefault="0008583A" w:rsidP="0008583A">
      <w:pPr>
        <w:pStyle w:val="51"/>
        <w:numPr>
          <w:ilvl w:val="4"/>
          <w:numId w:val="26"/>
        </w:numPr>
      </w:pPr>
      <w:r w:rsidRPr="008E5528">
        <w:t>Требования к функции 3.1. Создание карточки ГКПЗ</w:t>
      </w:r>
    </w:p>
    <w:p w14:paraId="0422E0AE" w14:textId="77777777" w:rsidR="0008583A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8E5528">
        <w:t xml:space="preserve">Автоматическое создание карточки ГКПЗ на плановый год, при наличии хотя бы одного подготовленного лота. </w:t>
      </w:r>
    </w:p>
    <w:p w14:paraId="49122F14" w14:textId="77777777" w:rsidR="0008583A" w:rsidRPr="008E5528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C455FA">
        <w:t>Прикрепление архива обосновывающих документов</w:t>
      </w:r>
      <w:r>
        <w:t>.</w:t>
      </w:r>
    </w:p>
    <w:p w14:paraId="59A4F120" w14:textId="77777777" w:rsidR="0008583A" w:rsidRPr="008E5528" w:rsidRDefault="0008583A" w:rsidP="0008583A">
      <w:pPr>
        <w:pStyle w:val="51"/>
        <w:numPr>
          <w:ilvl w:val="4"/>
          <w:numId w:val="26"/>
        </w:numPr>
      </w:pPr>
      <w:r w:rsidRPr="008E5528">
        <w:t>Требования к функции 3.2. Согласование Карточки ГКПЗ ответственными лицами</w:t>
      </w:r>
    </w:p>
    <w:p w14:paraId="27C330D1" w14:textId="77777777" w:rsidR="0008583A" w:rsidRPr="008E5528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8E5528">
        <w:t xml:space="preserve"> Параллельное и последовательное согласование карт</w:t>
      </w:r>
      <w:r>
        <w:t>очки ГКПЗ ответственными лицами.</w:t>
      </w:r>
    </w:p>
    <w:p w14:paraId="063493C0" w14:textId="77777777" w:rsidR="0008583A" w:rsidRPr="008E5528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8E5528">
        <w:t xml:space="preserve"> Реализация возможности настройки различных маршрутов по согласованию карточки ГКПЗ для каждого общества</w:t>
      </w:r>
    </w:p>
    <w:p w14:paraId="2A14EDB7" w14:textId="77777777" w:rsidR="0008583A" w:rsidRPr="008E5528" w:rsidRDefault="0008583A" w:rsidP="0008583A">
      <w:pPr>
        <w:pStyle w:val="51"/>
        <w:numPr>
          <w:ilvl w:val="4"/>
          <w:numId w:val="26"/>
        </w:numPr>
      </w:pPr>
      <w:r w:rsidRPr="008E5528">
        <w:t xml:space="preserve">Требования к функции 3.3. Согласование карточки ГКПЗ </w:t>
      </w:r>
      <w:proofErr w:type="spellStart"/>
      <w:r w:rsidRPr="008E5528">
        <w:t>полотово</w:t>
      </w:r>
      <w:proofErr w:type="spellEnd"/>
    </w:p>
    <w:p w14:paraId="7FF04B76" w14:textId="77777777" w:rsidR="0008583A" w:rsidRPr="008E5528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8E5528">
        <w:t>Реализация процесса согласования ГКПЗ с учетом возможности согласования отдельных лотов в карточке ГКПЗ.</w:t>
      </w:r>
    </w:p>
    <w:p w14:paraId="408BE0BC" w14:textId="77777777" w:rsidR="0008583A" w:rsidRPr="008E5528" w:rsidRDefault="0008583A" w:rsidP="0008583A">
      <w:pPr>
        <w:pStyle w:val="51"/>
        <w:numPr>
          <w:ilvl w:val="4"/>
          <w:numId w:val="26"/>
        </w:numPr>
      </w:pPr>
      <w:r w:rsidRPr="008E5528">
        <w:lastRenderedPageBreak/>
        <w:t>Требования к функции 3.4. Авт</w:t>
      </w:r>
      <w:r>
        <w:t>оматическая рассылка уведомлений</w:t>
      </w:r>
      <w:r w:rsidRPr="008E5528">
        <w:t xml:space="preserve"> согласующим</w:t>
      </w:r>
    </w:p>
    <w:p w14:paraId="5139514E" w14:textId="77777777" w:rsidR="0008583A" w:rsidRPr="008E5528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8E5528">
        <w:t>Отправка уведомлений согласующим очередного этапа согласования ГКПЗ о необходимости согласования ГКПЗ.</w:t>
      </w:r>
    </w:p>
    <w:p w14:paraId="1EF10257" w14:textId="77777777" w:rsidR="0008583A" w:rsidRPr="008E5528" w:rsidRDefault="0008583A" w:rsidP="0008583A">
      <w:pPr>
        <w:pStyle w:val="51"/>
        <w:numPr>
          <w:ilvl w:val="4"/>
          <w:numId w:val="26"/>
        </w:numPr>
      </w:pPr>
      <w:r w:rsidRPr="008E5528">
        <w:t>Требования к функции 3.5. Автоматическая смена статуса в установленных сроках</w:t>
      </w:r>
    </w:p>
    <w:p w14:paraId="1EF397C1" w14:textId="77777777" w:rsidR="0008583A" w:rsidRPr="008E5528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8E5528">
        <w:t>Автоматическая смена статуса карточки ГКПЗ</w:t>
      </w:r>
      <w:r>
        <w:t xml:space="preserve"> по наступлению регламентной даты.</w:t>
      </w:r>
    </w:p>
    <w:p w14:paraId="021179EB" w14:textId="77777777" w:rsidR="0008583A" w:rsidRPr="008E5528" w:rsidRDefault="0008583A" w:rsidP="0008583A">
      <w:pPr>
        <w:pStyle w:val="51"/>
        <w:numPr>
          <w:ilvl w:val="4"/>
          <w:numId w:val="26"/>
        </w:numPr>
      </w:pPr>
      <w:r w:rsidRPr="008E5528">
        <w:t xml:space="preserve">Выгрузка листа согласования </w:t>
      </w:r>
    </w:p>
    <w:p w14:paraId="737EE5B0" w14:textId="77777777" w:rsidR="0008583A" w:rsidRPr="008E5528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8E5528">
        <w:t>Осуществление возможности выгрузки листа согласования по карточке ГКПЗ для определения согласующего на следующих этапах.</w:t>
      </w:r>
    </w:p>
    <w:p w14:paraId="663E8F6B" w14:textId="77777777" w:rsidR="0008583A" w:rsidRPr="00BC4293" w:rsidRDefault="0008583A" w:rsidP="0008583A">
      <w:pPr>
        <w:pStyle w:val="32"/>
        <w:numPr>
          <w:ilvl w:val="2"/>
          <w:numId w:val="26"/>
        </w:numPr>
      </w:pPr>
      <w:bookmarkStart w:id="33" w:name="_Toc21432612"/>
      <w:r w:rsidRPr="00BC4293">
        <w:t>Модуль «Корректировка карточки ГКПЗ и изменение лотов»</w:t>
      </w:r>
      <w:bookmarkEnd w:id="33"/>
    </w:p>
    <w:p w14:paraId="0910DDCE" w14:textId="77777777" w:rsidR="0008583A" w:rsidRPr="008E5528" w:rsidRDefault="0008583A" w:rsidP="0008583A">
      <w:pPr>
        <w:pStyle w:val="41"/>
        <w:numPr>
          <w:ilvl w:val="3"/>
          <w:numId w:val="26"/>
        </w:numPr>
        <w:ind w:left="0" w:firstLine="0"/>
      </w:pPr>
      <w:r w:rsidRPr="008E5528">
        <w:t>Назначение модуля</w:t>
      </w:r>
    </w:p>
    <w:p w14:paraId="6719EAD2" w14:textId="77777777" w:rsidR="0008583A" w:rsidRPr="008E5528" w:rsidRDefault="0008583A" w:rsidP="0008583A">
      <w:pPr>
        <w:pStyle w:val="Normal5"/>
        <w:numPr>
          <w:ilvl w:val="4"/>
          <w:numId w:val="26"/>
        </w:numPr>
        <w:ind w:left="0" w:firstLine="0"/>
      </w:pPr>
      <w:r w:rsidRPr="008E5528">
        <w:t xml:space="preserve">Модуль предназначен для осуществления корректировок утвержденной карточки ГКПЗ – добавление новых лотов в план ГКПЗ, корректировка ранее утвержденных лотов и удаление утвержденных лотов из плана ГКПЗ. Схема бизнес-процесса представлена на </w:t>
      </w:r>
      <w:r>
        <w:t>Рис. 5.</w:t>
      </w:r>
      <w:r w:rsidRPr="008E5528">
        <w:t xml:space="preserve">.   </w:t>
      </w:r>
    </w:p>
    <w:p w14:paraId="685262F6" w14:textId="77777777" w:rsidR="0008583A" w:rsidRDefault="00A84658" w:rsidP="0008583A">
      <w:pPr>
        <w:pStyle w:val="Normal5"/>
        <w:keepNext/>
        <w:numPr>
          <w:ilvl w:val="0"/>
          <w:numId w:val="0"/>
        </w:numPr>
        <w:ind w:left="142"/>
      </w:pPr>
      <w:r>
        <w:rPr>
          <w:noProof/>
        </w:rPr>
      </w:r>
      <w:r w:rsidR="00A84658">
        <w:rPr>
          <w:noProof/>
        </w:rPr>
        <w:object w:dxaOrig="11295" w:dyaOrig="17281">
          <v:shape id="_x0000_i1029" type="#_x0000_t75" style="width:429.95pt;height:666.15pt" o:ole="">
            <v:imagedata r:id="rId15" o:title=""/>
          </v:shape>
          <o:OLEObject Type="Embed" ProgID="Visio.Drawing.15" ShapeID="_x0000_i1029" DrawAspect="Content" ObjectID="_1705401690" r:id="rId16"/>
        </w:object>
      </w:r>
    </w:p>
    <w:p w14:paraId="3BAB6E0E" w14:textId="77777777" w:rsidR="0008583A" w:rsidRPr="00711DE7" w:rsidRDefault="0008583A" w:rsidP="0008583A">
      <w:pPr>
        <w:pStyle w:val="aff2"/>
      </w:pPr>
      <w:r w:rsidRPr="00711DE7">
        <w:lastRenderedPageBreak/>
        <w:t xml:space="preserve">Рис. </w:t>
      </w:r>
      <w:r>
        <w:rPr>
          <w:noProof/>
        </w:rPr>
        <w:fldChar w:fldCharType="begin"/>
      </w:r>
      <w:r>
        <w:rPr>
          <w:noProof/>
        </w:rPr>
        <w:instrText xml:space="preserve"> SEQ Рис. \* ARABIC </w:instrText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  <w:r w:rsidRPr="00711DE7">
        <w:t xml:space="preserve"> - Бизнес-процесс «Корректировка карточки ГКПЗ и изменение лотов»</w:t>
      </w:r>
    </w:p>
    <w:p w14:paraId="3AA9DE23" w14:textId="77777777" w:rsidR="0008583A" w:rsidRPr="008E5528" w:rsidRDefault="0008583A" w:rsidP="0008583A">
      <w:pPr>
        <w:pStyle w:val="Normal5"/>
        <w:numPr>
          <w:ilvl w:val="4"/>
          <w:numId w:val="26"/>
        </w:numPr>
        <w:ind w:left="0" w:firstLine="0"/>
      </w:pPr>
      <w:r w:rsidRPr="008E5528">
        <w:t>Модуль должен обеспечивать решение следующих задач:</w:t>
      </w:r>
    </w:p>
    <w:p w14:paraId="21BBB065" w14:textId="77777777" w:rsidR="0008583A" w:rsidRPr="008E5528" w:rsidRDefault="0008583A" w:rsidP="0008583A">
      <w:pPr>
        <w:pStyle w:val="20"/>
      </w:pPr>
      <w:r w:rsidRPr="008E5528">
        <w:t>создание  и утверждение заявок на корректировку с типом «Изменения ЕИО»;</w:t>
      </w:r>
    </w:p>
    <w:p w14:paraId="386AD7B3" w14:textId="77777777" w:rsidR="0008583A" w:rsidRPr="008E5528" w:rsidRDefault="0008583A" w:rsidP="0008583A">
      <w:pPr>
        <w:pStyle w:val="20"/>
      </w:pPr>
      <w:r w:rsidRPr="008E5528">
        <w:t>создание и утверждение заявок на корректировку с типом «Изменения ЦЗК» с последующим созданием повестки протокола ЦЗК;</w:t>
      </w:r>
    </w:p>
    <w:p w14:paraId="75E1D307" w14:textId="77777777" w:rsidR="0008583A" w:rsidRPr="008E5528" w:rsidRDefault="0008583A" w:rsidP="0008583A">
      <w:pPr>
        <w:pStyle w:val="20"/>
      </w:pPr>
      <w:r w:rsidRPr="008E5528">
        <w:t>создание заявок на корректировку с типом «Изменение 4 квартал» или «Изменение БП» и последующее утверждение последних через скорректированную карточку ГКПЗ.</w:t>
      </w:r>
    </w:p>
    <w:p w14:paraId="7369AE0C" w14:textId="77777777" w:rsidR="0008583A" w:rsidRPr="008E5528" w:rsidRDefault="0008583A" w:rsidP="0008583A">
      <w:pPr>
        <w:pStyle w:val="41"/>
        <w:numPr>
          <w:ilvl w:val="3"/>
          <w:numId w:val="26"/>
        </w:numPr>
        <w:ind w:left="0" w:firstLine="0"/>
      </w:pPr>
      <w:r w:rsidRPr="008E5528">
        <w:t>Состав функций модуля</w:t>
      </w:r>
    </w:p>
    <w:p w14:paraId="384701F7" w14:textId="77777777" w:rsidR="0008583A" w:rsidRPr="008E5528" w:rsidRDefault="0008583A" w:rsidP="0008583A">
      <w:pPr>
        <w:pStyle w:val="Normal5"/>
        <w:numPr>
          <w:ilvl w:val="4"/>
          <w:numId w:val="26"/>
        </w:numPr>
        <w:ind w:left="0" w:firstLine="0"/>
      </w:pPr>
      <w:r w:rsidRPr="008E5528">
        <w:t>Для решения задач модуль должен обеспечивать выполнение следующих функций:</w:t>
      </w:r>
    </w:p>
    <w:p w14:paraId="17232119" w14:textId="77777777" w:rsidR="0008583A" w:rsidRPr="008E5528" w:rsidRDefault="0008583A" w:rsidP="0008583A">
      <w:pPr>
        <w:pStyle w:val="affffe"/>
      </w:pPr>
      <w:r w:rsidRPr="008E5528">
        <w:t>В случае необходимости функции могут быть сгруппированы в группы функций. Не рекомендуется использовать более 1 уровня группировки, если стандартный функциональный объем системы не предусматривает более глубокой детализации.</w:t>
      </w:r>
    </w:p>
    <w:tbl>
      <w:tblPr>
        <w:tblW w:w="4887" w:type="pct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750"/>
        <w:gridCol w:w="3250"/>
        <w:gridCol w:w="5801"/>
      </w:tblGrid>
      <w:tr w:rsidR="0008583A" w:rsidRPr="008E5528" w14:paraId="2E49D470" w14:textId="77777777" w:rsidTr="003557A5">
        <w:tc>
          <w:tcPr>
            <w:tcW w:w="381" w:type="pct"/>
            <w:shd w:val="clear" w:color="auto" w:fill="D9D9D9"/>
          </w:tcPr>
          <w:p w14:paraId="39B970AF" w14:textId="77777777" w:rsidR="0008583A" w:rsidRPr="008E5528" w:rsidRDefault="0008583A" w:rsidP="003557A5">
            <w:pPr>
              <w:pStyle w:val="TableHeader"/>
            </w:pPr>
            <w:r w:rsidRPr="008E5528">
              <w:t>№</w:t>
            </w:r>
          </w:p>
        </w:tc>
        <w:tc>
          <w:tcPr>
            <w:tcW w:w="1659" w:type="pct"/>
            <w:shd w:val="clear" w:color="auto" w:fill="D9D9D9"/>
          </w:tcPr>
          <w:p w14:paraId="1A24B0AF" w14:textId="77777777" w:rsidR="0008583A" w:rsidRPr="008E5528" w:rsidRDefault="0008583A" w:rsidP="003557A5">
            <w:pPr>
              <w:pStyle w:val="TableHeader"/>
            </w:pPr>
            <w:r w:rsidRPr="008E5528">
              <w:t>Группа функций</w:t>
            </w:r>
          </w:p>
        </w:tc>
        <w:tc>
          <w:tcPr>
            <w:tcW w:w="2961" w:type="pct"/>
            <w:shd w:val="clear" w:color="auto" w:fill="D9D9D9"/>
          </w:tcPr>
          <w:p w14:paraId="0C9AEB84" w14:textId="77777777" w:rsidR="0008583A" w:rsidRPr="008E5528" w:rsidRDefault="0008583A" w:rsidP="003557A5">
            <w:pPr>
              <w:pStyle w:val="TableHeader"/>
            </w:pPr>
            <w:r w:rsidRPr="008E5528">
              <w:t>Функция</w:t>
            </w:r>
          </w:p>
        </w:tc>
      </w:tr>
      <w:tr w:rsidR="0008583A" w:rsidRPr="008E5528" w14:paraId="63FE96FB" w14:textId="77777777" w:rsidTr="003557A5">
        <w:tc>
          <w:tcPr>
            <w:tcW w:w="381" w:type="pct"/>
            <w:shd w:val="clear" w:color="auto" w:fill="auto"/>
          </w:tcPr>
          <w:p w14:paraId="616789FA" w14:textId="77777777" w:rsidR="0008583A" w:rsidRPr="008E5528" w:rsidRDefault="0008583A" w:rsidP="003557A5">
            <w:pPr>
              <w:pStyle w:val="TableText"/>
            </w:pPr>
            <w:r w:rsidRPr="008E5528">
              <w:t>1.</w:t>
            </w:r>
          </w:p>
        </w:tc>
        <w:tc>
          <w:tcPr>
            <w:tcW w:w="1659" w:type="pct"/>
            <w:shd w:val="clear" w:color="auto" w:fill="auto"/>
          </w:tcPr>
          <w:p w14:paraId="5C252BFD" w14:textId="77777777" w:rsidR="0008583A" w:rsidRPr="008E5528" w:rsidRDefault="0008583A" w:rsidP="003557A5">
            <w:pPr>
              <w:pStyle w:val="TableText"/>
            </w:pPr>
            <w:r w:rsidRPr="008E5528">
              <w:t>Формирование заявок на корректировку ГКПЗ</w:t>
            </w:r>
          </w:p>
        </w:tc>
        <w:tc>
          <w:tcPr>
            <w:tcW w:w="2961" w:type="pct"/>
            <w:shd w:val="clear" w:color="auto" w:fill="auto"/>
          </w:tcPr>
          <w:p w14:paraId="19155F88" w14:textId="77777777" w:rsidR="0008583A" w:rsidRPr="008E5528" w:rsidRDefault="0008583A" w:rsidP="003557A5">
            <w:pPr>
              <w:pStyle w:val="TableText"/>
            </w:pPr>
          </w:p>
        </w:tc>
      </w:tr>
      <w:tr w:rsidR="0008583A" w:rsidRPr="008E5528" w14:paraId="000023C8" w14:textId="77777777" w:rsidTr="003557A5">
        <w:tc>
          <w:tcPr>
            <w:tcW w:w="381" w:type="pct"/>
            <w:shd w:val="clear" w:color="auto" w:fill="auto"/>
          </w:tcPr>
          <w:p w14:paraId="38F30C53" w14:textId="77777777" w:rsidR="0008583A" w:rsidRPr="008E5528" w:rsidRDefault="0008583A" w:rsidP="003557A5">
            <w:pPr>
              <w:pStyle w:val="TableText"/>
            </w:pPr>
            <w:r w:rsidRPr="008E5528">
              <w:t>1.1.</w:t>
            </w:r>
          </w:p>
        </w:tc>
        <w:tc>
          <w:tcPr>
            <w:tcW w:w="1659" w:type="pct"/>
            <w:shd w:val="clear" w:color="auto" w:fill="auto"/>
          </w:tcPr>
          <w:p w14:paraId="5F2CB0A1" w14:textId="77777777" w:rsidR="0008583A" w:rsidRPr="008E5528" w:rsidRDefault="0008583A" w:rsidP="003557A5">
            <w:pPr>
              <w:pStyle w:val="TableText"/>
            </w:pPr>
          </w:p>
        </w:tc>
        <w:tc>
          <w:tcPr>
            <w:tcW w:w="2961" w:type="pct"/>
            <w:shd w:val="clear" w:color="auto" w:fill="auto"/>
          </w:tcPr>
          <w:p w14:paraId="50810095" w14:textId="77777777" w:rsidR="0008583A" w:rsidRPr="008E5528" w:rsidRDefault="0008583A" w:rsidP="003557A5">
            <w:pPr>
              <w:pStyle w:val="TableText"/>
            </w:pPr>
            <w:r w:rsidRPr="008E5528">
              <w:t xml:space="preserve">Поиск заявок на корректировку </w:t>
            </w:r>
          </w:p>
        </w:tc>
      </w:tr>
      <w:tr w:rsidR="0008583A" w:rsidRPr="008E5528" w14:paraId="2A971C30" w14:textId="77777777" w:rsidTr="003557A5">
        <w:tc>
          <w:tcPr>
            <w:tcW w:w="381" w:type="pct"/>
            <w:shd w:val="clear" w:color="auto" w:fill="auto"/>
          </w:tcPr>
          <w:p w14:paraId="2069665B" w14:textId="77777777" w:rsidR="0008583A" w:rsidRPr="008E5528" w:rsidRDefault="0008583A" w:rsidP="003557A5">
            <w:pPr>
              <w:pStyle w:val="TableText"/>
            </w:pPr>
            <w:r w:rsidRPr="008E5528">
              <w:t>1.2.</w:t>
            </w:r>
          </w:p>
        </w:tc>
        <w:tc>
          <w:tcPr>
            <w:tcW w:w="1659" w:type="pct"/>
            <w:shd w:val="clear" w:color="auto" w:fill="auto"/>
          </w:tcPr>
          <w:p w14:paraId="06887B78" w14:textId="77777777" w:rsidR="0008583A" w:rsidRPr="008E5528" w:rsidRDefault="0008583A" w:rsidP="003557A5">
            <w:pPr>
              <w:pStyle w:val="TableText"/>
            </w:pPr>
          </w:p>
        </w:tc>
        <w:tc>
          <w:tcPr>
            <w:tcW w:w="2961" w:type="pct"/>
            <w:shd w:val="clear" w:color="auto" w:fill="auto"/>
          </w:tcPr>
          <w:p w14:paraId="3CF553A8" w14:textId="77777777" w:rsidR="0008583A" w:rsidRPr="008E5528" w:rsidRDefault="0008583A" w:rsidP="003557A5">
            <w:pPr>
              <w:pStyle w:val="TableText"/>
            </w:pPr>
            <w:r w:rsidRPr="008E5528">
              <w:t>Создание заявки на корректировку с типом Изменения ЕИО, наполнение лотами</w:t>
            </w:r>
          </w:p>
        </w:tc>
      </w:tr>
      <w:tr w:rsidR="0008583A" w:rsidRPr="008E5528" w14:paraId="304F06AD" w14:textId="77777777" w:rsidTr="003557A5">
        <w:tc>
          <w:tcPr>
            <w:tcW w:w="381" w:type="pct"/>
            <w:shd w:val="clear" w:color="auto" w:fill="auto"/>
          </w:tcPr>
          <w:p w14:paraId="02213435" w14:textId="77777777" w:rsidR="0008583A" w:rsidRPr="008E5528" w:rsidRDefault="0008583A" w:rsidP="003557A5">
            <w:pPr>
              <w:pStyle w:val="TableText"/>
            </w:pPr>
            <w:r w:rsidRPr="008E5528">
              <w:t>1.3.</w:t>
            </w:r>
          </w:p>
        </w:tc>
        <w:tc>
          <w:tcPr>
            <w:tcW w:w="1659" w:type="pct"/>
            <w:shd w:val="clear" w:color="auto" w:fill="auto"/>
          </w:tcPr>
          <w:p w14:paraId="4EDC95C4" w14:textId="77777777" w:rsidR="0008583A" w:rsidRPr="008E5528" w:rsidRDefault="0008583A" w:rsidP="003557A5">
            <w:pPr>
              <w:pStyle w:val="TableText"/>
            </w:pPr>
          </w:p>
        </w:tc>
        <w:tc>
          <w:tcPr>
            <w:tcW w:w="2961" w:type="pct"/>
            <w:shd w:val="clear" w:color="auto" w:fill="auto"/>
          </w:tcPr>
          <w:p w14:paraId="7F6A691A" w14:textId="77777777" w:rsidR="0008583A" w:rsidRPr="008E5528" w:rsidRDefault="0008583A" w:rsidP="003557A5">
            <w:pPr>
              <w:pStyle w:val="TableText"/>
            </w:pPr>
            <w:r w:rsidRPr="008E5528">
              <w:t>Создание заявки на корректировку с типом Изменение ЦЗК, наполнение лот</w:t>
            </w:r>
            <w:r>
              <w:t>ом</w:t>
            </w:r>
          </w:p>
        </w:tc>
      </w:tr>
      <w:tr w:rsidR="0008583A" w:rsidRPr="008E5528" w14:paraId="3D30D425" w14:textId="77777777" w:rsidTr="003557A5">
        <w:tc>
          <w:tcPr>
            <w:tcW w:w="381" w:type="pct"/>
            <w:shd w:val="clear" w:color="auto" w:fill="auto"/>
          </w:tcPr>
          <w:p w14:paraId="62BFFAFB" w14:textId="77777777" w:rsidR="0008583A" w:rsidRPr="008E5528" w:rsidRDefault="0008583A" w:rsidP="003557A5">
            <w:pPr>
              <w:pStyle w:val="TableText"/>
            </w:pPr>
            <w:r w:rsidRPr="008E5528">
              <w:t>1.4.</w:t>
            </w:r>
          </w:p>
        </w:tc>
        <w:tc>
          <w:tcPr>
            <w:tcW w:w="1659" w:type="pct"/>
            <w:shd w:val="clear" w:color="auto" w:fill="auto"/>
          </w:tcPr>
          <w:p w14:paraId="7A0C4ABE" w14:textId="77777777" w:rsidR="0008583A" w:rsidRPr="008E5528" w:rsidRDefault="0008583A" w:rsidP="003557A5">
            <w:pPr>
              <w:pStyle w:val="TableText"/>
            </w:pPr>
          </w:p>
        </w:tc>
        <w:tc>
          <w:tcPr>
            <w:tcW w:w="2961" w:type="pct"/>
            <w:shd w:val="clear" w:color="auto" w:fill="auto"/>
          </w:tcPr>
          <w:p w14:paraId="449C59E1" w14:textId="77777777" w:rsidR="0008583A" w:rsidRPr="008E5528" w:rsidRDefault="0008583A" w:rsidP="003557A5">
            <w:pPr>
              <w:pStyle w:val="TableText"/>
            </w:pPr>
            <w:r w:rsidRPr="008E5528">
              <w:t>Создание заявок на корректировку по прочему вопросу</w:t>
            </w:r>
            <w:r>
              <w:t xml:space="preserve"> ЦЗК</w:t>
            </w:r>
          </w:p>
        </w:tc>
      </w:tr>
      <w:tr w:rsidR="0008583A" w:rsidRPr="008E5528" w14:paraId="5FF724E7" w14:textId="77777777" w:rsidTr="003557A5">
        <w:tc>
          <w:tcPr>
            <w:tcW w:w="381" w:type="pct"/>
            <w:shd w:val="clear" w:color="auto" w:fill="auto"/>
          </w:tcPr>
          <w:p w14:paraId="15476D41" w14:textId="77777777" w:rsidR="0008583A" w:rsidRPr="008E5528" w:rsidRDefault="0008583A" w:rsidP="003557A5">
            <w:pPr>
              <w:pStyle w:val="TableText"/>
            </w:pPr>
            <w:r w:rsidRPr="008E5528">
              <w:t>1.5.</w:t>
            </w:r>
          </w:p>
        </w:tc>
        <w:tc>
          <w:tcPr>
            <w:tcW w:w="1659" w:type="pct"/>
            <w:shd w:val="clear" w:color="auto" w:fill="auto"/>
          </w:tcPr>
          <w:p w14:paraId="703719F9" w14:textId="77777777" w:rsidR="0008583A" w:rsidRPr="008E5528" w:rsidRDefault="0008583A" w:rsidP="003557A5">
            <w:pPr>
              <w:pStyle w:val="TableText"/>
            </w:pPr>
          </w:p>
        </w:tc>
        <w:tc>
          <w:tcPr>
            <w:tcW w:w="2961" w:type="pct"/>
            <w:shd w:val="clear" w:color="auto" w:fill="auto"/>
          </w:tcPr>
          <w:p w14:paraId="0CEC4A9D" w14:textId="77777777" w:rsidR="0008583A" w:rsidRPr="008E5528" w:rsidRDefault="0008583A" w:rsidP="003557A5">
            <w:pPr>
              <w:pStyle w:val="TableText"/>
            </w:pPr>
            <w:r w:rsidRPr="008E5528">
              <w:t>Создание заяви на корректировку с типом Изменение 4 квартал или Изменение БП, наполнение лотами</w:t>
            </w:r>
          </w:p>
        </w:tc>
      </w:tr>
      <w:tr w:rsidR="0008583A" w:rsidRPr="008E5528" w14:paraId="65C983F9" w14:textId="77777777" w:rsidTr="003557A5">
        <w:tc>
          <w:tcPr>
            <w:tcW w:w="381" w:type="pct"/>
            <w:shd w:val="clear" w:color="auto" w:fill="auto"/>
          </w:tcPr>
          <w:p w14:paraId="274F90C7" w14:textId="77777777" w:rsidR="0008583A" w:rsidRPr="008E5528" w:rsidRDefault="0008583A" w:rsidP="003557A5">
            <w:pPr>
              <w:pStyle w:val="TableText"/>
            </w:pPr>
            <w:r w:rsidRPr="008E5528">
              <w:t>1.</w:t>
            </w:r>
            <w:r>
              <w:t>6</w:t>
            </w:r>
            <w:r w:rsidRPr="008E5528">
              <w:t>.</w:t>
            </w:r>
          </w:p>
        </w:tc>
        <w:tc>
          <w:tcPr>
            <w:tcW w:w="1659" w:type="pct"/>
            <w:shd w:val="clear" w:color="auto" w:fill="auto"/>
          </w:tcPr>
          <w:p w14:paraId="3271FA7C" w14:textId="77777777" w:rsidR="0008583A" w:rsidRPr="008E5528" w:rsidRDefault="0008583A" w:rsidP="003557A5">
            <w:pPr>
              <w:pStyle w:val="TableText"/>
            </w:pPr>
          </w:p>
        </w:tc>
        <w:tc>
          <w:tcPr>
            <w:tcW w:w="2961" w:type="pct"/>
            <w:shd w:val="clear" w:color="auto" w:fill="auto"/>
          </w:tcPr>
          <w:p w14:paraId="59A338DE" w14:textId="77777777" w:rsidR="0008583A" w:rsidRPr="008E5528" w:rsidRDefault="0008583A" w:rsidP="003557A5">
            <w:pPr>
              <w:pStyle w:val="TableText"/>
            </w:pPr>
            <w:r w:rsidRPr="008E5528">
              <w:t>Редактирование лота в заявке на корректировку</w:t>
            </w:r>
          </w:p>
        </w:tc>
      </w:tr>
      <w:tr w:rsidR="0008583A" w:rsidRPr="008E5528" w14:paraId="37B4A40A" w14:textId="77777777" w:rsidTr="003557A5">
        <w:tc>
          <w:tcPr>
            <w:tcW w:w="381" w:type="pct"/>
            <w:shd w:val="clear" w:color="auto" w:fill="auto"/>
          </w:tcPr>
          <w:p w14:paraId="7ED8D3CD" w14:textId="77777777" w:rsidR="0008583A" w:rsidRPr="008E5528" w:rsidRDefault="0008583A" w:rsidP="003557A5">
            <w:pPr>
              <w:pStyle w:val="TableText"/>
            </w:pPr>
            <w:r>
              <w:t>1.7.</w:t>
            </w:r>
          </w:p>
        </w:tc>
        <w:tc>
          <w:tcPr>
            <w:tcW w:w="1659" w:type="pct"/>
            <w:shd w:val="clear" w:color="auto" w:fill="auto"/>
          </w:tcPr>
          <w:p w14:paraId="5F425256" w14:textId="77777777" w:rsidR="0008583A" w:rsidRPr="008E5528" w:rsidRDefault="0008583A" w:rsidP="003557A5">
            <w:pPr>
              <w:pStyle w:val="TableText"/>
            </w:pPr>
          </w:p>
        </w:tc>
        <w:tc>
          <w:tcPr>
            <w:tcW w:w="2961" w:type="pct"/>
            <w:shd w:val="clear" w:color="auto" w:fill="auto"/>
          </w:tcPr>
          <w:p w14:paraId="0E5D989E" w14:textId="77777777" w:rsidR="0008583A" w:rsidRPr="008E5528" w:rsidRDefault="0008583A" w:rsidP="003557A5">
            <w:pPr>
              <w:pStyle w:val="TableText"/>
            </w:pPr>
            <w:r>
              <w:t>Пересчет в УЕ в заявке на корректировку</w:t>
            </w:r>
          </w:p>
        </w:tc>
      </w:tr>
      <w:tr w:rsidR="0008583A" w:rsidRPr="008E5528" w14:paraId="2BE4978E" w14:textId="77777777" w:rsidTr="003557A5">
        <w:tc>
          <w:tcPr>
            <w:tcW w:w="381" w:type="pct"/>
            <w:shd w:val="clear" w:color="auto" w:fill="auto"/>
          </w:tcPr>
          <w:p w14:paraId="2805E7C7" w14:textId="77777777" w:rsidR="0008583A" w:rsidRPr="008E5528" w:rsidRDefault="0008583A" w:rsidP="003557A5">
            <w:pPr>
              <w:pStyle w:val="TableText"/>
            </w:pPr>
            <w:r w:rsidRPr="008E5528">
              <w:t>1.8.</w:t>
            </w:r>
          </w:p>
        </w:tc>
        <w:tc>
          <w:tcPr>
            <w:tcW w:w="1659" w:type="pct"/>
            <w:shd w:val="clear" w:color="auto" w:fill="auto"/>
          </w:tcPr>
          <w:p w14:paraId="05999676" w14:textId="77777777" w:rsidR="0008583A" w:rsidRPr="008E5528" w:rsidRDefault="0008583A" w:rsidP="003557A5">
            <w:pPr>
              <w:pStyle w:val="TableText"/>
            </w:pPr>
          </w:p>
        </w:tc>
        <w:tc>
          <w:tcPr>
            <w:tcW w:w="2961" w:type="pct"/>
            <w:shd w:val="clear" w:color="auto" w:fill="auto"/>
          </w:tcPr>
          <w:p w14:paraId="702DE62F" w14:textId="77777777" w:rsidR="0008583A" w:rsidRPr="008E5528" w:rsidRDefault="0008583A" w:rsidP="003557A5">
            <w:pPr>
              <w:pStyle w:val="TableText"/>
            </w:pPr>
            <w:r w:rsidRPr="008E5528">
              <w:t>Загрузка документов в электронный архив</w:t>
            </w:r>
          </w:p>
        </w:tc>
      </w:tr>
      <w:tr w:rsidR="0008583A" w:rsidRPr="008E5528" w14:paraId="4B9368EB" w14:textId="77777777" w:rsidTr="003557A5">
        <w:tc>
          <w:tcPr>
            <w:tcW w:w="381" w:type="pct"/>
            <w:shd w:val="clear" w:color="auto" w:fill="auto"/>
          </w:tcPr>
          <w:p w14:paraId="7B96ED70" w14:textId="77777777" w:rsidR="0008583A" w:rsidRPr="008E5528" w:rsidRDefault="0008583A" w:rsidP="003557A5">
            <w:pPr>
              <w:pStyle w:val="TableText"/>
            </w:pPr>
            <w:r w:rsidRPr="008E5528">
              <w:t>2.</w:t>
            </w:r>
          </w:p>
        </w:tc>
        <w:tc>
          <w:tcPr>
            <w:tcW w:w="1659" w:type="pct"/>
            <w:shd w:val="clear" w:color="auto" w:fill="auto"/>
          </w:tcPr>
          <w:p w14:paraId="681FCD22" w14:textId="77777777" w:rsidR="0008583A" w:rsidRPr="008E5528" w:rsidRDefault="0008583A" w:rsidP="003557A5">
            <w:pPr>
              <w:pStyle w:val="TableText"/>
            </w:pPr>
            <w:r w:rsidRPr="008E5528">
              <w:t>Утверждение заявок на корректировку</w:t>
            </w:r>
          </w:p>
        </w:tc>
        <w:tc>
          <w:tcPr>
            <w:tcW w:w="2961" w:type="pct"/>
            <w:shd w:val="clear" w:color="auto" w:fill="auto"/>
          </w:tcPr>
          <w:p w14:paraId="270D7D7A" w14:textId="77777777" w:rsidR="0008583A" w:rsidRPr="008E5528" w:rsidRDefault="0008583A" w:rsidP="003557A5">
            <w:pPr>
              <w:pStyle w:val="TableText"/>
            </w:pPr>
          </w:p>
        </w:tc>
      </w:tr>
      <w:tr w:rsidR="0008583A" w:rsidRPr="008E5528" w14:paraId="2D45F28A" w14:textId="77777777" w:rsidTr="003557A5">
        <w:tc>
          <w:tcPr>
            <w:tcW w:w="381" w:type="pct"/>
            <w:shd w:val="clear" w:color="auto" w:fill="auto"/>
          </w:tcPr>
          <w:p w14:paraId="712CD0AA" w14:textId="77777777" w:rsidR="0008583A" w:rsidRPr="008E5528" w:rsidRDefault="0008583A" w:rsidP="003557A5">
            <w:pPr>
              <w:pStyle w:val="TableText"/>
            </w:pPr>
            <w:r>
              <w:t>2.1.</w:t>
            </w:r>
          </w:p>
        </w:tc>
        <w:tc>
          <w:tcPr>
            <w:tcW w:w="1659" w:type="pct"/>
            <w:shd w:val="clear" w:color="auto" w:fill="auto"/>
          </w:tcPr>
          <w:p w14:paraId="5F4E0D08" w14:textId="77777777" w:rsidR="0008583A" w:rsidRPr="008E5528" w:rsidRDefault="0008583A" w:rsidP="003557A5">
            <w:pPr>
              <w:pStyle w:val="TableText"/>
            </w:pPr>
          </w:p>
        </w:tc>
        <w:tc>
          <w:tcPr>
            <w:tcW w:w="2961" w:type="pct"/>
            <w:shd w:val="clear" w:color="auto" w:fill="auto"/>
          </w:tcPr>
          <w:p w14:paraId="5056CEBC" w14:textId="77777777" w:rsidR="0008583A" w:rsidRPr="008E5528" w:rsidRDefault="0008583A" w:rsidP="003557A5">
            <w:pPr>
              <w:pStyle w:val="TableText"/>
            </w:pPr>
            <w:r w:rsidRPr="008E5528">
              <w:t>Утверждение заявки на корректировку с типом Изменения ЕИО</w:t>
            </w:r>
          </w:p>
        </w:tc>
      </w:tr>
      <w:tr w:rsidR="0008583A" w:rsidRPr="008E5528" w14:paraId="4DAAA79A" w14:textId="77777777" w:rsidTr="003557A5">
        <w:tc>
          <w:tcPr>
            <w:tcW w:w="381" w:type="pct"/>
            <w:shd w:val="clear" w:color="auto" w:fill="auto"/>
          </w:tcPr>
          <w:p w14:paraId="6F7675B7" w14:textId="77777777" w:rsidR="0008583A" w:rsidRPr="008E5528" w:rsidRDefault="0008583A" w:rsidP="003557A5">
            <w:pPr>
              <w:pStyle w:val="TableText"/>
            </w:pPr>
            <w:r w:rsidRPr="008E5528">
              <w:t>2.</w:t>
            </w:r>
            <w:r>
              <w:t>2</w:t>
            </w:r>
            <w:r w:rsidRPr="008E5528">
              <w:t>.</w:t>
            </w:r>
          </w:p>
        </w:tc>
        <w:tc>
          <w:tcPr>
            <w:tcW w:w="1659" w:type="pct"/>
            <w:shd w:val="clear" w:color="auto" w:fill="auto"/>
          </w:tcPr>
          <w:p w14:paraId="2E8EE8AA" w14:textId="77777777" w:rsidR="0008583A" w:rsidRPr="008E5528" w:rsidRDefault="0008583A" w:rsidP="003557A5">
            <w:pPr>
              <w:pStyle w:val="TableText"/>
            </w:pPr>
          </w:p>
        </w:tc>
        <w:tc>
          <w:tcPr>
            <w:tcW w:w="2961" w:type="pct"/>
            <w:shd w:val="clear" w:color="auto" w:fill="auto"/>
          </w:tcPr>
          <w:p w14:paraId="3B808CE9" w14:textId="77777777" w:rsidR="0008583A" w:rsidRPr="008E5528" w:rsidRDefault="0008583A" w:rsidP="003557A5">
            <w:pPr>
              <w:pStyle w:val="TableText"/>
            </w:pPr>
            <w:r w:rsidRPr="008E5528">
              <w:t>Утверждение заявки на корректировку с типом Изменения ЦЗК, наполненной лот</w:t>
            </w:r>
            <w:r>
              <w:t>ом,</w:t>
            </w:r>
            <w:r w:rsidRPr="008E5528">
              <w:t xml:space="preserve"> а также по прочим вопросам</w:t>
            </w:r>
          </w:p>
        </w:tc>
      </w:tr>
      <w:tr w:rsidR="0008583A" w:rsidRPr="008E5528" w14:paraId="126323FD" w14:textId="77777777" w:rsidTr="003557A5">
        <w:tc>
          <w:tcPr>
            <w:tcW w:w="381" w:type="pct"/>
            <w:shd w:val="clear" w:color="auto" w:fill="auto"/>
          </w:tcPr>
          <w:p w14:paraId="26EC9A6F" w14:textId="77777777" w:rsidR="0008583A" w:rsidRPr="008E5528" w:rsidRDefault="0008583A" w:rsidP="003557A5">
            <w:pPr>
              <w:pStyle w:val="TableText"/>
            </w:pPr>
            <w:r w:rsidRPr="008E5528">
              <w:t>2.3.</w:t>
            </w:r>
          </w:p>
        </w:tc>
        <w:tc>
          <w:tcPr>
            <w:tcW w:w="1659" w:type="pct"/>
            <w:shd w:val="clear" w:color="auto" w:fill="auto"/>
          </w:tcPr>
          <w:p w14:paraId="5DED65D8" w14:textId="77777777" w:rsidR="0008583A" w:rsidRPr="008E5528" w:rsidRDefault="0008583A" w:rsidP="003557A5">
            <w:pPr>
              <w:pStyle w:val="TableText"/>
            </w:pPr>
          </w:p>
        </w:tc>
        <w:tc>
          <w:tcPr>
            <w:tcW w:w="2961" w:type="pct"/>
            <w:shd w:val="clear" w:color="auto" w:fill="auto"/>
          </w:tcPr>
          <w:p w14:paraId="77690148" w14:textId="77777777" w:rsidR="0008583A" w:rsidRPr="008E5528" w:rsidRDefault="0008583A" w:rsidP="003557A5">
            <w:pPr>
              <w:pStyle w:val="TableText"/>
            </w:pPr>
            <w:r w:rsidRPr="008E5528">
              <w:t>Отправка уведомлений согласующим на каждом этапе согласования</w:t>
            </w:r>
          </w:p>
        </w:tc>
      </w:tr>
      <w:tr w:rsidR="0008583A" w:rsidRPr="008E5528" w14:paraId="1DF047FF" w14:textId="77777777" w:rsidTr="003557A5">
        <w:tc>
          <w:tcPr>
            <w:tcW w:w="381" w:type="pct"/>
            <w:shd w:val="clear" w:color="auto" w:fill="auto"/>
          </w:tcPr>
          <w:p w14:paraId="00686C11" w14:textId="77777777" w:rsidR="0008583A" w:rsidRPr="008E5528" w:rsidRDefault="0008583A" w:rsidP="003557A5">
            <w:pPr>
              <w:pStyle w:val="TableText"/>
            </w:pPr>
            <w:r w:rsidRPr="008E5528">
              <w:t>2.</w:t>
            </w:r>
            <w:r>
              <w:t>3</w:t>
            </w:r>
            <w:r w:rsidRPr="008E5528">
              <w:t>.</w:t>
            </w:r>
          </w:p>
        </w:tc>
        <w:tc>
          <w:tcPr>
            <w:tcW w:w="1659" w:type="pct"/>
            <w:shd w:val="clear" w:color="auto" w:fill="auto"/>
          </w:tcPr>
          <w:p w14:paraId="410682C5" w14:textId="77777777" w:rsidR="0008583A" w:rsidRPr="008E5528" w:rsidRDefault="0008583A" w:rsidP="003557A5">
            <w:pPr>
              <w:pStyle w:val="TableText"/>
            </w:pPr>
          </w:p>
        </w:tc>
        <w:tc>
          <w:tcPr>
            <w:tcW w:w="2961" w:type="pct"/>
            <w:shd w:val="clear" w:color="auto" w:fill="auto"/>
          </w:tcPr>
          <w:p w14:paraId="31D39B0E" w14:textId="77777777" w:rsidR="0008583A" w:rsidRPr="008E5528" w:rsidRDefault="0008583A" w:rsidP="003557A5">
            <w:pPr>
              <w:pStyle w:val="TableText"/>
            </w:pPr>
            <w:r w:rsidRPr="008E5528">
              <w:t>Выгрузка листа согласования</w:t>
            </w:r>
          </w:p>
        </w:tc>
      </w:tr>
      <w:tr w:rsidR="0008583A" w:rsidRPr="008E5528" w14:paraId="4104A126" w14:textId="77777777" w:rsidTr="003557A5">
        <w:tc>
          <w:tcPr>
            <w:tcW w:w="381" w:type="pct"/>
            <w:shd w:val="clear" w:color="auto" w:fill="auto"/>
          </w:tcPr>
          <w:p w14:paraId="2606C84C" w14:textId="77777777" w:rsidR="0008583A" w:rsidRPr="008E5528" w:rsidRDefault="0008583A" w:rsidP="003557A5">
            <w:pPr>
              <w:pStyle w:val="TableText"/>
            </w:pPr>
            <w:r w:rsidRPr="008E5528">
              <w:t>2.</w:t>
            </w:r>
            <w:r>
              <w:t>4</w:t>
            </w:r>
            <w:r w:rsidRPr="008E5528">
              <w:t>.</w:t>
            </w:r>
          </w:p>
        </w:tc>
        <w:tc>
          <w:tcPr>
            <w:tcW w:w="1659" w:type="pct"/>
            <w:shd w:val="clear" w:color="auto" w:fill="auto"/>
          </w:tcPr>
          <w:p w14:paraId="6D3ECA19" w14:textId="77777777" w:rsidR="0008583A" w:rsidRPr="008E5528" w:rsidRDefault="0008583A" w:rsidP="003557A5">
            <w:pPr>
              <w:pStyle w:val="TableText"/>
            </w:pPr>
          </w:p>
        </w:tc>
        <w:tc>
          <w:tcPr>
            <w:tcW w:w="2961" w:type="pct"/>
            <w:shd w:val="clear" w:color="auto" w:fill="auto"/>
          </w:tcPr>
          <w:p w14:paraId="1CDC0DA8" w14:textId="77777777" w:rsidR="0008583A" w:rsidRPr="008E5528" w:rsidRDefault="0008583A" w:rsidP="003557A5">
            <w:pPr>
              <w:pStyle w:val="TableText"/>
            </w:pPr>
            <w:r w:rsidRPr="008E5528">
              <w:t>Утверждение заявки на корректировку с типом Изменения ЕИО</w:t>
            </w:r>
          </w:p>
        </w:tc>
      </w:tr>
      <w:tr w:rsidR="0008583A" w:rsidRPr="008E5528" w14:paraId="542EBF78" w14:textId="77777777" w:rsidTr="003557A5">
        <w:tc>
          <w:tcPr>
            <w:tcW w:w="381" w:type="pct"/>
            <w:shd w:val="clear" w:color="auto" w:fill="auto"/>
          </w:tcPr>
          <w:p w14:paraId="69A714B4" w14:textId="77777777" w:rsidR="0008583A" w:rsidRPr="008E5528" w:rsidRDefault="0008583A" w:rsidP="003557A5">
            <w:pPr>
              <w:pStyle w:val="TableText"/>
            </w:pPr>
            <w:r w:rsidRPr="008E5528">
              <w:lastRenderedPageBreak/>
              <w:t>3.</w:t>
            </w:r>
          </w:p>
        </w:tc>
        <w:tc>
          <w:tcPr>
            <w:tcW w:w="1659" w:type="pct"/>
            <w:shd w:val="clear" w:color="auto" w:fill="auto"/>
          </w:tcPr>
          <w:p w14:paraId="49D23ECB" w14:textId="77777777" w:rsidR="0008583A" w:rsidRPr="008E5528" w:rsidRDefault="0008583A" w:rsidP="003557A5">
            <w:pPr>
              <w:pStyle w:val="TableText"/>
            </w:pPr>
            <w:r w:rsidRPr="008E5528">
              <w:t>Формирование повесток протоколов ЦЗК</w:t>
            </w:r>
          </w:p>
        </w:tc>
        <w:tc>
          <w:tcPr>
            <w:tcW w:w="2961" w:type="pct"/>
            <w:shd w:val="clear" w:color="auto" w:fill="auto"/>
          </w:tcPr>
          <w:p w14:paraId="21BFBFD3" w14:textId="77777777" w:rsidR="0008583A" w:rsidRPr="008E5528" w:rsidRDefault="0008583A" w:rsidP="003557A5">
            <w:pPr>
              <w:pStyle w:val="TableText"/>
            </w:pPr>
          </w:p>
        </w:tc>
      </w:tr>
      <w:tr w:rsidR="0008583A" w:rsidRPr="008E5528" w14:paraId="04AA8E91" w14:textId="77777777" w:rsidTr="003557A5">
        <w:tc>
          <w:tcPr>
            <w:tcW w:w="381" w:type="pct"/>
            <w:shd w:val="clear" w:color="auto" w:fill="auto"/>
          </w:tcPr>
          <w:p w14:paraId="207432D1" w14:textId="77777777" w:rsidR="0008583A" w:rsidRPr="008E5528" w:rsidRDefault="0008583A" w:rsidP="003557A5">
            <w:pPr>
              <w:pStyle w:val="TableText"/>
            </w:pPr>
            <w:r w:rsidRPr="008E5528">
              <w:t>3.1.</w:t>
            </w:r>
          </w:p>
        </w:tc>
        <w:tc>
          <w:tcPr>
            <w:tcW w:w="1659" w:type="pct"/>
            <w:shd w:val="clear" w:color="auto" w:fill="auto"/>
          </w:tcPr>
          <w:p w14:paraId="24CE35B3" w14:textId="77777777" w:rsidR="0008583A" w:rsidRPr="008E5528" w:rsidRDefault="0008583A" w:rsidP="003557A5">
            <w:pPr>
              <w:pStyle w:val="TableText"/>
            </w:pPr>
          </w:p>
        </w:tc>
        <w:tc>
          <w:tcPr>
            <w:tcW w:w="2961" w:type="pct"/>
            <w:shd w:val="clear" w:color="auto" w:fill="auto"/>
          </w:tcPr>
          <w:p w14:paraId="15EEC93B" w14:textId="77777777" w:rsidR="0008583A" w:rsidRPr="008E5528" w:rsidRDefault="0008583A" w:rsidP="003557A5">
            <w:pPr>
              <w:pStyle w:val="TableText"/>
            </w:pPr>
            <w:r w:rsidRPr="008E5528">
              <w:t>Формирование состава ЦЗК</w:t>
            </w:r>
          </w:p>
        </w:tc>
      </w:tr>
      <w:tr w:rsidR="0008583A" w:rsidRPr="008E5528" w14:paraId="61CB6647" w14:textId="77777777" w:rsidTr="003557A5">
        <w:tc>
          <w:tcPr>
            <w:tcW w:w="381" w:type="pct"/>
            <w:shd w:val="clear" w:color="auto" w:fill="auto"/>
          </w:tcPr>
          <w:p w14:paraId="1E2BF1A6" w14:textId="77777777" w:rsidR="0008583A" w:rsidRPr="008E5528" w:rsidRDefault="0008583A" w:rsidP="003557A5">
            <w:pPr>
              <w:pStyle w:val="TableText"/>
            </w:pPr>
            <w:r w:rsidRPr="008E5528">
              <w:t>3.2.</w:t>
            </w:r>
          </w:p>
        </w:tc>
        <w:tc>
          <w:tcPr>
            <w:tcW w:w="1659" w:type="pct"/>
            <w:shd w:val="clear" w:color="auto" w:fill="auto"/>
          </w:tcPr>
          <w:p w14:paraId="16E21DC9" w14:textId="77777777" w:rsidR="0008583A" w:rsidRPr="008E5528" w:rsidRDefault="0008583A" w:rsidP="003557A5">
            <w:pPr>
              <w:pStyle w:val="TableText"/>
            </w:pPr>
          </w:p>
        </w:tc>
        <w:tc>
          <w:tcPr>
            <w:tcW w:w="2961" w:type="pct"/>
            <w:shd w:val="clear" w:color="auto" w:fill="auto"/>
          </w:tcPr>
          <w:p w14:paraId="7B9D6F7F" w14:textId="77777777" w:rsidR="0008583A" w:rsidRPr="008E5528" w:rsidRDefault="0008583A" w:rsidP="003557A5">
            <w:pPr>
              <w:pStyle w:val="TableText"/>
            </w:pPr>
            <w:r w:rsidRPr="008E5528">
              <w:t>Поиск повесток протоколов</w:t>
            </w:r>
          </w:p>
        </w:tc>
      </w:tr>
      <w:tr w:rsidR="0008583A" w:rsidRPr="008E5528" w14:paraId="528105E0" w14:textId="77777777" w:rsidTr="003557A5">
        <w:tc>
          <w:tcPr>
            <w:tcW w:w="381" w:type="pct"/>
            <w:shd w:val="clear" w:color="auto" w:fill="auto"/>
          </w:tcPr>
          <w:p w14:paraId="531F9778" w14:textId="77777777" w:rsidR="0008583A" w:rsidRPr="008E5528" w:rsidRDefault="0008583A" w:rsidP="003557A5">
            <w:pPr>
              <w:pStyle w:val="TableText"/>
            </w:pPr>
            <w:r w:rsidRPr="008E5528">
              <w:t>3.3.</w:t>
            </w:r>
          </w:p>
        </w:tc>
        <w:tc>
          <w:tcPr>
            <w:tcW w:w="1659" w:type="pct"/>
            <w:shd w:val="clear" w:color="auto" w:fill="auto"/>
          </w:tcPr>
          <w:p w14:paraId="7E02C316" w14:textId="77777777" w:rsidR="0008583A" w:rsidRPr="008E5528" w:rsidRDefault="0008583A" w:rsidP="003557A5">
            <w:pPr>
              <w:pStyle w:val="TableText"/>
            </w:pPr>
          </w:p>
        </w:tc>
        <w:tc>
          <w:tcPr>
            <w:tcW w:w="2961" w:type="pct"/>
            <w:shd w:val="clear" w:color="auto" w:fill="auto"/>
          </w:tcPr>
          <w:p w14:paraId="4B0323CB" w14:textId="77777777" w:rsidR="0008583A" w:rsidRPr="008E5528" w:rsidRDefault="0008583A" w:rsidP="003557A5">
            <w:pPr>
              <w:pStyle w:val="TableText"/>
            </w:pPr>
            <w:r w:rsidRPr="008E5528">
              <w:t>Формирование повестки ЦЗК</w:t>
            </w:r>
          </w:p>
        </w:tc>
      </w:tr>
      <w:tr w:rsidR="0008583A" w:rsidRPr="008E5528" w14:paraId="04EB30EB" w14:textId="77777777" w:rsidTr="003557A5">
        <w:tc>
          <w:tcPr>
            <w:tcW w:w="381" w:type="pct"/>
            <w:shd w:val="clear" w:color="auto" w:fill="auto"/>
          </w:tcPr>
          <w:p w14:paraId="3ACB4821" w14:textId="77777777" w:rsidR="0008583A" w:rsidRPr="008E5528" w:rsidRDefault="0008583A" w:rsidP="003557A5">
            <w:pPr>
              <w:pStyle w:val="TableText"/>
            </w:pPr>
            <w:r w:rsidRPr="008E5528">
              <w:t>3.4.</w:t>
            </w:r>
          </w:p>
        </w:tc>
        <w:tc>
          <w:tcPr>
            <w:tcW w:w="1659" w:type="pct"/>
            <w:shd w:val="clear" w:color="auto" w:fill="auto"/>
          </w:tcPr>
          <w:p w14:paraId="239AE717" w14:textId="77777777" w:rsidR="0008583A" w:rsidRPr="008E5528" w:rsidRDefault="0008583A" w:rsidP="003557A5">
            <w:pPr>
              <w:pStyle w:val="TableText"/>
            </w:pPr>
          </w:p>
        </w:tc>
        <w:tc>
          <w:tcPr>
            <w:tcW w:w="2961" w:type="pct"/>
            <w:shd w:val="clear" w:color="auto" w:fill="auto"/>
          </w:tcPr>
          <w:p w14:paraId="08A033AD" w14:textId="77777777" w:rsidR="0008583A" w:rsidRPr="008E5528" w:rsidRDefault="0008583A" w:rsidP="003557A5">
            <w:pPr>
              <w:pStyle w:val="TableText"/>
            </w:pPr>
            <w:r w:rsidRPr="008E5528">
              <w:t>Формирование срочной повестки ЦЗК</w:t>
            </w:r>
          </w:p>
        </w:tc>
      </w:tr>
      <w:tr w:rsidR="0008583A" w:rsidRPr="008E5528" w14:paraId="6D6D7DB0" w14:textId="77777777" w:rsidTr="003557A5">
        <w:tc>
          <w:tcPr>
            <w:tcW w:w="381" w:type="pct"/>
            <w:shd w:val="clear" w:color="auto" w:fill="auto"/>
          </w:tcPr>
          <w:p w14:paraId="4DC05C45" w14:textId="77777777" w:rsidR="0008583A" w:rsidRPr="008E5528" w:rsidRDefault="0008583A" w:rsidP="003557A5">
            <w:pPr>
              <w:pStyle w:val="TableText"/>
            </w:pPr>
            <w:r w:rsidRPr="008E5528">
              <w:t>3.5.</w:t>
            </w:r>
          </w:p>
        </w:tc>
        <w:tc>
          <w:tcPr>
            <w:tcW w:w="1659" w:type="pct"/>
            <w:shd w:val="clear" w:color="auto" w:fill="auto"/>
          </w:tcPr>
          <w:p w14:paraId="67A0A60B" w14:textId="77777777" w:rsidR="0008583A" w:rsidRPr="008E5528" w:rsidRDefault="0008583A" w:rsidP="003557A5">
            <w:pPr>
              <w:pStyle w:val="TableText"/>
            </w:pPr>
          </w:p>
        </w:tc>
        <w:tc>
          <w:tcPr>
            <w:tcW w:w="2961" w:type="pct"/>
            <w:shd w:val="clear" w:color="auto" w:fill="auto"/>
          </w:tcPr>
          <w:p w14:paraId="190EF22E" w14:textId="77777777" w:rsidR="0008583A" w:rsidRPr="008E5528" w:rsidRDefault="0008583A" w:rsidP="003557A5">
            <w:pPr>
              <w:pStyle w:val="TableText"/>
            </w:pPr>
            <w:r w:rsidRPr="008E5528">
              <w:t>Загрузка документов в электронный архив</w:t>
            </w:r>
            <w:r>
              <w:t>, синхронизация файлов с заявкой на корректировку</w:t>
            </w:r>
          </w:p>
        </w:tc>
      </w:tr>
      <w:tr w:rsidR="0008583A" w:rsidRPr="008E5528" w14:paraId="32F74187" w14:textId="77777777" w:rsidTr="003557A5">
        <w:tc>
          <w:tcPr>
            <w:tcW w:w="381" w:type="pct"/>
            <w:shd w:val="clear" w:color="auto" w:fill="auto"/>
          </w:tcPr>
          <w:p w14:paraId="1C7BC4DF" w14:textId="77777777" w:rsidR="0008583A" w:rsidRPr="008E5528" w:rsidRDefault="0008583A" w:rsidP="003557A5">
            <w:pPr>
              <w:pStyle w:val="TableText"/>
            </w:pPr>
            <w:r w:rsidRPr="008E5528">
              <w:t>3.6.</w:t>
            </w:r>
          </w:p>
        </w:tc>
        <w:tc>
          <w:tcPr>
            <w:tcW w:w="1659" w:type="pct"/>
            <w:shd w:val="clear" w:color="auto" w:fill="auto"/>
          </w:tcPr>
          <w:p w14:paraId="533C6345" w14:textId="77777777" w:rsidR="0008583A" w:rsidRPr="008E5528" w:rsidRDefault="0008583A" w:rsidP="003557A5">
            <w:pPr>
              <w:pStyle w:val="TableText"/>
            </w:pPr>
          </w:p>
        </w:tc>
        <w:tc>
          <w:tcPr>
            <w:tcW w:w="2961" w:type="pct"/>
            <w:shd w:val="clear" w:color="auto" w:fill="auto"/>
          </w:tcPr>
          <w:p w14:paraId="4EB93A1D" w14:textId="77777777" w:rsidR="0008583A" w:rsidRPr="008E5528" w:rsidRDefault="0008583A" w:rsidP="003557A5">
            <w:pPr>
              <w:pStyle w:val="TableText"/>
            </w:pPr>
            <w:r w:rsidRPr="008E5528">
              <w:t>Утверждение повестки протокола</w:t>
            </w:r>
          </w:p>
        </w:tc>
      </w:tr>
      <w:tr w:rsidR="0008583A" w:rsidRPr="008E5528" w14:paraId="78D5C933" w14:textId="77777777" w:rsidTr="003557A5">
        <w:tc>
          <w:tcPr>
            <w:tcW w:w="381" w:type="pct"/>
            <w:shd w:val="clear" w:color="auto" w:fill="auto"/>
          </w:tcPr>
          <w:p w14:paraId="5299AD76" w14:textId="77777777" w:rsidR="0008583A" w:rsidRPr="008E5528" w:rsidRDefault="0008583A" w:rsidP="003557A5">
            <w:pPr>
              <w:pStyle w:val="TableText"/>
            </w:pPr>
            <w:r w:rsidRPr="008E5528">
              <w:t>3.7.</w:t>
            </w:r>
          </w:p>
        </w:tc>
        <w:tc>
          <w:tcPr>
            <w:tcW w:w="1659" w:type="pct"/>
            <w:shd w:val="clear" w:color="auto" w:fill="auto"/>
          </w:tcPr>
          <w:p w14:paraId="6CA06467" w14:textId="77777777" w:rsidR="0008583A" w:rsidRPr="008E5528" w:rsidRDefault="0008583A" w:rsidP="003557A5">
            <w:pPr>
              <w:pStyle w:val="TableText"/>
            </w:pPr>
          </w:p>
        </w:tc>
        <w:tc>
          <w:tcPr>
            <w:tcW w:w="2961" w:type="pct"/>
            <w:shd w:val="clear" w:color="auto" w:fill="auto"/>
          </w:tcPr>
          <w:p w14:paraId="6038A9C5" w14:textId="77777777" w:rsidR="0008583A" w:rsidRPr="008E5528" w:rsidRDefault="0008583A" w:rsidP="003557A5">
            <w:pPr>
              <w:pStyle w:val="TableText"/>
            </w:pPr>
            <w:r w:rsidRPr="008E5528">
              <w:t>Формирование проекта протокола секретарем и автоматически</w:t>
            </w:r>
          </w:p>
        </w:tc>
      </w:tr>
      <w:tr w:rsidR="0008583A" w:rsidRPr="008E5528" w14:paraId="4EA22B00" w14:textId="77777777" w:rsidTr="003557A5">
        <w:tc>
          <w:tcPr>
            <w:tcW w:w="381" w:type="pct"/>
            <w:shd w:val="clear" w:color="auto" w:fill="auto"/>
          </w:tcPr>
          <w:p w14:paraId="3C94932D" w14:textId="77777777" w:rsidR="0008583A" w:rsidRPr="008E5528" w:rsidRDefault="0008583A" w:rsidP="003557A5">
            <w:pPr>
              <w:pStyle w:val="TableText"/>
            </w:pPr>
            <w:r w:rsidRPr="008E5528">
              <w:t>3.8.</w:t>
            </w:r>
          </w:p>
        </w:tc>
        <w:tc>
          <w:tcPr>
            <w:tcW w:w="1659" w:type="pct"/>
            <w:shd w:val="clear" w:color="auto" w:fill="auto"/>
          </w:tcPr>
          <w:p w14:paraId="2ADF03AF" w14:textId="77777777" w:rsidR="0008583A" w:rsidRPr="008E5528" w:rsidRDefault="0008583A" w:rsidP="003557A5">
            <w:pPr>
              <w:pStyle w:val="TableText"/>
            </w:pPr>
          </w:p>
        </w:tc>
        <w:tc>
          <w:tcPr>
            <w:tcW w:w="2961" w:type="pct"/>
            <w:shd w:val="clear" w:color="auto" w:fill="auto"/>
          </w:tcPr>
          <w:p w14:paraId="489D1E59" w14:textId="77777777" w:rsidR="0008583A" w:rsidRPr="008E5528" w:rsidRDefault="0008583A" w:rsidP="003557A5">
            <w:pPr>
              <w:pStyle w:val="TableText"/>
            </w:pPr>
            <w:r w:rsidRPr="008E5528">
              <w:t>Проведение очного и заочного голосования</w:t>
            </w:r>
          </w:p>
        </w:tc>
      </w:tr>
      <w:tr w:rsidR="0008583A" w:rsidRPr="008E5528" w14:paraId="37BDFD34" w14:textId="77777777" w:rsidTr="003557A5">
        <w:tc>
          <w:tcPr>
            <w:tcW w:w="381" w:type="pct"/>
            <w:shd w:val="clear" w:color="auto" w:fill="auto"/>
          </w:tcPr>
          <w:p w14:paraId="3E5883B4" w14:textId="77777777" w:rsidR="0008583A" w:rsidRPr="008E5528" w:rsidRDefault="0008583A" w:rsidP="003557A5">
            <w:pPr>
              <w:pStyle w:val="TableText"/>
            </w:pPr>
            <w:r w:rsidRPr="008E5528">
              <w:t>3.9.</w:t>
            </w:r>
          </w:p>
        </w:tc>
        <w:tc>
          <w:tcPr>
            <w:tcW w:w="1659" w:type="pct"/>
            <w:shd w:val="clear" w:color="auto" w:fill="auto"/>
          </w:tcPr>
          <w:p w14:paraId="64C16F06" w14:textId="77777777" w:rsidR="0008583A" w:rsidRPr="008E5528" w:rsidRDefault="0008583A" w:rsidP="003557A5">
            <w:pPr>
              <w:pStyle w:val="TableText"/>
            </w:pPr>
          </w:p>
        </w:tc>
        <w:tc>
          <w:tcPr>
            <w:tcW w:w="2961" w:type="pct"/>
            <w:shd w:val="clear" w:color="auto" w:fill="auto"/>
          </w:tcPr>
          <w:p w14:paraId="6BCD22D4" w14:textId="77777777" w:rsidR="0008583A" w:rsidRPr="008E5528" w:rsidRDefault="0008583A" w:rsidP="003557A5">
            <w:pPr>
              <w:pStyle w:val="TableText"/>
            </w:pPr>
            <w:r w:rsidRPr="008E5528">
              <w:t>Заполнение вкладки Дополнительное голосование для очного голосования</w:t>
            </w:r>
          </w:p>
        </w:tc>
      </w:tr>
      <w:tr w:rsidR="0008583A" w:rsidRPr="008E5528" w14:paraId="2629B219" w14:textId="77777777" w:rsidTr="003557A5">
        <w:tc>
          <w:tcPr>
            <w:tcW w:w="381" w:type="pct"/>
            <w:shd w:val="clear" w:color="auto" w:fill="auto"/>
          </w:tcPr>
          <w:p w14:paraId="0EA773CF" w14:textId="77777777" w:rsidR="0008583A" w:rsidRPr="008E5528" w:rsidRDefault="0008583A" w:rsidP="003557A5">
            <w:pPr>
              <w:pStyle w:val="TableText"/>
            </w:pPr>
            <w:r w:rsidRPr="008E5528">
              <w:t>3.10.</w:t>
            </w:r>
          </w:p>
        </w:tc>
        <w:tc>
          <w:tcPr>
            <w:tcW w:w="1659" w:type="pct"/>
            <w:shd w:val="clear" w:color="auto" w:fill="auto"/>
          </w:tcPr>
          <w:p w14:paraId="49127D5A" w14:textId="77777777" w:rsidR="0008583A" w:rsidRPr="008E5528" w:rsidRDefault="0008583A" w:rsidP="003557A5">
            <w:pPr>
              <w:pStyle w:val="TableText"/>
            </w:pPr>
          </w:p>
        </w:tc>
        <w:tc>
          <w:tcPr>
            <w:tcW w:w="2961" w:type="pct"/>
            <w:shd w:val="clear" w:color="auto" w:fill="auto"/>
          </w:tcPr>
          <w:p w14:paraId="655FC587" w14:textId="77777777" w:rsidR="0008583A" w:rsidRPr="008E5528" w:rsidRDefault="0008583A" w:rsidP="003557A5">
            <w:pPr>
              <w:pStyle w:val="TableText"/>
              <w:rPr>
                <w:b/>
              </w:rPr>
            </w:pPr>
            <w:r w:rsidRPr="008E5528">
              <w:t>Регистрация рекомендованных изменений лота для заочного голосования</w:t>
            </w:r>
          </w:p>
        </w:tc>
      </w:tr>
      <w:tr w:rsidR="0008583A" w:rsidRPr="008E5528" w14:paraId="1FBBCB6E" w14:textId="77777777" w:rsidTr="003557A5">
        <w:tc>
          <w:tcPr>
            <w:tcW w:w="381" w:type="pct"/>
            <w:shd w:val="clear" w:color="auto" w:fill="auto"/>
          </w:tcPr>
          <w:p w14:paraId="28A22BB2" w14:textId="77777777" w:rsidR="0008583A" w:rsidRPr="008E5528" w:rsidRDefault="0008583A" w:rsidP="003557A5">
            <w:pPr>
              <w:pStyle w:val="TableText"/>
            </w:pPr>
            <w:r w:rsidRPr="008E5528">
              <w:t>3.11.</w:t>
            </w:r>
          </w:p>
        </w:tc>
        <w:tc>
          <w:tcPr>
            <w:tcW w:w="1659" w:type="pct"/>
            <w:shd w:val="clear" w:color="auto" w:fill="auto"/>
          </w:tcPr>
          <w:p w14:paraId="7073117F" w14:textId="77777777" w:rsidR="0008583A" w:rsidRPr="008E5528" w:rsidRDefault="0008583A" w:rsidP="003557A5">
            <w:pPr>
              <w:pStyle w:val="TableText"/>
            </w:pPr>
          </w:p>
        </w:tc>
        <w:tc>
          <w:tcPr>
            <w:tcW w:w="2961" w:type="pct"/>
            <w:shd w:val="clear" w:color="auto" w:fill="auto"/>
          </w:tcPr>
          <w:p w14:paraId="09731A12" w14:textId="77777777" w:rsidR="0008583A" w:rsidRPr="008E5528" w:rsidRDefault="0008583A" w:rsidP="003557A5">
            <w:pPr>
              <w:pStyle w:val="TableText"/>
            </w:pPr>
            <w:r w:rsidRPr="008E5528">
              <w:t>Ведение обсуждений по вопросам протокола</w:t>
            </w:r>
          </w:p>
        </w:tc>
      </w:tr>
      <w:tr w:rsidR="0008583A" w:rsidRPr="008E5528" w14:paraId="258C06FA" w14:textId="77777777" w:rsidTr="003557A5">
        <w:tc>
          <w:tcPr>
            <w:tcW w:w="381" w:type="pct"/>
            <w:shd w:val="clear" w:color="auto" w:fill="auto"/>
          </w:tcPr>
          <w:p w14:paraId="0277F8DB" w14:textId="77777777" w:rsidR="0008583A" w:rsidRPr="008E5528" w:rsidRDefault="0008583A" w:rsidP="003557A5">
            <w:pPr>
              <w:pStyle w:val="TableText"/>
            </w:pPr>
            <w:r w:rsidRPr="008E5528">
              <w:t>3.12.</w:t>
            </w:r>
          </w:p>
        </w:tc>
        <w:tc>
          <w:tcPr>
            <w:tcW w:w="1659" w:type="pct"/>
            <w:shd w:val="clear" w:color="auto" w:fill="auto"/>
          </w:tcPr>
          <w:p w14:paraId="4F929E62" w14:textId="77777777" w:rsidR="0008583A" w:rsidRPr="008E5528" w:rsidRDefault="0008583A" w:rsidP="003557A5">
            <w:pPr>
              <w:pStyle w:val="TableText"/>
            </w:pPr>
          </w:p>
        </w:tc>
        <w:tc>
          <w:tcPr>
            <w:tcW w:w="2961" w:type="pct"/>
            <w:shd w:val="clear" w:color="auto" w:fill="auto"/>
          </w:tcPr>
          <w:p w14:paraId="46D2F19E" w14:textId="77777777" w:rsidR="0008583A" w:rsidRPr="008E5528" w:rsidRDefault="0008583A" w:rsidP="003557A5">
            <w:pPr>
              <w:pStyle w:val="TableText"/>
            </w:pPr>
            <w:r w:rsidRPr="008E5528">
              <w:t>Утверждение протокола ЦЗК</w:t>
            </w:r>
          </w:p>
        </w:tc>
      </w:tr>
      <w:tr w:rsidR="0008583A" w:rsidRPr="008E5528" w14:paraId="6CC0772F" w14:textId="77777777" w:rsidTr="003557A5">
        <w:tc>
          <w:tcPr>
            <w:tcW w:w="381" w:type="pct"/>
            <w:shd w:val="clear" w:color="auto" w:fill="auto"/>
          </w:tcPr>
          <w:p w14:paraId="07F470BA" w14:textId="77777777" w:rsidR="0008583A" w:rsidRPr="008E5528" w:rsidRDefault="0008583A" w:rsidP="003557A5">
            <w:pPr>
              <w:pStyle w:val="TableText"/>
            </w:pPr>
            <w:r w:rsidRPr="008E5528">
              <w:t>3.13.</w:t>
            </w:r>
          </w:p>
        </w:tc>
        <w:tc>
          <w:tcPr>
            <w:tcW w:w="1659" w:type="pct"/>
            <w:shd w:val="clear" w:color="auto" w:fill="auto"/>
          </w:tcPr>
          <w:p w14:paraId="4795431F" w14:textId="77777777" w:rsidR="0008583A" w:rsidRPr="008E5528" w:rsidRDefault="0008583A" w:rsidP="003557A5">
            <w:pPr>
              <w:pStyle w:val="TableText"/>
            </w:pPr>
          </w:p>
        </w:tc>
        <w:tc>
          <w:tcPr>
            <w:tcW w:w="2961" w:type="pct"/>
            <w:shd w:val="clear" w:color="auto" w:fill="auto"/>
          </w:tcPr>
          <w:p w14:paraId="443CD4E7" w14:textId="77777777" w:rsidR="0008583A" w:rsidRPr="008E5528" w:rsidRDefault="0008583A" w:rsidP="003557A5">
            <w:pPr>
              <w:pStyle w:val="TableText"/>
            </w:pPr>
            <w:r w:rsidRPr="008E5528">
              <w:t>Фиксирование дополнительного решения</w:t>
            </w:r>
            <w:r>
              <w:t>/особого мнения</w:t>
            </w:r>
          </w:p>
        </w:tc>
      </w:tr>
      <w:tr w:rsidR="0008583A" w:rsidRPr="008E5528" w14:paraId="3E777E77" w14:textId="77777777" w:rsidTr="003557A5">
        <w:tc>
          <w:tcPr>
            <w:tcW w:w="381" w:type="pct"/>
            <w:shd w:val="clear" w:color="auto" w:fill="auto"/>
          </w:tcPr>
          <w:p w14:paraId="2EA93B0A" w14:textId="77777777" w:rsidR="0008583A" w:rsidRPr="008E5528" w:rsidRDefault="0008583A" w:rsidP="003557A5">
            <w:pPr>
              <w:pStyle w:val="TableText"/>
            </w:pPr>
            <w:r w:rsidRPr="008E5528">
              <w:t>3.14.</w:t>
            </w:r>
          </w:p>
        </w:tc>
        <w:tc>
          <w:tcPr>
            <w:tcW w:w="1659" w:type="pct"/>
            <w:shd w:val="clear" w:color="auto" w:fill="auto"/>
          </w:tcPr>
          <w:p w14:paraId="2D4AB6F1" w14:textId="77777777" w:rsidR="0008583A" w:rsidRPr="008E5528" w:rsidRDefault="0008583A" w:rsidP="003557A5">
            <w:pPr>
              <w:pStyle w:val="TableText"/>
            </w:pPr>
          </w:p>
        </w:tc>
        <w:tc>
          <w:tcPr>
            <w:tcW w:w="2961" w:type="pct"/>
            <w:shd w:val="clear" w:color="auto" w:fill="auto"/>
          </w:tcPr>
          <w:p w14:paraId="2658F9E5" w14:textId="77777777" w:rsidR="0008583A" w:rsidRPr="008E5528" w:rsidRDefault="0008583A" w:rsidP="003557A5">
            <w:pPr>
              <w:pStyle w:val="TableText"/>
            </w:pPr>
            <w:r w:rsidRPr="008E5528">
              <w:t>Автоматическая рассылка уведомлений</w:t>
            </w:r>
          </w:p>
        </w:tc>
      </w:tr>
      <w:tr w:rsidR="0008583A" w:rsidRPr="008E5528" w14:paraId="6CE847EB" w14:textId="77777777" w:rsidTr="003557A5">
        <w:tc>
          <w:tcPr>
            <w:tcW w:w="381" w:type="pct"/>
            <w:shd w:val="clear" w:color="auto" w:fill="auto"/>
          </w:tcPr>
          <w:p w14:paraId="093B5E85" w14:textId="77777777" w:rsidR="0008583A" w:rsidRPr="008E5528" w:rsidRDefault="0008583A" w:rsidP="003557A5">
            <w:pPr>
              <w:pStyle w:val="TableText"/>
            </w:pPr>
            <w:r w:rsidRPr="008E5528">
              <w:t>4.</w:t>
            </w:r>
          </w:p>
        </w:tc>
        <w:tc>
          <w:tcPr>
            <w:tcW w:w="1659" w:type="pct"/>
            <w:shd w:val="clear" w:color="auto" w:fill="auto"/>
          </w:tcPr>
          <w:p w14:paraId="45A5CC23" w14:textId="77777777" w:rsidR="0008583A" w:rsidRPr="008E5528" w:rsidRDefault="0008583A" w:rsidP="003557A5">
            <w:pPr>
              <w:pStyle w:val="TableText"/>
            </w:pPr>
            <w:r w:rsidRPr="008E5528">
              <w:t>Согласование скорректированной карточки ГКПЗ</w:t>
            </w:r>
          </w:p>
        </w:tc>
        <w:tc>
          <w:tcPr>
            <w:tcW w:w="2961" w:type="pct"/>
            <w:shd w:val="clear" w:color="auto" w:fill="auto"/>
          </w:tcPr>
          <w:p w14:paraId="049540EC" w14:textId="77777777" w:rsidR="0008583A" w:rsidRPr="008E5528" w:rsidRDefault="0008583A" w:rsidP="003557A5">
            <w:pPr>
              <w:pStyle w:val="TableText"/>
            </w:pPr>
          </w:p>
        </w:tc>
      </w:tr>
      <w:tr w:rsidR="0008583A" w:rsidRPr="008E5528" w14:paraId="7B0FD7CE" w14:textId="77777777" w:rsidTr="003557A5">
        <w:tc>
          <w:tcPr>
            <w:tcW w:w="381" w:type="pct"/>
            <w:shd w:val="clear" w:color="auto" w:fill="auto"/>
          </w:tcPr>
          <w:p w14:paraId="261BE654" w14:textId="77777777" w:rsidR="0008583A" w:rsidRPr="008E5528" w:rsidRDefault="0008583A" w:rsidP="003557A5">
            <w:pPr>
              <w:pStyle w:val="TableText"/>
            </w:pPr>
            <w:r w:rsidRPr="008E5528">
              <w:t>4.1.</w:t>
            </w:r>
          </w:p>
        </w:tc>
        <w:tc>
          <w:tcPr>
            <w:tcW w:w="1659" w:type="pct"/>
            <w:shd w:val="clear" w:color="auto" w:fill="auto"/>
          </w:tcPr>
          <w:p w14:paraId="175FE3FC" w14:textId="77777777" w:rsidR="0008583A" w:rsidRPr="008E5528" w:rsidRDefault="0008583A" w:rsidP="003557A5">
            <w:pPr>
              <w:pStyle w:val="TableText"/>
            </w:pPr>
          </w:p>
        </w:tc>
        <w:tc>
          <w:tcPr>
            <w:tcW w:w="2961" w:type="pct"/>
            <w:shd w:val="clear" w:color="auto" w:fill="auto"/>
          </w:tcPr>
          <w:p w14:paraId="54B9E841" w14:textId="77777777" w:rsidR="0008583A" w:rsidRPr="008E5528" w:rsidRDefault="0008583A" w:rsidP="003557A5">
            <w:pPr>
              <w:pStyle w:val="TableText"/>
            </w:pPr>
            <w:r w:rsidRPr="008E5528">
              <w:t>Создание скорректированной карточки ГКПЗ</w:t>
            </w:r>
          </w:p>
        </w:tc>
      </w:tr>
      <w:tr w:rsidR="0008583A" w:rsidRPr="008E5528" w14:paraId="5F9B98C3" w14:textId="77777777" w:rsidTr="003557A5">
        <w:tc>
          <w:tcPr>
            <w:tcW w:w="381" w:type="pct"/>
            <w:shd w:val="clear" w:color="auto" w:fill="auto"/>
          </w:tcPr>
          <w:p w14:paraId="29D70401" w14:textId="77777777" w:rsidR="0008583A" w:rsidRPr="008E5528" w:rsidRDefault="0008583A" w:rsidP="003557A5">
            <w:pPr>
              <w:pStyle w:val="TableText"/>
            </w:pPr>
            <w:r w:rsidRPr="008E5528">
              <w:t>4.2.</w:t>
            </w:r>
          </w:p>
        </w:tc>
        <w:tc>
          <w:tcPr>
            <w:tcW w:w="1659" w:type="pct"/>
            <w:shd w:val="clear" w:color="auto" w:fill="auto"/>
          </w:tcPr>
          <w:p w14:paraId="38C1721B" w14:textId="77777777" w:rsidR="0008583A" w:rsidRPr="008E5528" w:rsidRDefault="0008583A" w:rsidP="003557A5">
            <w:pPr>
              <w:pStyle w:val="TableText"/>
            </w:pPr>
          </w:p>
        </w:tc>
        <w:tc>
          <w:tcPr>
            <w:tcW w:w="2961" w:type="pct"/>
            <w:shd w:val="clear" w:color="auto" w:fill="auto"/>
          </w:tcPr>
          <w:p w14:paraId="7043442E" w14:textId="77777777" w:rsidR="0008583A" w:rsidRPr="008E5528" w:rsidRDefault="0008583A" w:rsidP="003557A5">
            <w:pPr>
              <w:pStyle w:val="TableText"/>
            </w:pPr>
            <w:r w:rsidRPr="008E5528">
              <w:t>Согласование</w:t>
            </w:r>
            <w:r>
              <w:t xml:space="preserve"> и утверждение</w:t>
            </w:r>
            <w:r w:rsidRPr="008E5528">
              <w:t xml:space="preserve"> скорректированной карточки ГКПЗ ответственными лицами</w:t>
            </w:r>
          </w:p>
        </w:tc>
      </w:tr>
      <w:tr w:rsidR="0008583A" w:rsidRPr="008E5528" w14:paraId="412CED34" w14:textId="77777777" w:rsidTr="003557A5">
        <w:tc>
          <w:tcPr>
            <w:tcW w:w="381" w:type="pct"/>
            <w:shd w:val="clear" w:color="auto" w:fill="auto"/>
          </w:tcPr>
          <w:p w14:paraId="6F405B03" w14:textId="77777777" w:rsidR="0008583A" w:rsidRPr="008E5528" w:rsidRDefault="0008583A" w:rsidP="003557A5">
            <w:pPr>
              <w:pStyle w:val="TableText"/>
            </w:pPr>
            <w:r w:rsidRPr="008E5528">
              <w:t>4.3.</w:t>
            </w:r>
          </w:p>
        </w:tc>
        <w:tc>
          <w:tcPr>
            <w:tcW w:w="1659" w:type="pct"/>
            <w:shd w:val="clear" w:color="auto" w:fill="auto"/>
          </w:tcPr>
          <w:p w14:paraId="12F06AB1" w14:textId="77777777" w:rsidR="0008583A" w:rsidRPr="008E5528" w:rsidRDefault="0008583A" w:rsidP="003557A5">
            <w:pPr>
              <w:pStyle w:val="TableText"/>
            </w:pPr>
          </w:p>
        </w:tc>
        <w:tc>
          <w:tcPr>
            <w:tcW w:w="2961" w:type="pct"/>
            <w:shd w:val="clear" w:color="auto" w:fill="auto"/>
          </w:tcPr>
          <w:p w14:paraId="2C39D1A8" w14:textId="77777777" w:rsidR="0008583A" w:rsidRPr="008E5528" w:rsidRDefault="0008583A" w:rsidP="003557A5">
            <w:pPr>
              <w:pStyle w:val="TableText"/>
            </w:pPr>
            <w:r w:rsidRPr="008E5528">
              <w:t>Автоматическая рассылка уведомлений согласующим</w:t>
            </w:r>
          </w:p>
        </w:tc>
      </w:tr>
      <w:tr w:rsidR="0008583A" w:rsidRPr="008E5528" w14:paraId="719B40EA" w14:textId="77777777" w:rsidTr="003557A5">
        <w:tc>
          <w:tcPr>
            <w:tcW w:w="381" w:type="pct"/>
            <w:shd w:val="clear" w:color="auto" w:fill="auto"/>
          </w:tcPr>
          <w:p w14:paraId="7394AF31" w14:textId="77777777" w:rsidR="0008583A" w:rsidRPr="008E5528" w:rsidRDefault="0008583A" w:rsidP="003557A5">
            <w:pPr>
              <w:pStyle w:val="TableText"/>
            </w:pPr>
            <w:r w:rsidRPr="008E5528">
              <w:t>4.4.</w:t>
            </w:r>
          </w:p>
        </w:tc>
        <w:tc>
          <w:tcPr>
            <w:tcW w:w="1659" w:type="pct"/>
            <w:shd w:val="clear" w:color="auto" w:fill="auto"/>
          </w:tcPr>
          <w:p w14:paraId="2A11D9B2" w14:textId="77777777" w:rsidR="0008583A" w:rsidRPr="008E5528" w:rsidRDefault="0008583A" w:rsidP="003557A5">
            <w:pPr>
              <w:pStyle w:val="TableText"/>
            </w:pPr>
          </w:p>
        </w:tc>
        <w:tc>
          <w:tcPr>
            <w:tcW w:w="2961" w:type="pct"/>
            <w:shd w:val="clear" w:color="auto" w:fill="auto"/>
          </w:tcPr>
          <w:p w14:paraId="09D954EA" w14:textId="77777777" w:rsidR="0008583A" w:rsidRPr="008E5528" w:rsidRDefault="0008583A" w:rsidP="003557A5">
            <w:pPr>
              <w:pStyle w:val="TableText"/>
            </w:pPr>
            <w:r w:rsidRPr="008E5528">
              <w:t>Автоматическая смена статуса в установленных сроках</w:t>
            </w:r>
          </w:p>
        </w:tc>
      </w:tr>
      <w:tr w:rsidR="0008583A" w:rsidRPr="008E5528" w14:paraId="1898B16D" w14:textId="77777777" w:rsidTr="003557A5">
        <w:tc>
          <w:tcPr>
            <w:tcW w:w="381" w:type="pct"/>
            <w:shd w:val="clear" w:color="auto" w:fill="auto"/>
          </w:tcPr>
          <w:p w14:paraId="6C163BC7" w14:textId="77777777" w:rsidR="0008583A" w:rsidRPr="008E5528" w:rsidRDefault="0008583A" w:rsidP="003557A5">
            <w:pPr>
              <w:pStyle w:val="TableText"/>
            </w:pPr>
            <w:r w:rsidRPr="008E5528">
              <w:t>4.5.</w:t>
            </w:r>
          </w:p>
        </w:tc>
        <w:tc>
          <w:tcPr>
            <w:tcW w:w="1659" w:type="pct"/>
            <w:shd w:val="clear" w:color="auto" w:fill="auto"/>
          </w:tcPr>
          <w:p w14:paraId="2C003B5A" w14:textId="77777777" w:rsidR="0008583A" w:rsidRPr="008E5528" w:rsidRDefault="0008583A" w:rsidP="003557A5">
            <w:pPr>
              <w:pStyle w:val="TableText"/>
            </w:pPr>
          </w:p>
        </w:tc>
        <w:tc>
          <w:tcPr>
            <w:tcW w:w="2961" w:type="pct"/>
            <w:shd w:val="clear" w:color="auto" w:fill="auto"/>
          </w:tcPr>
          <w:p w14:paraId="1FF1C17E" w14:textId="77777777" w:rsidR="0008583A" w:rsidRPr="008E5528" w:rsidRDefault="0008583A" w:rsidP="003557A5">
            <w:pPr>
              <w:pStyle w:val="TableText"/>
            </w:pPr>
            <w:r w:rsidRPr="008E5528">
              <w:t>Выгрузка листа согласования</w:t>
            </w:r>
          </w:p>
        </w:tc>
      </w:tr>
    </w:tbl>
    <w:p w14:paraId="34DB7458" w14:textId="77777777" w:rsidR="0008583A" w:rsidRPr="008E5528" w:rsidRDefault="0008583A" w:rsidP="0008583A">
      <w:pPr>
        <w:pStyle w:val="41"/>
        <w:numPr>
          <w:ilvl w:val="3"/>
          <w:numId w:val="26"/>
        </w:numPr>
        <w:ind w:left="0" w:firstLine="0"/>
      </w:pPr>
      <w:r w:rsidRPr="008E5528">
        <w:t>Требования к функциям модуля</w:t>
      </w:r>
    </w:p>
    <w:p w14:paraId="620B3453" w14:textId="77777777" w:rsidR="0008583A" w:rsidRPr="008E5528" w:rsidRDefault="0008583A" w:rsidP="0008583A">
      <w:pPr>
        <w:pStyle w:val="51"/>
        <w:numPr>
          <w:ilvl w:val="4"/>
          <w:numId w:val="26"/>
        </w:numPr>
      </w:pPr>
      <w:r w:rsidRPr="008E5528">
        <w:t>Требования к функции 1.1. Поиск заявок на корректировку</w:t>
      </w:r>
    </w:p>
    <w:p w14:paraId="62E3449E" w14:textId="77777777" w:rsidR="0008583A" w:rsidRPr="008E5528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8E5528">
        <w:t>Поиск заявок на корректировку по заданным параметрам в форме поиска.</w:t>
      </w:r>
    </w:p>
    <w:p w14:paraId="43CC53E4" w14:textId="77777777" w:rsidR="0008583A" w:rsidRPr="008E5528" w:rsidRDefault="0008583A" w:rsidP="0008583A">
      <w:pPr>
        <w:pStyle w:val="affffe"/>
      </w:pPr>
      <w:r w:rsidRPr="008E5528">
        <w:lastRenderedPageBreak/>
        <w:t>Для каждой функции должны быть определены особенные требования, позволяющие обеспечить: а) fit/gap анализ для готовых систем или для применяемого шаблона системы, б) определить корректный объем внедрения с целью расчета трудоемкости внедрения, а также в) качественную приемку системы.</w:t>
      </w:r>
    </w:p>
    <w:p w14:paraId="10BB1A49" w14:textId="77777777" w:rsidR="0008583A" w:rsidRPr="008E5528" w:rsidRDefault="0008583A" w:rsidP="0008583A">
      <w:pPr>
        <w:pStyle w:val="51"/>
        <w:numPr>
          <w:ilvl w:val="4"/>
          <w:numId w:val="26"/>
        </w:numPr>
      </w:pPr>
      <w:r w:rsidRPr="008E5528">
        <w:t>Требования к функции 1.2. Создание заявки на корректировку с типом Изменения ЕИО, наполнение лотами</w:t>
      </w:r>
    </w:p>
    <w:p w14:paraId="74EC2ECB" w14:textId="77777777" w:rsidR="0008583A" w:rsidRPr="0027617A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27617A">
        <w:t>Создание заявки на корректировку с типом Изменения ЕИО в системе.</w:t>
      </w:r>
    </w:p>
    <w:p w14:paraId="23CC1E81" w14:textId="77777777" w:rsidR="0008583A" w:rsidRPr="0027617A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27617A">
        <w:t>Наполнение заявки на корректировку новыми лотами, удовлетворяющими условиям включения в заявки на корректировку с типом ЕИО.</w:t>
      </w:r>
    </w:p>
    <w:p w14:paraId="68BAFEF9" w14:textId="77777777" w:rsidR="0008583A" w:rsidRPr="0027617A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27617A">
        <w:t>Наполнение заявки на корректировку лотами, по которым необходимо произвести изменения, удовлетворяющими условиям включения в заявки на корректировку с типом ЕИО.</w:t>
      </w:r>
    </w:p>
    <w:p w14:paraId="68D47491" w14:textId="77777777" w:rsidR="0008583A" w:rsidRPr="008E5528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8E5528">
        <w:t>Наполнение заявки на корректировку лотами, которые необходимо исключить из плана закупок, удовлетворяющими условиям включения в заявки на корректировку с типом ЕИО.</w:t>
      </w:r>
    </w:p>
    <w:p w14:paraId="3988BDE9" w14:textId="77777777" w:rsidR="0008583A" w:rsidRPr="008E5528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8E5528">
        <w:t>Отправка заявки на корректировку на согласование.</w:t>
      </w:r>
    </w:p>
    <w:p w14:paraId="4DEA6850" w14:textId="77777777" w:rsidR="0008583A" w:rsidRPr="008E5528" w:rsidRDefault="0008583A" w:rsidP="0008583A">
      <w:pPr>
        <w:pStyle w:val="51"/>
        <w:numPr>
          <w:ilvl w:val="4"/>
          <w:numId w:val="26"/>
        </w:numPr>
      </w:pPr>
      <w:r w:rsidRPr="008E5528">
        <w:t>Требования к функции 1.3. Создание заявки на корректировку с типом Изменение ЦЗК, наполнение лотами</w:t>
      </w:r>
    </w:p>
    <w:p w14:paraId="34B0A8A5" w14:textId="77777777" w:rsidR="0008583A" w:rsidRPr="0027617A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27617A">
        <w:t>Создание заявки на корректировку с типом Изменения ЦЗК в системе.</w:t>
      </w:r>
    </w:p>
    <w:p w14:paraId="784284C6" w14:textId="77777777" w:rsidR="0008583A" w:rsidRPr="0027617A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27617A">
        <w:t>Наполнение заявки на корректировку лотом, включение которого в план закупок требует одобрения ЦЗК.</w:t>
      </w:r>
    </w:p>
    <w:p w14:paraId="2AECA108" w14:textId="77777777" w:rsidR="0008583A" w:rsidRPr="0027617A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27617A">
        <w:t>Наполнение заявки на корректировку лотом, по которому необходимо произвести изменения, которые требуют одобрения ЦЗК.</w:t>
      </w:r>
    </w:p>
    <w:p w14:paraId="52EA888C" w14:textId="77777777" w:rsidR="0008583A" w:rsidRPr="0027617A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27617A">
        <w:t>Наполнение заявки на корректировку лотом, исключение которого из плана закупок требует одобрения ЦЗК.</w:t>
      </w:r>
    </w:p>
    <w:p w14:paraId="0A853822" w14:textId="77777777" w:rsidR="0008583A" w:rsidRPr="0027617A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27617A">
        <w:t>Отправка заявки на корректировку на согласование.</w:t>
      </w:r>
    </w:p>
    <w:p w14:paraId="33C71897" w14:textId="77777777" w:rsidR="0008583A" w:rsidRPr="008E5528" w:rsidRDefault="0008583A" w:rsidP="0008583A">
      <w:pPr>
        <w:pStyle w:val="51"/>
        <w:numPr>
          <w:ilvl w:val="4"/>
          <w:numId w:val="26"/>
        </w:numPr>
      </w:pPr>
      <w:r w:rsidRPr="008E5528">
        <w:t>Требования к функции 1.4. Создание заявок на корректировку по прочему вопросу</w:t>
      </w:r>
      <w:r>
        <w:t xml:space="preserve"> ЦЗК</w:t>
      </w:r>
    </w:p>
    <w:p w14:paraId="78072115" w14:textId="77777777" w:rsidR="0008583A" w:rsidRPr="008E5528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8E5528">
        <w:t xml:space="preserve">Создание заявки на корректировку для решения прочих вопросов – такие заявки на корректировку </w:t>
      </w:r>
      <w:r>
        <w:t xml:space="preserve">создаются с типом «Изменения ЦЗК» и </w:t>
      </w:r>
      <w:r w:rsidRPr="008E5528">
        <w:t>не наполняются лотами.</w:t>
      </w:r>
    </w:p>
    <w:p w14:paraId="448D26BA" w14:textId="77777777" w:rsidR="0008583A" w:rsidRPr="008E5528" w:rsidRDefault="0008583A" w:rsidP="0008583A">
      <w:pPr>
        <w:pStyle w:val="51"/>
        <w:numPr>
          <w:ilvl w:val="4"/>
          <w:numId w:val="26"/>
        </w:numPr>
      </w:pPr>
      <w:r w:rsidRPr="008E5528">
        <w:t>Требования к функции 1.5. Создание заяви на корректировку с типом Изменение 4 квартал или Изменение БП, наполнение лотами</w:t>
      </w:r>
    </w:p>
    <w:p w14:paraId="76139066" w14:textId="77777777" w:rsidR="0008583A" w:rsidRPr="008E5528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8E5528">
        <w:t>Создание заявки на корректировку с типом Изменение 4 квартал или Изменение БП.</w:t>
      </w:r>
    </w:p>
    <w:p w14:paraId="6797894C" w14:textId="77777777" w:rsidR="0008583A" w:rsidRPr="008E5528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8E5528">
        <w:t>Наполнение заявки на корректировку утвержденными лотами, по которым предусмотрено изменение основных параметров.</w:t>
      </w:r>
    </w:p>
    <w:p w14:paraId="3B7B0658" w14:textId="77777777" w:rsidR="0008583A" w:rsidRPr="008E5528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8E5528">
        <w:t>Наполнение заявки на корректировку с типом Изменение 4 квартал первоочередными лотами 4 квартала следующего года.</w:t>
      </w:r>
    </w:p>
    <w:p w14:paraId="79AF40B9" w14:textId="77777777" w:rsidR="0008583A" w:rsidRPr="008E5528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8E5528">
        <w:t>Отправка заявки на корректировку на согласование.</w:t>
      </w:r>
    </w:p>
    <w:p w14:paraId="5352E27B" w14:textId="77777777" w:rsidR="0008583A" w:rsidRPr="008E5528" w:rsidRDefault="0008583A" w:rsidP="0008583A">
      <w:pPr>
        <w:pStyle w:val="51"/>
        <w:numPr>
          <w:ilvl w:val="4"/>
          <w:numId w:val="26"/>
        </w:numPr>
      </w:pPr>
      <w:r w:rsidRPr="008E5528">
        <w:t>Требования к функции 1.</w:t>
      </w:r>
      <w:r>
        <w:t>6</w:t>
      </w:r>
      <w:r w:rsidRPr="008E5528">
        <w:t>. Редактирование лота в заявке на корректировку</w:t>
      </w:r>
    </w:p>
    <w:p w14:paraId="2DC76A77" w14:textId="77777777" w:rsidR="0008583A" w:rsidRPr="008E5528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8E5528">
        <w:t>Открытие корректируемого лота в заявке на корректировку.</w:t>
      </w:r>
    </w:p>
    <w:p w14:paraId="564C32A4" w14:textId="77777777" w:rsidR="0008583A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8E5528">
        <w:t>Редактирование лота, ограниченное типом заявки на корректировку.</w:t>
      </w:r>
    </w:p>
    <w:p w14:paraId="443FAE7F" w14:textId="77777777" w:rsidR="0008583A" w:rsidRDefault="0008583A" w:rsidP="0008583A">
      <w:pPr>
        <w:pStyle w:val="Normal6"/>
        <w:numPr>
          <w:ilvl w:val="5"/>
          <w:numId w:val="26"/>
        </w:numPr>
        <w:ind w:left="0" w:firstLine="0"/>
      </w:pPr>
      <w:r>
        <w:lastRenderedPageBreak/>
        <w:t>Требования к функции 1.7. Пересчет в УЕ в заявке на корректировку</w:t>
      </w:r>
    </w:p>
    <w:p w14:paraId="5A160DB6" w14:textId="77777777" w:rsidR="0008583A" w:rsidRDefault="0008583A" w:rsidP="0008583A">
      <w:pPr>
        <w:pStyle w:val="Normal6"/>
        <w:numPr>
          <w:ilvl w:val="5"/>
          <w:numId w:val="26"/>
        </w:numPr>
        <w:ind w:left="0" w:firstLine="0"/>
      </w:pPr>
      <w:r>
        <w:t>Открытие лота в заявке на корректировку.</w:t>
      </w:r>
    </w:p>
    <w:p w14:paraId="1B18D536" w14:textId="77777777" w:rsidR="0008583A" w:rsidRPr="008E5528" w:rsidRDefault="0008583A" w:rsidP="0008583A">
      <w:pPr>
        <w:pStyle w:val="Normal6"/>
        <w:numPr>
          <w:ilvl w:val="5"/>
          <w:numId w:val="26"/>
        </w:numPr>
        <w:ind w:left="0" w:firstLine="0"/>
      </w:pPr>
      <w:r>
        <w:t>Выполнение пересчета в УЕ в заявке на корректировку (независимо от типа заявки на корректировку).</w:t>
      </w:r>
    </w:p>
    <w:p w14:paraId="22B84725" w14:textId="77777777" w:rsidR="0008583A" w:rsidRPr="008E5528" w:rsidRDefault="0008583A" w:rsidP="0008583A">
      <w:pPr>
        <w:pStyle w:val="51"/>
        <w:numPr>
          <w:ilvl w:val="4"/>
          <w:numId w:val="26"/>
        </w:numPr>
      </w:pPr>
      <w:r w:rsidRPr="008E5528">
        <w:t>Требования к функции 1.8. Загрузка документов в электронный архив</w:t>
      </w:r>
    </w:p>
    <w:p w14:paraId="128E17B5" w14:textId="77777777" w:rsidR="0008583A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8E5528">
        <w:t>Загрузка документов в электронный архив обязательно для заявок на корректировку с типом Изменения ЦЗК.</w:t>
      </w:r>
    </w:p>
    <w:p w14:paraId="7030363F" w14:textId="77777777" w:rsidR="0008583A" w:rsidRDefault="0008583A" w:rsidP="0008583A">
      <w:pPr>
        <w:pStyle w:val="51"/>
        <w:numPr>
          <w:ilvl w:val="4"/>
          <w:numId w:val="26"/>
        </w:numPr>
      </w:pPr>
      <w:r w:rsidRPr="008E5528">
        <w:t xml:space="preserve">Требования к функции 2.1. Утверждение заявки на корректировку с типом Изменения </w:t>
      </w:r>
      <w:r>
        <w:t>ЕИО</w:t>
      </w:r>
    </w:p>
    <w:p w14:paraId="049DF146" w14:textId="77777777" w:rsidR="0008583A" w:rsidRPr="008E5528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8E5528">
        <w:t>Утверждение заявки на корректировку через форму Заявка на корректировку.</w:t>
      </w:r>
    </w:p>
    <w:p w14:paraId="3A3DAA93" w14:textId="77777777" w:rsidR="0008583A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8E5528">
        <w:t>Реализация возможности настройки различных маршрутов по согласованию заявки на корректировку с типом Изменения ЕИО.</w:t>
      </w:r>
    </w:p>
    <w:p w14:paraId="6AC5A051" w14:textId="77777777" w:rsidR="0008583A" w:rsidRPr="008E5528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2C4D29">
        <w:t>Изменение статуса заявки на корректировку</w:t>
      </w:r>
      <w:r>
        <w:t>.</w:t>
      </w:r>
    </w:p>
    <w:p w14:paraId="3AA4383D" w14:textId="77777777" w:rsidR="0008583A" w:rsidRPr="008E5528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8E5528">
        <w:t>Автоматическая регистрация изменений в лотах, включенных в утвер</w:t>
      </w:r>
      <w:r>
        <w:t xml:space="preserve">жденную заявку на корректировку </w:t>
      </w:r>
      <w:r w:rsidRPr="002C4D29">
        <w:t>с последующей загрузкой в лот архива документов из заявки на корректировку</w:t>
      </w:r>
      <w:r>
        <w:t>.</w:t>
      </w:r>
    </w:p>
    <w:p w14:paraId="490E5CE4" w14:textId="77777777" w:rsidR="0008583A" w:rsidRPr="008E5528" w:rsidRDefault="0008583A" w:rsidP="0008583A">
      <w:pPr>
        <w:pStyle w:val="51"/>
        <w:numPr>
          <w:ilvl w:val="4"/>
          <w:numId w:val="26"/>
        </w:numPr>
      </w:pPr>
      <w:r w:rsidRPr="008E5528">
        <w:t>Требования к функции 2.</w:t>
      </w:r>
      <w:r>
        <w:t>2</w:t>
      </w:r>
      <w:r w:rsidRPr="008E5528">
        <w:t>. Утверждение заявки на корректировку с типом Изменения ЦЗК, наполненной лот</w:t>
      </w:r>
      <w:r>
        <w:t>ом,</w:t>
      </w:r>
      <w:r w:rsidRPr="008E5528">
        <w:t xml:space="preserve"> а также по прочим вопросам</w:t>
      </w:r>
    </w:p>
    <w:p w14:paraId="470E83C6" w14:textId="77777777" w:rsidR="0008583A" w:rsidRPr="000656DC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0656DC">
        <w:t>Утверждение заявки на корректировку через форму Заявка на корректировку до статуса Согласование УО.</w:t>
      </w:r>
    </w:p>
    <w:p w14:paraId="12E220D1" w14:textId="77777777" w:rsidR="0008583A" w:rsidRPr="000656DC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0656DC">
        <w:t>Включение заявки на корректировку в повестку ЦЗК через форму Заявка на корректировку для дальнейшего утверждения.</w:t>
      </w:r>
    </w:p>
    <w:p w14:paraId="0811BC42" w14:textId="77777777" w:rsidR="0008583A" w:rsidRPr="000656DC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0656DC">
        <w:t>Автоматическая смена статуса в заявке на корректировку.</w:t>
      </w:r>
    </w:p>
    <w:p w14:paraId="2B6FEAA6" w14:textId="77777777" w:rsidR="0008583A" w:rsidRPr="000656DC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0656DC">
        <w:t>Реализация различных маршрутов по согласованию заявки на корректировку с типом Изменения ЦЗК.</w:t>
      </w:r>
    </w:p>
    <w:p w14:paraId="7F899E65" w14:textId="77777777" w:rsidR="0008583A" w:rsidRPr="008E5528" w:rsidRDefault="0008583A" w:rsidP="0008583A">
      <w:pPr>
        <w:pStyle w:val="51"/>
        <w:numPr>
          <w:ilvl w:val="4"/>
          <w:numId w:val="26"/>
        </w:numPr>
      </w:pPr>
      <w:r w:rsidRPr="008E5528">
        <w:t>Требования к функции 2.4. Отправка уведомлений согласующим на каждом этапе согласования</w:t>
      </w:r>
    </w:p>
    <w:p w14:paraId="5D8E7C74" w14:textId="77777777" w:rsidR="0008583A" w:rsidRPr="008E5528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8E5528">
        <w:t>Отправка уведомлений согласующим о необходимости согласовать заявку на корректировку, когда заявка доступна для согласования на соответствующем этапе.</w:t>
      </w:r>
    </w:p>
    <w:p w14:paraId="3E496068" w14:textId="77777777" w:rsidR="0008583A" w:rsidRPr="008E5528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8E5528">
        <w:t>Отправка уведомлений инициатору создания заявки на корректировку об изменении статуса заявки.</w:t>
      </w:r>
    </w:p>
    <w:p w14:paraId="20044FB3" w14:textId="77777777" w:rsidR="0008583A" w:rsidRPr="008E5528" w:rsidRDefault="0008583A" w:rsidP="0008583A">
      <w:pPr>
        <w:pStyle w:val="51"/>
        <w:numPr>
          <w:ilvl w:val="4"/>
          <w:numId w:val="26"/>
        </w:numPr>
      </w:pPr>
      <w:r w:rsidRPr="008E5528">
        <w:t>Требования к функции 2.5. Реализация возможности выгрузки листа согласования</w:t>
      </w:r>
    </w:p>
    <w:p w14:paraId="6072384D" w14:textId="77777777" w:rsidR="0008583A" w:rsidRPr="008E5528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8E5528">
        <w:t>Выгрузка листа согласования заявки на корректировку из формы Заявка на корректировку.</w:t>
      </w:r>
    </w:p>
    <w:p w14:paraId="18E6DD9B" w14:textId="77777777" w:rsidR="0008583A" w:rsidRPr="008E5528" w:rsidRDefault="0008583A" w:rsidP="0008583A">
      <w:pPr>
        <w:pStyle w:val="51"/>
        <w:numPr>
          <w:ilvl w:val="4"/>
          <w:numId w:val="26"/>
        </w:numPr>
      </w:pPr>
      <w:r w:rsidRPr="008E5528">
        <w:t>Требования к функции 3.1. Формирование состава ЦЗК</w:t>
      </w:r>
    </w:p>
    <w:p w14:paraId="6BD051E8" w14:textId="77777777" w:rsidR="0008583A" w:rsidRPr="008E5528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8E5528">
        <w:t>Поиск состава комиссии в форме Состав комиссии ЦЗК по заданным параметрам.</w:t>
      </w:r>
    </w:p>
    <w:p w14:paraId="31E31FE0" w14:textId="77777777" w:rsidR="0008583A" w:rsidRPr="008E5528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8E5528">
        <w:t>Регистрация состава ЦЗК по Обществу</w:t>
      </w:r>
      <w:r>
        <w:t>/</w:t>
      </w:r>
      <w:r w:rsidRPr="002C4D29">
        <w:t>Филиалу</w:t>
      </w:r>
      <w:r w:rsidRPr="008E5528">
        <w:t xml:space="preserve"> на период.</w:t>
      </w:r>
    </w:p>
    <w:p w14:paraId="714AB21C" w14:textId="77777777" w:rsidR="0008583A" w:rsidRPr="008E5528" w:rsidRDefault="0008583A" w:rsidP="0008583A">
      <w:pPr>
        <w:pStyle w:val="51"/>
        <w:numPr>
          <w:ilvl w:val="4"/>
          <w:numId w:val="26"/>
        </w:numPr>
      </w:pPr>
      <w:r w:rsidRPr="008E5528">
        <w:lastRenderedPageBreak/>
        <w:t>Требования к функции 3.2. Поиск повесток протоколов</w:t>
      </w:r>
    </w:p>
    <w:p w14:paraId="599FBEED" w14:textId="77777777" w:rsidR="0008583A" w:rsidRPr="008E5528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8E5528">
        <w:t>Поиск повесток протоколов по заданным параметрам.</w:t>
      </w:r>
    </w:p>
    <w:p w14:paraId="606C7385" w14:textId="77777777" w:rsidR="0008583A" w:rsidRPr="008E5528" w:rsidRDefault="0008583A" w:rsidP="0008583A">
      <w:pPr>
        <w:pStyle w:val="51"/>
        <w:numPr>
          <w:ilvl w:val="4"/>
          <w:numId w:val="26"/>
        </w:numPr>
      </w:pPr>
      <w:r w:rsidRPr="008E5528">
        <w:t>Требования к функции 3.3. Формирование повестки ЦЗК</w:t>
      </w:r>
    </w:p>
    <w:p w14:paraId="3B98A4F6" w14:textId="77777777" w:rsidR="0008583A" w:rsidRPr="008E5528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8E5528">
        <w:t>Формирование повестки ЦЗК по Обществу, регистрация основных дат повестки и протокола ЦЗК.</w:t>
      </w:r>
    </w:p>
    <w:p w14:paraId="69FD3D91" w14:textId="77777777" w:rsidR="0008583A" w:rsidRPr="008E5528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8E5528">
        <w:t>Наполнение повестки вопросами – заявками на корректировку с лотами, а также заявками на корректировку по прочим вопросам Общества.</w:t>
      </w:r>
    </w:p>
    <w:p w14:paraId="332FD977" w14:textId="77777777" w:rsidR="0008583A" w:rsidRPr="008E5528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8E5528">
        <w:t>Выгрузка печатной формы повестки заседания.</w:t>
      </w:r>
    </w:p>
    <w:p w14:paraId="4DB67263" w14:textId="77777777" w:rsidR="0008583A" w:rsidRPr="008E5528" w:rsidRDefault="0008583A" w:rsidP="0008583A">
      <w:pPr>
        <w:pStyle w:val="51"/>
        <w:numPr>
          <w:ilvl w:val="4"/>
          <w:numId w:val="26"/>
        </w:numPr>
      </w:pPr>
      <w:r w:rsidRPr="008E5528">
        <w:t>Требования к функции 3.4. Формирование срочной повестки ЦЗК</w:t>
      </w:r>
    </w:p>
    <w:p w14:paraId="6B4F16BB" w14:textId="77777777" w:rsidR="0008583A" w:rsidRPr="008E5528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8E5528">
        <w:t>Формирование срочной повестки ЦЗК по Обществу, регистрация основных дат срочной повестки и протокола ЦЗК.</w:t>
      </w:r>
    </w:p>
    <w:p w14:paraId="5427EACF" w14:textId="77777777" w:rsidR="0008583A" w:rsidRPr="008E5528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8E5528">
        <w:t>Наполнение срочной повестки вопросами – заявками на корректировку с лотами, а так же заявками на корректировку по прочим вопросам Общества.</w:t>
      </w:r>
    </w:p>
    <w:p w14:paraId="1A67F02D" w14:textId="77777777" w:rsidR="0008583A" w:rsidRPr="008E5528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8E5528">
        <w:t>Формирование дополнительной повестки ЦЗК.</w:t>
      </w:r>
    </w:p>
    <w:p w14:paraId="2075B42F" w14:textId="77777777" w:rsidR="0008583A" w:rsidRPr="008E5528" w:rsidRDefault="0008583A" w:rsidP="0008583A">
      <w:pPr>
        <w:pStyle w:val="51"/>
        <w:numPr>
          <w:ilvl w:val="4"/>
          <w:numId w:val="26"/>
        </w:numPr>
      </w:pPr>
      <w:r w:rsidRPr="008E5528">
        <w:t>Требования к функции 3.5. Загрузка документов в электронный архив</w:t>
      </w:r>
      <w:r>
        <w:t>,</w:t>
      </w:r>
      <w:r w:rsidRPr="00441D2D">
        <w:t xml:space="preserve"> </w:t>
      </w:r>
      <w:r>
        <w:t>синхронизация файлов с заявкой на корректировку</w:t>
      </w:r>
    </w:p>
    <w:p w14:paraId="5E8E2DA3" w14:textId="77777777" w:rsidR="0008583A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8E5528">
        <w:t xml:space="preserve"> Загрузка документов по вопросам повестки в электронный архив</w:t>
      </w:r>
      <w:r>
        <w:t>;</w:t>
      </w:r>
    </w:p>
    <w:p w14:paraId="0F79B9C2" w14:textId="77777777" w:rsidR="0008583A" w:rsidRPr="008E5528" w:rsidRDefault="0008583A" w:rsidP="0008583A">
      <w:pPr>
        <w:pStyle w:val="Normal6"/>
        <w:numPr>
          <w:ilvl w:val="5"/>
          <w:numId w:val="26"/>
        </w:numPr>
        <w:ind w:left="0" w:firstLine="0"/>
      </w:pPr>
      <w:r>
        <w:t>Синхронизация файлов в повестке протоколе с файлами в электронном архиве, прикрепленными к соответствующей заявке на корректировку;</w:t>
      </w:r>
    </w:p>
    <w:p w14:paraId="4BD7FE66" w14:textId="77777777" w:rsidR="0008583A" w:rsidRPr="008E5528" w:rsidRDefault="0008583A" w:rsidP="0008583A">
      <w:pPr>
        <w:pStyle w:val="51"/>
        <w:numPr>
          <w:ilvl w:val="4"/>
          <w:numId w:val="26"/>
        </w:numPr>
      </w:pPr>
      <w:r w:rsidRPr="008E5528">
        <w:t>Требования к функции 3.6. Утверждение повестки протокола</w:t>
      </w:r>
    </w:p>
    <w:p w14:paraId="38476E5D" w14:textId="77777777" w:rsidR="0008583A" w:rsidRPr="008E5528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8E5528">
        <w:t>Утверждение повестки протокола куратором Общества.</w:t>
      </w:r>
    </w:p>
    <w:p w14:paraId="2761C16D" w14:textId="77777777" w:rsidR="0008583A" w:rsidRPr="008E5528" w:rsidRDefault="0008583A" w:rsidP="0008583A">
      <w:pPr>
        <w:pStyle w:val="51"/>
        <w:numPr>
          <w:ilvl w:val="4"/>
          <w:numId w:val="26"/>
        </w:numPr>
      </w:pPr>
      <w:r w:rsidRPr="008E5528">
        <w:t>Требования к функции 3.7. Формирование проекта протокола секретарем и автоматически</w:t>
      </w:r>
    </w:p>
    <w:p w14:paraId="6C462BB1" w14:textId="77777777" w:rsidR="0008583A" w:rsidRPr="008E5528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8E5528">
        <w:t>Заполнение данных части Голосование секретарем.</w:t>
      </w:r>
    </w:p>
    <w:p w14:paraId="5B070EE0" w14:textId="77777777" w:rsidR="0008583A" w:rsidRPr="008E5528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8E5528">
        <w:t>Формирование проекта протокола вручную секретарем ЦЗК.</w:t>
      </w:r>
    </w:p>
    <w:p w14:paraId="38D27EAB" w14:textId="77777777" w:rsidR="0008583A" w:rsidRPr="008E5528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8E5528">
        <w:t>Формирование проекта протокола автоматически за 72 часа до даты протокола.</w:t>
      </w:r>
    </w:p>
    <w:p w14:paraId="7E52310C" w14:textId="77777777" w:rsidR="0008583A" w:rsidRPr="008E5528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8E5528">
        <w:t>Выгрузка печатной формы протокола.</w:t>
      </w:r>
    </w:p>
    <w:p w14:paraId="32308BC7" w14:textId="77777777" w:rsidR="0008583A" w:rsidRPr="008E5528" w:rsidRDefault="0008583A" w:rsidP="0008583A">
      <w:pPr>
        <w:pStyle w:val="51"/>
        <w:numPr>
          <w:ilvl w:val="4"/>
          <w:numId w:val="26"/>
        </w:numPr>
      </w:pPr>
      <w:r w:rsidRPr="008E5528">
        <w:t>Требования к функции 3.8. Проведение очного и заочного голосования</w:t>
      </w:r>
    </w:p>
    <w:p w14:paraId="0B6F12DC" w14:textId="77777777" w:rsidR="0008583A" w:rsidRPr="008E5528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8E5528">
        <w:t>Регистрация информации по голосованию секретарем ЦЗК – в случае очного голосования по вопросам.</w:t>
      </w:r>
    </w:p>
    <w:p w14:paraId="3F3332ED" w14:textId="77777777" w:rsidR="0008583A" w:rsidRPr="008E5528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8E5528">
        <w:t>Выгрузка опросного листа секретарем ЦЗК.</w:t>
      </w:r>
    </w:p>
    <w:p w14:paraId="2A357FFF" w14:textId="77777777" w:rsidR="0008583A" w:rsidRPr="008E5528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8E5528">
        <w:t>Голосование каждым членом ЦЗК по вопросам – в случае заочного голосования.</w:t>
      </w:r>
    </w:p>
    <w:p w14:paraId="617C2191" w14:textId="77777777" w:rsidR="0008583A" w:rsidRPr="008E5528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8E5528">
        <w:t>Автоматическое определение общего решения по вопросам.</w:t>
      </w:r>
    </w:p>
    <w:p w14:paraId="72209FE6" w14:textId="77777777" w:rsidR="0008583A" w:rsidRPr="008E5528" w:rsidRDefault="0008583A" w:rsidP="0008583A">
      <w:pPr>
        <w:pStyle w:val="51"/>
        <w:numPr>
          <w:ilvl w:val="4"/>
          <w:numId w:val="26"/>
        </w:numPr>
      </w:pPr>
      <w:r w:rsidRPr="008E5528">
        <w:lastRenderedPageBreak/>
        <w:t>Требования к функции 3.9. Заполнение вкладки Дополнительное голосование для очного голосования</w:t>
      </w:r>
    </w:p>
    <w:p w14:paraId="68A32DCB" w14:textId="77777777" w:rsidR="0008583A" w:rsidRPr="008E5528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8E5528">
        <w:t>Заполнение вкладки Дополнительное голосование секретарем в случае, если по результатам очного голосования по вопросам возникает необходимость уточнения.</w:t>
      </w:r>
    </w:p>
    <w:p w14:paraId="5720ACAC" w14:textId="77777777" w:rsidR="0008583A" w:rsidRPr="008E5528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8E5528">
        <w:t>Регистрация результатов голосования по дополнительному решению.</w:t>
      </w:r>
    </w:p>
    <w:p w14:paraId="1B8D19DA" w14:textId="77777777" w:rsidR="0008583A" w:rsidRPr="008E5528" w:rsidRDefault="0008583A" w:rsidP="0008583A">
      <w:pPr>
        <w:pStyle w:val="51"/>
        <w:numPr>
          <w:ilvl w:val="4"/>
          <w:numId w:val="26"/>
        </w:numPr>
      </w:pPr>
      <w:r w:rsidRPr="008E5528">
        <w:t>Требования к функции 3.10. Регистрация рекомендованных изменений лота для заочного голосования</w:t>
      </w:r>
    </w:p>
    <w:p w14:paraId="0F259218" w14:textId="77777777" w:rsidR="0008583A" w:rsidRPr="008E5528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8E5528">
        <w:t>Регистрация рекомендованных изменений в лоте секретарем ЦЗК.</w:t>
      </w:r>
    </w:p>
    <w:p w14:paraId="2F626AA7" w14:textId="77777777" w:rsidR="0008583A" w:rsidRPr="008E5528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8E5528">
        <w:t>Редактирование лота, включенного в заявку на корректировку с типом Изменение ЦЗК.</w:t>
      </w:r>
    </w:p>
    <w:p w14:paraId="6DA24A87" w14:textId="77777777" w:rsidR="0008583A" w:rsidRPr="008E5528" w:rsidRDefault="0008583A" w:rsidP="0008583A">
      <w:pPr>
        <w:pStyle w:val="51"/>
        <w:numPr>
          <w:ilvl w:val="4"/>
          <w:numId w:val="26"/>
        </w:numPr>
      </w:pPr>
      <w:r w:rsidRPr="008E5528">
        <w:t>Требования к функции 3.11. Ведение обсуждений по вопросам протокола</w:t>
      </w:r>
    </w:p>
    <w:p w14:paraId="06121049" w14:textId="77777777" w:rsidR="0008583A" w:rsidRPr="008E5528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8E5528">
        <w:t>Регистрация вопросов (замечаний) по протоколу в случае их возникновения.</w:t>
      </w:r>
    </w:p>
    <w:p w14:paraId="7E078214" w14:textId="77777777" w:rsidR="0008583A" w:rsidRPr="008E5528" w:rsidRDefault="0008583A" w:rsidP="0008583A">
      <w:pPr>
        <w:pStyle w:val="51"/>
        <w:numPr>
          <w:ilvl w:val="4"/>
          <w:numId w:val="26"/>
        </w:numPr>
      </w:pPr>
      <w:r w:rsidRPr="008E5528">
        <w:t>Требования к функции 3.12. Утверждение протокола ЦЗК</w:t>
      </w:r>
    </w:p>
    <w:p w14:paraId="01163700" w14:textId="77777777" w:rsidR="0008583A" w:rsidRPr="008E5528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8E5528">
        <w:t>Утверждение протокола куратором или председателем.</w:t>
      </w:r>
    </w:p>
    <w:p w14:paraId="4C48A6AF" w14:textId="77777777" w:rsidR="0008583A" w:rsidRPr="008E5528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8E5528">
        <w:t>Автоматическая регистрация изменений в лотах, включенных в заявки на корректировку, входящих в утвержденный протокол.</w:t>
      </w:r>
    </w:p>
    <w:p w14:paraId="1A2F5D72" w14:textId="77777777" w:rsidR="0008583A" w:rsidRPr="008E5528" w:rsidRDefault="0008583A" w:rsidP="0008583A">
      <w:pPr>
        <w:pStyle w:val="51"/>
        <w:numPr>
          <w:ilvl w:val="4"/>
          <w:numId w:val="26"/>
        </w:numPr>
      </w:pPr>
      <w:r w:rsidRPr="008E5528">
        <w:t xml:space="preserve">Требования к функции 3.13. Фиксирование </w:t>
      </w:r>
      <w:r w:rsidRPr="00AB0512">
        <w:t>дополнительного решения/особого мнения</w:t>
      </w:r>
    </w:p>
    <w:p w14:paraId="2620A380" w14:textId="77777777" w:rsidR="0008583A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8E5528">
        <w:t>Регистрация результата исполнения дополнительного решения ответственными сотрудниками филиала.</w:t>
      </w:r>
    </w:p>
    <w:p w14:paraId="4D2D2B1C" w14:textId="77777777" w:rsidR="0008583A" w:rsidRPr="008E5528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AB0512">
        <w:t>Отображение в листе согласования заявки на коррект</w:t>
      </w:r>
      <w:r>
        <w:t>ировку дополнительного решения/</w:t>
      </w:r>
      <w:r w:rsidRPr="00AB0512">
        <w:t>особого мнения</w:t>
      </w:r>
      <w:r>
        <w:t>.</w:t>
      </w:r>
    </w:p>
    <w:p w14:paraId="58DBA132" w14:textId="77777777" w:rsidR="0008583A" w:rsidRPr="008E5528" w:rsidRDefault="0008583A" w:rsidP="0008583A">
      <w:pPr>
        <w:pStyle w:val="51"/>
        <w:numPr>
          <w:ilvl w:val="4"/>
          <w:numId w:val="26"/>
        </w:numPr>
      </w:pPr>
      <w:r w:rsidRPr="008E5528">
        <w:t>Требования к функции 3.14. Автоматическая рассылка уведомлений</w:t>
      </w:r>
    </w:p>
    <w:p w14:paraId="7CC3D4B3" w14:textId="77777777" w:rsidR="0008583A" w:rsidRPr="008E5528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8E5528">
        <w:t>Отправка уведомлений на всех этапах работы с повестками протоколами ЦЗК ответственным лицам.</w:t>
      </w:r>
    </w:p>
    <w:p w14:paraId="7FC3D98D" w14:textId="77777777" w:rsidR="0008583A" w:rsidRPr="008E5528" w:rsidRDefault="0008583A" w:rsidP="0008583A">
      <w:pPr>
        <w:pStyle w:val="51"/>
        <w:numPr>
          <w:ilvl w:val="4"/>
          <w:numId w:val="26"/>
        </w:numPr>
      </w:pPr>
      <w:r w:rsidRPr="008E5528">
        <w:t>Требования к функции 4.1. Создание скорректированной карточки ГКПЗ</w:t>
      </w:r>
    </w:p>
    <w:p w14:paraId="177DE040" w14:textId="77777777" w:rsidR="0008583A" w:rsidRPr="008E5528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8E5528">
        <w:t>Создание скорректированной карточки ГКПЗ в системе.</w:t>
      </w:r>
    </w:p>
    <w:p w14:paraId="5310ABA0" w14:textId="77777777" w:rsidR="0008583A" w:rsidRPr="008E5528" w:rsidRDefault="0008583A" w:rsidP="0008583A">
      <w:pPr>
        <w:pStyle w:val="51"/>
        <w:numPr>
          <w:ilvl w:val="4"/>
          <w:numId w:val="26"/>
        </w:numPr>
      </w:pPr>
      <w:r w:rsidRPr="008E5528">
        <w:t>Требования к функции 4.2. Согласование</w:t>
      </w:r>
      <w:r>
        <w:t xml:space="preserve"> и утверждение</w:t>
      </w:r>
      <w:r w:rsidRPr="008E5528">
        <w:t xml:space="preserve"> скорректированной карточки ГКПЗ ответственными лицами</w:t>
      </w:r>
    </w:p>
    <w:p w14:paraId="4194F1B1" w14:textId="77777777" w:rsidR="0008583A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8E5528">
        <w:t>Согласование скорректированной карточки ГКПЗ ответственными лицами последовательно и параллельно.</w:t>
      </w:r>
    </w:p>
    <w:p w14:paraId="0A08E19B" w14:textId="77777777" w:rsidR="0008583A" w:rsidRDefault="0008583A" w:rsidP="0008583A">
      <w:pPr>
        <w:pStyle w:val="Normal6"/>
        <w:numPr>
          <w:ilvl w:val="5"/>
          <w:numId w:val="26"/>
        </w:numPr>
        <w:ind w:left="0" w:firstLine="0"/>
      </w:pPr>
      <w:r>
        <w:t>Утверждение скорректированной карточки ГКПЗ ответственными лицами.</w:t>
      </w:r>
    </w:p>
    <w:p w14:paraId="11C3A3AB" w14:textId="77777777" w:rsidR="0008583A" w:rsidRPr="008E5528" w:rsidRDefault="0008583A" w:rsidP="0008583A">
      <w:pPr>
        <w:pStyle w:val="Normal6"/>
        <w:numPr>
          <w:ilvl w:val="5"/>
          <w:numId w:val="26"/>
        </w:numPr>
        <w:ind w:left="0" w:firstLine="0"/>
      </w:pPr>
      <w:r>
        <w:t>Автоматическое изменение лотов;</w:t>
      </w:r>
    </w:p>
    <w:p w14:paraId="196A9EFB" w14:textId="77777777" w:rsidR="0008583A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8E5528">
        <w:t>Реализация возможности настройки различных маршрутов по согласованию скорректированной карточки ГКПЗ для каждого общества.</w:t>
      </w:r>
    </w:p>
    <w:p w14:paraId="2A61BE14" w14:textId="77777777" w:rsidR="0008583A" w:rsidRPr="008E5528" w:rsidRDefault="0008583A" w:rsidP="0008583A">
      <w:pPr>
        <w:pStyle w:val="51"/>
        <w:numPr>
          <w:ilvl w:val="4"/>
          <w:numId w:val="26"/>
        </w:numPr>
      </w:pPr>
      <w:r w:rsidRPr="008E5528">
        <w:lastRenderedPageBreak/>
        <w:t>Требования к функции 4.3. Автоматическая рассылка уведомлений согласующим</w:t>
      </w:r>
    </w:p>
    <w:p w14:paraId="02C5D644" w14:textId="77777777" w:rsidR="0008583A" w:rsidRPr="008E5528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8E5528">
        <w:t>Отправка уведомлений согласующим о необходимости согласовать карточку ГКПЗ, когда карта доступна для согласования на соответствующем этапе.</w:t>
      </w:r>
    </w:p>
    <w:p w14:paraId="7AB9AFBD" w14:textId="77777777" w:rsidR="0008583A" w:rsidRPr="008E5528" w:rsidRDefault="0008583A" w:rsidP="0008583A">
      <w:pPr>
        <w:pStyle w:val="51"/>
        <w:numPr>
          <w:ilvl w:val="4"/>
          <w:numId w:val="26"/>
        </w:numPr>
      </w:pPr>
      <w:r w:rsidRPr="008E5528">
        <w:t>Требования к функции 4.4. Автоматическая смена статуса в установленных сроках</w:t>
      </w:r>
    </w:p>
    <w:p w14:paraId="4097D8FA" w14:textId="77777777" w:rsidR="0008583A" w:rsidRPr="008E5528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8E5528">
        <w:t>Автоматическая смена статуса карточки ГКПЗ.</w:t>
      </w:r>
    </w:p>
    <w:p w14:paraId="1C6BCE35" w14:textId="77777777" w:rsidR="0008583A" w:rsidRPr="008E5528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8E5528">
        <w:t>Утверждение заявок на корректировку, входящих в скорректированную карточку ГКПЗ.</w:t>
      </w:r>
    </w:p>
    <w:p w14:paraId="6ED2837E" w14:textId="77777777" w:rsidR="0008583A" w:rsidRPr="008E5528" w:rsidRDefault="0008583A" w:rsidP="0008583A">
      <w:pPr>
        <w:pStyle w:val="51"/>
        <w:numPr>
          <w:ilvl w:val="4"/>
          <w:numId w:val="26"/>
        </w:numPr>
      </w:pPr>
      <w:r w:rsidRPr="008E5528">
        <w:t>Требования к функции 4.5. Выгрузка листа согласования</w:t>
      </w:r>
    </w:p>
    <w:p w14:paraId="1D0B7A7A" w14:textId="77777777" w:rsidR="0008583A" w:rsidRPr="008E5528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8E5528">
        <w:t>Осуществление возможности выгрузки листа согласования по карточке ГКПЗ для определения согласующего на следующих этапах.</w:t>
      </w:r>
    </w:p>
    <w:p w14:paraId="5C665DFB" w14:textId="77777777" w:rsidR="0008583A" w:rsidRPr="00BC4293" w:rsidRDefault="0008583A" w:rsidP="0008583A">
      <w:pPr>
        <w:pStyle w:val="32"/>
        <w:numPr>
          <w:ilvl w:val="2"/>
          <w:numId w:val="26"/>
        </w:numPr>
      </w:pPr>
      <w:bookmarkStart w:id="34" w:name="_Toc21432613"/>
      <w:r w:rsidRPr="00BC4293">
        <w:t>Модуль «Формирование агентских поручений»</w:t>
      </w:r>
      <w:bookmarkEnd w:id="34"/>
    </w:p>
    <w:p w14:paraId="5E3040D8" w14:textId="77777777" w:rsidR="0008583A" w:rsidRPr="008E5528" w:rsidRDefault="0008583A" w:rsidP="0008583A">
      <w:pPr>
        <w:pStyle w:val="41"/>
        <w:numPr>
          <w:ilvl w:val="3"/>
          <w:numId w:val="26"/>
        </w:numPr>
        <w:ind w:left="0" w:firstLine="0"/>
      </w:pPr>
      <w:r w:rsidRPr="008E5528">
        <w:t>Назначение модуля</w:t>
      </w:r>
    </w:p>
    <w:p w14:paraId="7C34966D" w14:textId="77777777" w:rsidR="0008583A" w:rsidRPr="008E5528" w:rsidRDefault="0008583A" w:rsidP="0008583A">
      <w:pPr>
        <w:pStyle w:val="Normal5"/>
        <w:numPr>
          <w:ilvl w:val="4"/>
          <w:numId w:val="26"/>
        </w:numPr>
        <w:ind w:left="0" w:firstLine="0"/>
      </w:pPr>
      <w:r w:rsidRPr="008E5528">
        <w:t>Модуль предназначен для создания и утверждения агентских поручений. Схема б</w:t>
      </w:r>
      <w:r>
        <w:t>изнес-процесса представлена на Рис. 6.</w:t>
      </w:r>
      <w:r w:rsidRPr="008E5528">
        <w:t xml:space="preserve">.  </w:t>
      </w:r>
    </w:p>
    <w:p w14:paraId="087BCC63" w14:textId="77777777" w:rsidR="0008583A" w:rsidRDefault="00A84658" w:rsidP="0008583A">
      <w:pPr>
        <w:pStyle w:val="aff2"/>
      </w:pPr>
      <w:r w:rsidRPr="008E5528">
        <w:rPr>
          <w:noProof/>
        </w:rPr>
      </w:r>
      <w:r w:rsidR="00A84658" w:rsidRPr="008E5528">
        <w:rPr>
          <w:noProof/>
        </w:rPr>
        <w:object w:dxaOrig="6375" w:dyaOrig="13632">
          <v:shape id="_x0000_i1030" type="#_x0000_t75" style="width:307.2pt;height:664.45pt" o:ole="">
            <v:imagedata r:id="rId17" o:title=""/>
          </v:shape>
          <o:OLEObject Type="Embed" ProgID="Visio.Drawing.11" ShapeID="_x0000_i1030" DrawAspect="Content" ObjectID="_1705401691" r:id="rId18"/>
        </w:object>
      </w:r>
    </w:p>
    <w:p w14:paraId="105C9DF3" w14:textId="77777777" w:rsidR="0008583A" w:rsidRPr="007A2793" w:rsidRDefault="0008583A" w:rsidP="0008583A">
      <w:pPr>
        <w:pStyle w:val="aff2"/>
      </w:pPr>
      <w:r w:rsidRPr="007A2793">
        <w:lastRenderedPageBreak/>
        <w:t xml:space="preserve">Рис. </w:t>
      </w:r>
      <w:r>
        <w:rPr>
          <w:noProof/>
        </w:rPr>
        <w:fldChar w:fldCharType="begin"/>
      </w:r>
      <w:r>
        <w:rPr>
          <w:noProof/>
        </w:rPr>
        <w:instrText xml:space="preserve"> SEQ Рис. \* ARABIC </w:instrText>
      </w:r>
      <w:r>
        <w:rPr>
          <w:noProof/>
        </w:rPr>
        <w:fldChar w:fldCharType="separate"/>
      </w:r>
      <w:r>
        <w:rPr>
          <w:noProof/>
        </w:rPr>
        <w:t>6</w:t>
      </w:r>
      <w:r>
        <w:rPr>
          <w:noProof/>
        </w:rPr>
        <w:fldChar w:fldCharType="end"/>
      </w:r>
      <w:r w:rsidRPr="007A2793">
        <w:t xml:space="preserve"> - Бизнес-процесс «Формирование агентских поручений»</w:t>
      </w:r>
    </w:p>
    <w:p w14:paraId="4C243EA8" w14:textId="77777777" w:rsidR="0008583A" w:rsidRPr="008E5528" w:rsidRDefault="0008583A" w:rsidP="0008583A">
      <w:pPr>
        <w:pStyle w:val="Normal5"/>
        <w:numPr>
          <w:ilvl w:val="4"/>
          <w:numId w:val="26"/>
        </w:numPr>
        <w:ind w:left="0" w:firstLine="0"/>
      </w:pPr>
      <w:r w:rsidRPr="008E5528">
        <w:t>Модуль должен обеспечивать решение следующих задач:</w:t>
      </w:r>
    </w:p>
    <w:p w14:paraId="25848288" w14:textId="77777777" w:rsidR="0008583A" w:rsidRPr="008E5528" w:rsidRDefault="0008583A" w:rsidP="0008583A">
      <w:pPr>
        <w:pStyle w:val="20"/>
      </w:pPr>
      <w:r w:rsidRPr="008E5528">
        <w:t>создание агентских поручений;</w:t>
      </w:r>
    </w:p>
    <w:p w14:paraId="67906A87" w14:textId="77777777" w:rsidR="0008583A" w:rsidRPr="008E5528" w:rsidRDefault="0008583A" w:rsidP="0008583A">
      <w:pPr>
        <w:pStyle w:val="20"/>
      </w:pPr>
      <w:r w:rsidRPr="008E5528">
        <w:t>утверждение агентских поручений.</w:t>
      </w:r>
    </w:p>
    <w:p w14:paraId="2A53B60E" w14:textId="77777777" w:rsidR="0008583A" w:rsidRPr="008E5528" w:rsidRDefault="0008583A" w:rsidP="0008583A">
      <w:pPr>
        <w:pStyle w:val="41"/>
        <w:numPr>
          <w:ilvl w:val="3"/>
          <w:numId w:val="26"/>
        </w:numPr>
        <w:ind w:left="0" w:firstLine="0"/>
      </w:pPr>
      <w:r w:rsidRPr="008E5528">
        <w:t>Состав функций модуля</w:t>
      </w:r>
    </w:p>
    <w:p w14:paraId="687BF7F9" w14:textId="77777777" w:rsidR="0008583A" w:rsidRPr="008E5528" w:rsidRDefault="0008583A" w:rsidP="0008583A">
      <w:pPr>
        <w:pStyle w:val="Normal5"/>
        <w:numPr>
          <w:ilvl w:val="4"/>
          <w:numId w:val="26"/>
        </w:numPr>
        <w:ind w:left="0" w:firstLine="0"/>
      </w:pPr>
      <w:r w:rsidRPr="008E5528">
        <w:t>Для решения задач модуль должен обеспечивать выполнение следующих функций:</w:t>
      </w:r>
    </w:p>
    <w:p w14:paraId="76E4F0D5" w14:textId="77777777" w:rsidR="0008583A" w:rsidRPr="008E5528" w:rsidRDefault="0008583A" w:rsidP="0008583A">
      <w:pPr>
        <w:pStyle w:val="affffe"/>
      </w:pPr>
      <w:r w:rsidRPr="008E5528">
        <w:t>В случае необходимости функции могут быть сгруппированы в группы функций. Не рекомендуется использовать более 1 уровня группировки, если стандартный функциональный объем системы не предусматривает более глубокой детализации.</w:t>
      </w:r>
    </w:p>
    <w:tbl>
      <w:tblPr>
        <w:tblW w:w="4887" w:type="pct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49"/>
        <w:gridCol w:w="3291"/>
        <w:gridCol w:w="5861"/>
      </w:tblGrid>
      <w:tr w:rsidR="0008583A" w:rsidRPr="008E5528" w14:paraId="35B6A492" w14:textId="77777777" w:rsidTr="003557A5">
        <w:tc>
          <w:tcPr>
            <w:tcW w:w="331" w:type="pct"/>
            <w:shd w:val="clear" w:color="auto" w:fill="D9D9D9"/>
          </w:tcPr>
          <w:p w14:paraId="47F8125D" w14:textId="77777777" w:rsidR="0008583A" w:rsidRPr="008E5528" w:rsidRDefault="0008583A" w:rsidP="003557A5">
            <w:pPr>
              <w:pStyle w:val="TableHeader"/>
            </w:pPr>
            <w:r w:rsidRPr="008E5528">
              <w:t>№</w:t>
            </w:r>
          </w:p>
        </w:tc>
        <w:tc>
          <w:tcPr>
            <w:tcW w:w="1679" w:type="pct"/>
            <w:shd w:val="clear" w:color="auto" w:fill="D9D9D9"/>
          </w:tcPr>
          <w:p w14:paraId="12E564B6" w14:textId="77777777" w:rsidR="0008583A" w:rsidRPr="008E5528" w:rsidRDefault="0008583A" w:rsidP="003557A5">
            <w:pPr>
              <w:pStyle w:val="TableHeader"/>
            </w:pPr>
            <w:r w:rsidRPr="008E5528">
              <w:t>Группа функций</w:t>
            </w:r>
          </w:p>
        </w:tc>
        <w:tc>
          <w:tcPr>
            <w:tcW w:w="2990" w:type="pct"/>
            <w:shd w:val="clear" w:color="auto" w:fill="D9D9D9"/>
          </w:tcPr>
          <w:p w14:paraId="05555550" w14:textId="77777777" w:rsidR="0008583A" w:rsidRPr="008E5528" w:rsidRDefault="0008583A" w:rsidP="003557A5">
            <w:pPr>
              <w:pStyle w:val="TableHeader"/>
            </w:pPr>
            <w:r w:rsidRPr="008E5528">
              <w:t>Функция</w:t>
            </w:r>
          </w:p>
        </w:tc>
      </w:tr>
      <w:tr w:rsidR="0008583A" w:rsidRPr="008E5528" w14:paraId="68C5563C" w14:textId="77777777" w:rsidTr="003557A5">
        <w:tc>
          <w:tcPr>
            <w:tcW w:w="331" w:type="pct"/>
            <w:shd w:val="clear" w:color="auto" w:fill="auto"/>
          </w:tcPr>
          <w:p w14:paraId="3AD44BF5" w14:textId="77777777" w:rsidR="0008583A" w:rsidRPr="008E5528" w:rsidRDefault="0008583A" w:rsidP="003557A5">
            <w:pPr>
              <w:pStyle w:val="TableText"/>
            </w:pPr>
            <w:r w:rsidRPr="008E5528">
              <w:t>1.</w:t>
            </w:r>
          </w:p>
        </w:tc>
        <w:tc>
          <w:tcPr>
            <w:tcW w:w="1679" w:type="pct"/>
            <w:shd w:val="clear" w:color="auto" w:fill="auto"/>
          </w:tcPr>
          <w:p w14:paraId="7D72C473" w14:textId="77777777" w:rsidR="0008583A" w:rsidRPr="008E5528" w:rsidRDefault="0008583A" w:rsidP="003557A5">
            <w:pPr>
              <w:pStyle w:val="TableText"/>
            </w:pPr>
            <w:r w:rsidRPr="008E5528">
              <w:t>Формирование агентских поручений</w:t>
            </w:r>
          </w:p>
        </w:tc>
        <w:tc>
          <w:tcPr>
            <w:tcW w:w="2990" w:type="pct"/>
            <w:shd w:val="clear" w:color="auto" w:fill="auto"/>
          </w:tcPr>
          <w:p w14:paraId="36E776CD" w14:textId="77777777" w:rsidR="0008583A" w:rsidRPr="008E5528" w:rsidRDefault="0008583A" w:rsidP="003557A5">
            <w:pPr>
              <w:pStyle w:val="TableText"/>
            </w:pPr>
          </w:p>
        </w:tc>
      </w:tr>
      <w:tr w:rsidR="0008583A" w:rsidRPr="008E5528" w14:paraId="49134B78" w14:textId="77777777" w:rsidTr="003557A5">
        <w:tc>
          <w:tcPr>
            <w:tcW w:w="331" w:type="pct"/>
            <w:shd w:val="clear" w:color="auto" w:fill="auto"/>
          </w:tcPr>
          <w:p w14:paraId="758A2BBD" w14:textId="77777777" w:rsidR="0008583A" w:rsidRPr="008E5528" w:rsidRDefault="0008583A" w:rsidP="003557A5">
            <w:pPr>
              <w:pStyle w:val="TableText"/>
            </w:pPr>
            <w:r w:rsidRPr="008E5528">
              <w:t>1.1.</w:t>
            </w:r>
          </w:p>
        </w:tc>
        <w:tc>
          <w:tcPr>
            <w:tcW w:w="1679" w:type="pct"/>
            <w:shd w:val="clear" w:color="auto" w:fill="auto"/>
          </w:tcPr>
          <w:p w14:paraId="50BCD9BC" w14:textId="77777777" w:rsidR="0008583A" w:rsidRPr="008E5528" w:rsidRDefault="0008583A" w:rsidP="003557A5">
            <w:pPr>
              <w:pStyle w:val="TableText"/>
            </w:pPr>
          </w:p>
        </w:tc>
        <w:tc>
          <w:tcPr>
            <w:tcW w:w="2990" w:type="pct"/>
            <w:shd w:val="clear" w:color="auto" w:fill="auto"/>
          </w:tcPr>
          <w:p w14:paraId="77F9E6AC" w14:textId="77777777" w:rsidR="0008583A" w:rsidRPr="008E5528" w:rsidRDefault="0008583A" w:rsidP="003557A5">
            <w:pPr>
              <w:pStyle w:val="TableText"/>
            </w:pPr>
            <w:r w:rsidRPr="008E5528">
              <w:t>Поиск агентских поручений</w:t>
            </w:r>
          </w:p>
        </w:tc>
      </w:tr>
      <w:tr w:rsidR="0008583A" w:rsidRPr="008E5528" w14:paraId="4EE7C800" w14:textId="77777777" w:rsidTr="003557A5">
        <w:tc>
          <w:tcPr>
            <w:tcW w:w="331" w:type="pct"/>
            <w:shd w:val="clear" w:color="auto" w:fill="auto"/>
          </w:tcPr>
          <w:p w14:paraId="04432585" w14:textId="77777777" w:rsidR="0008583A" w:rsidRPr="008E5528" w:rsidRDefault="0008583A" w:rsidP="003557A5">
            <w:pPr>
              <w:pStyle w:val="TableText"/>
            </w:pPr>
            <w:r w:rsidRPr="008E5528">
              <w:t>1.2.</w:t>
            </w:r>
          </w:p>
        </w:tc>
        <w:tc>
          <w:tcPr>
            <w:tcW w:w="1679" w:type="pct"/>
            <w:shd w:val="clear" w:color="auto" w:fill="auto"/>
          </w:tcPr>
          <w:p w14:paraId="1F031A83" w14:textId="77777777" w:rsidR="0008583A" w:rsidRPr="008E5528" w:rsidRDefault="0008583A" w:rsidP="003557A5">
            <w:pPr>
              <w:pStyle w:val="TableText"/>
            </w:pPr>
          </w:p>
        </w:tc>
        <w:tc>
          <w:tcPr>
            <w:tcW w:w="2990" w:type="pct"/>
            <w:shd w:val="clear" w:color="auto" w:fill="auto"/>
          </w:tcPr>
          <w:p w14:paraId="551CDA19" w14:textId="77777777" w:rsidR="0008583A" w:rsidRPr="008E5528" w:rsidRDefault="0008583A" w:rsidP="003557A5">
            <w:pPr>
              <w:pStyle w:val="TableText"/>
            </w:pPr>
            <w:r w:rsidRPr="008E5528">
              <w:t>Создание агентских поручений</w:t>
            </w:r>
          </w:p>
        </w:tc>
      </w:tr>
      <w:tr w:rsidR="0008583A" w:rsidRPr="008E5528" w14:paraId="3F351DFB" w14:textId="77777777" w:rsidTr="003557A5">
        <w:tc>
          <w:tcPr>
            <w:tcW w:w="331" w:type="pct"/>
            <w:shd w:val="clear" w:color="auto" w:fill="auto"/>
          </w:tcPr>
          <w:p w14:paraId="2CF07674" w14:textId="77777777" w:rsidR="0008583A" w:rsidRPr="008E5528" w:rsidRDefault="0008583A" w:rsidP="003557A5">
            <w:pPr>
              <w:pStyle w:val="TableText"/>
            </w:pPr>
            <w:r w:rsidRPr="008E5528">
              <w:t>1.3.</w:t>
            </w:r>
          </w:p>
        </w:tc>
        <w:tc>
          <w:tcPr>
            <w:tcW w:w="1679" w:type="pct"/>
            <w:shd w:val="clear" w:color="auto" w:fill="auto"/>
          </w:tcPr>
          <w:p w14:paraId="1FFCFA70" w14:textId="77777777" w:rsidR="0008583A" w:rsidRPr="008E5528" w:rsidRDefault="0008583A" w:rsidP="003557A5">
            <w:pPr>
              <w:pStyle w:val="TableText"/>
            </w:pPr>
          </w:p>
        </w:tc>
        <w:tc>
          <w:tcPr>
            <w:tcW w:w="2990" w:type="pct"/>
            <w:shd w:val="clear" w:color="auto" w:fill="auto"/>
          </w:tcPr>
          <w:p w14:paraId="47205A4D" w14:textId="77777777" w:rsidR="0008583A" w:rsidRPr="008E5528" w:rsidRDefault="0008583A" w:rsidP="003557A5">
            <w:pPr>
              <w:pStyle w:val="TableText"/>
            </w:pPr>
            <w:r w:rsidRPr="008E5528">
              <w:t>Корректировка агентских поручений</w:t>
            </w:r>
          </w:p>
        </w:tc>
      </w:tr>
      <w:tr w:rsidR="0008583A" w:rsidRPr="008E5528" w14:paraId="0AF3408D" w14:textId="77777777" w:rsidTr="003557A5">
        <w:tc>
          <w:tcPr>
            <w:tcW w:w="331" w:type="pct"/>
            <w:shd w:val="clear" w:color="auto" w:fill="auto"/>
          </w:tcPr>
          <w:p w14:paraId="73CBF023" w14:textId="77777777" w:rsidR="0008583A" w:rsidRPr="008E5528" w:rsidRDefault="0008583A" w:rsidP="003557A5">
            <w:pPr>
              <w:pStyle w:val="TableText"/>
            </w:pPr>
            <w:r w:rsidRPr="008E5528">
              <w:t>1.4.</w:t>
            </w:r>
          </w:p>
        </w:tc>
        <w:tc>
          <w:tcPr>
            <w:tcW w:w="1679" w:type="pct"/>
            <w:shd w:val="clear" w:color="auto" w:fill="auto"/>
          </w:tcPr>
          <w:p w14:paraId="71C85344" w14:textId="77777777" w:rsidR="0008583A" w:rsidRPr="008E5528" w:rsidRDefault="0008583A" w:rsidP="003557A5">
            <w:pPr>
              <w:pStyle w:val="TableText"/>
            </w:pPr>
          </w:p>
        </w:tc>
        <w:tc>
          <w:tcPr>
            <w:tcW w:w="2990" w:type="pct"/>
            <w:shd w:val="clear" w:color="auto" w:fill="auto"/>
          </w:tcPr>
          <w:p w14:paraId="2D2F4EEA" w14:textId="77777777" w:rsidR="0008583A" w:rsidRPr="008E5528" w:rsidRDefault="0008583A" w:rsidP="003557A5">
            <w:pPr>
              <w:pStyle w:val="TableText"/>
            </w:pPr>
            <w:r w:rsidRPr="008E5528">
              <w:t>Удаление агентских поручений</w:t>
            </w:r>
          </w:p>
        </w:tc>
      </w:tr>
      <w:tr w:rsidR="0008583A" w:rsidRPr="008E5528" w14:paraId="35203162" w14:textId="77777777" w:rsidTr="003557A5">
        <w:tc>
          <w:tcPr>
            <w:tcW w:w="331" w:type="pct"/>
            <w:shd w:val="clear" w:color="auto" w:fill="auto"/>
          </w:tcPr>
          <w:p w14:paraId="31001706" w14:textId="77777777" w:rsidR="0008583A" w:rsidRPr="008E5528" w:rsidRDefault="0008583A" w:rsidP="003557A5">
            <w:pPr>
              <w:pStyle w:val="TableText"/>
            </w:pPr>
            <w:r w:rsidRPr="008E5528">
              <w:t>1.5.</w:t>
            </w:r>
          </w:p>
        </w:tc>
        <w:tc>
          <w:tcPr>
            <w:tcW w:w="1679" w:type="pct"/>
            <w:shd w:val="clear" w:color="auto" w:fill="auto"/>
          </w:tcPr>
          <w:p w14:paraId="6B8004B0" w14:textId="77777777" w:rsidR="0008583A" w:rsidRPr="008E5528" w:rsidRDefault="0008583A" w:rsidP="003557A5">
            <w:pPr>
              <w:pStyle w:val="TableText"/>
            </w:pPr>
          </w:p>
        </w:tc>
        <w:tc>
          <w:tcPr>
            <w:tcW w:w="2990" w:type="pct"/>
            <w:shd w:val="clear" w:color="auto" w:fill="auto"/>
          </w:tcPr>
          <w:p w14:paraId="2940C707" w14:textId="77777777" w:rsidR="0008583A" w:rsidRPr="008E5528" w:rsidRDefault="0008583A" w:rsidP="003557A5">
            <w:pPr>
              <w:pStyle w:val="TableText"/>
            </w:pPr>
            <w:r w:rsidRPr="008E5528">
              <w:t>Удаление лотов из агентских поручений</w:t>
            </w:r>
          </w:p>
        </w:tc>
      </w:tr>
      <w:tr w:rsidR="0008583A" w:rsidRPr="008E5528" w14:paraId="00BB0DB6" w14:textId="77777777" w:rsidTr="003557A5">
        <w:tc>
          <w:tcPr>
            <w:tcW w:w="331" w:type="pct"/>
            <w:shd w:val="clear" w:color="auto" w:fill="auto"/>
          </w:tcPr>
          <w:p w14:paraId="2F134E46" w14:textId="77777777" w:rsidR="0008583A" w:rsidRPr="008E5528" w:rsidRDefault="0008583A" w:rsidP="003557A5">
            <w:pPr>
              <w:pStyle w:val="TableText"/>
            </w:pPr>
            <w:r w:rsidRPr="008E5528">
              <w:t>1.6.</w:t>
            </w:r>
          </w:p>
        </w:tc>
        <w:tc>
          <w:tcPr>
            <w:tcW w:w="1679" w:type="pct"/>
            <w:shd w:val="clear" w:color="auto" w:fill="auto"/>
          </w:tcPr>
          <w:p w14:paraId="12AEACD2" w14:textId="77777777" w:rsidR="0008583A" w:rsidRPr="008E5528" w:rsidRDefault="0008583A" w:rsidP="003557A5">
            <w:pPr>
              <w:pStyle w:val="TableText"/>
            </w:pPr>
          </w:p>
        </w:tc>
        <w:tc>
          <w:tcPr>
            <w:tcW w:w="2990" w:type="pct"/>
            <w:shd w:val="clear" w:color="auto" w:fill="auto"/>
          </w:tcPr>
          <w:p w14:paraId="5228C283" w14:textId="77777777" w:rsidR="0008583A" w:rsidRPr="008E5528" w:rsidRDefault="0008583A" w:rsidP="003557A5">
            <w:pPr>
              <w:pStyle w:val="TableText"/>
            </w:pPr>
            <w:r w:rsidRPr="008E5528">
              <w:t>Закрепление закупочных комиссий по лотам, входящим в агентское поручение</w:t>
            </w:r>
          </w:p>
        </w:tc>
      </w:tr>
      <w:tr w:rsidR="0008583A" w:rsidRPr="008E5528" w14:paraId="0BBFBF2C" w14:textId="77777777" w:rsidTr="003557A5">
        <w:tc>
          <w:tcPr>
            <w:tcW w:w="331" w:type="pct"/>
            <w:shd w:val="clear" w:color="auto" w:fill="auto"/>
          </w:tcPr>
          <w:p w14:paraId="2309A4BC" w14:textId="77777777" w:rsidR="0008583A" w:rsidRPr="008E5528" w:rsidRDefault="0008583A" w:rsidP="003557A5">
            <w:pPr>
              <w:pStyle w:val="TableText"/>
            </w:pPr>
            <w:r w:rsidRPr="008E5528">
              <w:t>1.7.</w:t>
            </w:r>
          </w:p>
        </w:tc>
        <w:tc>
          <w:tcPr>
            <w:tcW w:w="1679" w:type="pct"/>
            <w:shd w:val="clear" w:color="auto" w:fill="auto"/>
          </w:tcPr>
          <w:p w14:paraId="44017AD1" w14:textId="77777777" w:rsidR="0008583A" w:rsidRPr="008E5528" w:rsidRDefault="0008583A" w:rsidP="003557A5">
            <w:pPr>
              <w:pStyle w:val="TableText"/>
            </w:pPr>
          </w:p>
        </w:tc>
        <w:tc>
          <w:tcPr>
            <w:tcW w:w="2990" w:type="pct"/>
            <w:shd w:val="clear" w:color="auto" w:fill="auto"/>
          </w:tcPr>
          <w:p w14:paraId="07D183F3" w14:textId="77777777" w:rsidR="0008583A" w:rsidRPr="008E5528" w:rsidRDefault="0008583A" w:rsidP="003557A5">
            <w:pPr>
              <w:pStyle w:val="TableText"/>
            </w:pPr>
            <w:r w:rsidRPr="008E5528">
              <w:t>Добавление потенциальных поставщиков в агентское поручение</w:t>
            </w:r>
          </w:p>
        </w:tc>
      </w:tr>
      <w:tr w:rsidR="0008583A" w:rsidRPr="008E5528" w14:paraId="0385778F" w14:textId="77777777" w:rsidTr="003557A5">
        <w:tc>
          <w:tcPr>
            <w:tcW w:w="331" w:type="pct"/>
            <w:shd w:val="clear" w:color="auto" w:fill="auto"/>
          </w:tcPr>
          <w:p w14:paraId="5615AFCF" w14:textId="77777777" w:rsidR="0008583A" w:rsidRPr="008E5528" w:rsidRDefault="0008583A" w:rsidP="003557A5">
            <w:pPr>
              <w:pStyle w:val="TableText"/>
            </w:pPr>
            <w:r w:rsidRPr="008E5528">
              <w:t>1.8.</w:t>
            </w:r>
          </w:p>
        </w:tc>
        <w:tc>
          <w:tcPr>
            <w:tcW w:w="1679" w:type="pct"/>
            <w:shd w:val="clear" w:color="auto" w:fill="auto"/>
          </w:tcPr>
          <w:p w14:paraId="19067437" w14:textId="77777777" w:rsidR="0008583A" w:rsidRPr="008E5528" w:rsidRDefault="0008583A" w:rsidP="003557A5">
            <w:pPr>
              <w:pStyle w:val="TableText"/>
            </w:pPr>
          </w:p>
        </w:tc>
        <w:tc>
          <w:tcPr>
            <w:tcW w:w="2990" w:type="pct"/>
            <w:shd w:val="clear" w:color="auto" w:fill="auto"/>
          </w:tcPr>
          <w:p w14:paraId="27A5178E" w14:textId="77777777" w:rsidR="0008583A" w:rsidRPr="008E5528" w:rsidRDefault="0008583A" w:rsidP="003557A5">
            <w:pPr>
              <w:pStyle w:val="TableText"/>
            </w:pPr>
            <w:r w:rsidRPr="008E5528">
              <w:t>Добавление обосновывающих документов к агентскому поручению</w:t>
            </w:r>
          </w:p>
        </w:tc>
      </w:tr>
      <w:tr w:rsidR="0008583A" w:rsidRPr="008E5528" w14:paraId="02A80FB5" w14:textId="77777777" w:rsidTr="003557A5">
        <w:tc>
          <w:tcPr>
            <w:tcW w:w="331" w:type="pct"/>
            <w:shd w:val="clear" w:color="auto" w:fill="auto"/>
          </w:tcPr>
          <w:p w14:paraId="32485BAD" w14:textId="77777777" w:rsidR="0008583A" w:rsidRPr="008E5528" w:rsidRDefault="0008583A" w:rsidP="003557A5">
            <w:pPr>
              <w:pStyle w:val="TableText"/>
            </w:pPr>
            <w:r w:rsidRPr="008E5528">
              <w:t>1.9.</w:t>
            </w:r>
          </w:p>
        </w:tc>
        <w:tc>
          <w:tcPr>
            <w:tcW w:w="1679" w:type="pct"/>
            <w:shd w:val="clear" w:color="auto" w:fill="auto"/>
          </w:tcPr>
          <w:p w14:paraId="1CF1D491" w14:textId="77777777" w:rsidR="0008583A" w:rsidRPr="008E5528" w:rsidRDefault="0008583A" w:rsidP="003557A5">
            <w:pPr>
              <w:pStyle w:val="TableText"/>
            </w:pPr>
          </w:p>
        </w:tc>
        <w:tc>
          <w:tcPr>
            <w:tcW w:w="2990" w:type="pct"/>
            <w:shd w:val="clear" w:color="auto" w:fill="auto"/>
          </w:tcPr>
          <w:p w14:paraId="0474748E" w14:textId="77777777" w:rsidR="0008583A" w:rsidRPr="008E5528" w:rsidRDefault="0008583A" w:rsidP="003557A5">
            <w:pPr>
              <w:pStyle w:val="TableText"/>
            </w:pPr>
            <w:r w:rsidRPr="008E5528">
              <w:t>Автоматический расчет суммы вознаграждения</w:t>
            </w:r>
          </w:p>
        </w:tc>
      </w:tr>
      <w:tr w:rsidR="0008583A" w:rsidRPr="008E5528" w14:paraId="0EBAC068" w14:textId="77777777" w:rsidTr="003557A5">
        <w:tc>
          <w:tcPr>
            <w:tcW w:w="331" w:type="pct"/>
            <w:shd w:val="clear" w:color="auto" w:fill="auto"/>
          </w:tcPr>
          <w:p w14:paraId="046F3500" w14:textId="77777777" w:rsidR="0008583A" w:rsidRPr="008E5528" w:rsidRDefault="0008583A" w:rsidP="003557A5">
            <w:pPr>
              <w:pStyle w:val="TableText"/>
            </w:pPr>
            <w:r w:rsidRPr="008E5528">
              <w:t>2.</w:t>
            </w:r>
          </w:p>
        </w:tc>
        <w:tc>
          <w:tcPr>
            <w:tcW w:w="1679" w:type="pct"/>
            <w:shd w:val="clear" w:color="auto" w:fill="auto"/>
          </w:tcPr>
          <w:p w14:paraId="3950F4DA" w14:textId="77777777" w:rsidR="0008583A" w:rsidRPr="008E5528" w:rsidRDefault="0008583A" w:rsidP="003557A5">
            <w:pPr>
              <w:pStyle w:val="TableText"/>
            </w:pPr>
            <w:r w:rsidRPr="008E5528">
              <w:t>Утверждение агентских поручений</w:t>
            </w:r>
          </w:p>
        </w:tc>
        <w:tc>
          <w:tcPr>
            <w:tcW w:w="2990" w:type="pct"/>
            <w:shd w:val="clear" w:color="auto" w:fill="auto"/>
          </w:tcPr>
          <w:p w14:paraId="71CE3456" w14:textId="77777777" w:rsidR="0008583A" w:rsidRPr="008E5528" w:rsidRDefault="0008583A" w:rsidP="003557A5">
            <w:pPr>
              <w:pStyle w:val="TableText"/>
            </w:pPr>
          </w:p>
        </w:tc>
      </w:tr>
      <w:tr w:rsidR="0008583A" w:rsidRPr="008E5528" w14:paraId="388D3C49" w14:textId="77777777" w:rsidTr="003557A5">
        <w:tc>
          <w:tcPr>
            <w:tcW w:w="331" w:type="pct"/>
            <w:shd w:val="clear" w:color="auto" w:fill="auto"/>
          </w:tcPr>
          <w:p w14:paraId="2D73FE52" w14:textId="77777777" w:rsidR="0008583A" w:rsidRPr="008E5528" w:rsidRDefault="0008583A" w:rsidP="003557A5">
            <w:pPr>
              <w:pStyle w:val="TableText"/>
            </w:pPr>
            <w:r w:rsidRPr="008E5528">
              <w:t>2.1.</w:t>
            </w:r>
          </w:p>
        </w:tc>
        <w:tc>
          <w:tcPr>
            <w:tcW w:w="1679" w:type="pct"/>
            <w:shd w:val="clear" w:color="auto" w:fill="auto"/>
          </w:tcPr>
          <w:p w14:paraId="55F04D87" w14:textId="77777777" w:rsidR="0008583A" w:rsidRPr="008E5528" w:rsidRDefault="0008583A" w:rsidP="003557A5">
            <w:pPr>
              <w:pStyle w:val="TableText"/>
            </w:pPr>
          </w:p>
        </w:tc>
        <w:tc>
          <w:tcPr>
            <w:tcW w:w="2990" w:type="pct"/>
            <w:shd w:val="clear" w:color="auto" w:fill="auto"/>
          </w:tcPr>
          <w:p w14:paraId="7EDB27A7" w14:textId="77777777" w:rsidR="0008583A" w:rsidRPr="008E5528" w:rsidRDefault="0008583A" w:rsidP="003557A5">
            <w:pPr>
              <w:pStyle w:val="TableText"/>
            </w:pPr>
            <w:r w:rsidRPr="008E5528">
              <w:t xml:space="preserve">Утверждение агентского поручения </w:t>
            </w:r>
          </w:p>
        </w:tc>
      </w:tr>
      <w:tr w:rsidR="0008583A" w:rsidRPr="008E5528" w14:paraId="4DF84F87" w14:textId="77777777" w:rsidTr="003557A5">
        <w:tc>
          <w:tcPr>
            <w:tcW w:w="331" w:type="pct"/>
            <w:shd w:val="clear" w:color="auto" w:fill="auto"/>
          </w:tcPr>
          <w:p w14:paraId="1D4E97DC" w14:textId="77777777" w:rsidR="0008583A" w:rsidRPr="008E5528" w:rsidRDefault="0008583A" w:rsidP="003557A5">
            <w:pPr>
              <w:pStyle w:val="TableText"/>
            </w:pPr>
            <w:r w:rsidRPr="008E5528">
              <w:t>2.2.</w:t>
            </w:r>
          </w:p>
        </w:tc>
        <w:tc>
          <w:tcPr>
            <w:tcW w:w="1679" w:type="pct"/>
            <w:shd w:val="clear" w:color="auto" w:fill="auto"/>
          </w:tcPr>
          <w:p w14:paraId="6B249681" w14:textId="77777777" w:rsidR="0008583A" w:rsidRPr="008E5528" w:rsidRDefault="0008583A" w:rsidP="003557A5">
            <w:pPr>
              <w:pStyle w:val="TableText"/>
            </w:pPr>
          </w:p>
        </w:tc>
        <w:tc>
          <w:tcPr>
            <w:tcW w:w="2990" w:type="pct"/>
            <w:shd w:val="clear" w:color="auto" w:fill="auto"/>
          </w:tcPr>
          <w:p w14:paraId="75AECCEB" w14:textId="77777777" w:rsidR="0008583A" w:rsidRPr="008E5528" w:rsidRDefault="0008583A" w:rsidP="003557A5">
            <w:pPr>
              <w:pStyle w:val="TableText"/>
            </w:pPr>
            <w:r w:rsidRPr="008E5528">
              <w:t>Рассылка уведомлений согласующим агентское поручение</w:t>
            </w:r>
          </w:p>
        </w:tc>
      </w:tr>
      <w:tr w:rsidR="0008583A" w:rsidRPr="008E5528" w14:paraId="52EF90FC" w14:textId="77777777" w:rsidTr="003557A5">
        <w:tc>
          <w:tcPr>
            <w:tcW w:w="331" w:type="pct"/>
            <w:shd w:val="clear" w:color="auto" w:fill="auto"/>
          </w:tcPr>
          <w:p w14:paraId="4A0FC722" w14:textId="77777777" w:rsidR="0008583A" w:rsidRPr="008E5528" w:rsidRDefault="0008583A" w:rsidP="003557A5">
            <w:pPr>
              <w:pStyle w:val="TableText"/>
            </w:pPr>
            <w:r w:rsidRPr="008E5528">
              <w:t>2.3.</w:t>
            </w:r>
          </w:p>
        </w:tc>
        <w:tc>
          <w:tcPr>
            <w:tcW w:w="1679" w:type="pct"/>
            <w:shd w:val="clear" w:color="auto" w:fill="auto"/>
          </w:tcPr>
          <w:p w14:paraId="5A573C11" w14:textId="77777777" w:rsidR="0008583A" w:rsidRPr="008E5528" w:rsidRDefault="0008583A" w:rsidP="003557A5">
            <w:pPr>
              <w:pStyle w:val="TableText"/>
            </w:pPr>
          </w:p>
        </w:tc>
        <w:tc>
          <w:tcPr>
            <w:tcW w:w="2990" w:type="pct"/>
            <w:shd w:val="clear" w:color="auto" w:fill="auto"/>
          </w:tcPr>
          <w:p w14:paraId="5FA83469" w14:textId="77777777" w:rsidR="0008583A" w:rsidRPr="008E5528" w:rsidRDefault="0008583A" w:rsidP="003557A5">
            <w:pPr>
              <w:pStyle w:val="TableText"/>
            </w:pPr>
            <w:r w:rsidRPr="008E5528">
              <w:t>Отправка уведомлений ответственному от СЗО</w:t>
            </w:r>
          </w:p>
        </w:tc>
      </w:tr>
      <w:tr w:rsidR="0008583A" w:rsidRPr="008E5528" w14:paraId="004D8FCB" w14:textId="77777777" w:rsidTr="003557A5">
        <w:tc>
          <w:tcPr>
            <w:tcW w:w="331" w:type="pct"/>
            <w:shd w:val="clear" w:color="auto" w:fill="auto"/>
          </w:tcPr>
          <w:p w14:paraId="4B9A0284" w14:textId="77777777" w:rsidR="0008583A" w:rsidRPr="008E5528" w:rsidRDefault="0008583A" w:rsidP="003557A5">
            <w:pPr>
              <w:pStyle w:val="TableText"/>
            </w:pPr>
            <w:r w:rsidRPr="008E5528">
              <w:t>3.</w:t>
            </w:r>
          </w:p>
        </w:tc>
        <w:tc>
          <w:tcPr>
            <w:tcW w:w="1679" w:type="pct"/>
            <w:shd w:val="clear" w:color="auto" w:fill="auto"/>
          </w:tcPr>
          <w:p w14:paraId="6E5F5C2A" w14:textId="77777777" w:rsidR="0008583A" w:rsidRPr="008E5528" w:rsidRDefault="0008583A" w:rsidP="003557A5">
            <w:pPr>
              <w:pStyle w:val="TableText"/>
            </w:pPr>
            <w:r w:rsidRPr="008E5528">
              <w:t>Формирования листа согласования агентского поручения</w:t>
            </w:r>
          </w:p>
        </w:tc>
        <w:tc>
          <w:tcPr>
            <w:tcW w:w="2990" w:type="pct"/>
            <w:shd w:val="clear" w:color="auto" w:fill="auto"/>
          </w:tcPr>
          <w:p w14:paraId="5B5FABC5" w14:textId="77777777" w:rsidR="0008583A" w:rsidRPr="008E5528" w:rsidRDefault="0008583A" w:rsidP="003557A5">
            <w:pPr>
              <w:pStyle w:val="TableText"/>
            </w:pPr>
          </w:p>
        </w:tc>
      </w:tr>
      <w:tr w:rsidR="0008583A" w:rsidRPr="008E5528" w14:paraId="525F6E61" w14:textId="77777777" w:rsidTr="003557A5">
        <w:tc>
          <w:tcPr>
            <w:tcW w:w="331" w:type="pct"/>
            <w:shd w:val="clear" w:color="auto" w:fill="auto"/>
          </w:tcPr>
          <w:p w14:paraId="3A920F73" w14:textId="77777777" w:rsidR="0008583A" w:rsidRPr="008E5528" w:rsidRDefault="0008583A" w:rsidP="003557A5">
            <w:pPr>
              <w:pStyle w:val="TableText"/>
            </w:pPr>
            <w:r w:rsidRPr="008E5528">
              <w:t>4.</w:t>
            </w:r>
          </w:p>
        </w:tc>
        <w:tc>
          <w:tcPr>
            <w:tcW w:w="1679" w:type="pct"/>
            <w:shd w:val="clear" w:color="auto" w:fill="auto"/>
          </w:tcPr>
          <w:p w14:paraId="10678B2B" w14:textId="77777777" w:rsidR="0008583A" w:rsidRPr="008E5528" w:rsidRDefault="0008583A" w:rsidP="003557A5">
            <w:pPr>
              <w:pStyle w:val="TableText"/>
            </w:pPr>
            <w:r w:rsidRPr="008E5528">
              <w:t>Формирование печатной формы агентского поручения</w:t>
            </w:r>
          </w:p>
        </w:tc>
        <w:tc>
          <w:tcPr>
            <w:tcW w:w="2990" w:type="pct"/>
            <w:shd w:val="clear" w:color="auto" w:fill="auto"/>
          </w:tcPr>
          <w:p w14:paraId="6F52B10F" w14:textId="77777777" w:rsidR="0008583A" w:rsidRPr="008E5528" w:rsidRDefault="0008583A" w:rsidP="003557A5">
            <w:pPr>
              <w:pStyle w:val="TableText"/>
            </w:pPr>
          </w:p>
        </w:tc>
      </w:tr>
      <w:tr w:rsidR="0008583A" w:rsidRPr="008E5528" w14:paraId="6FC5C32A" w14:textId="77777777" w:rsidTr="003557A5">
        <w:tc>
          <w:tcPr>
            <w:tcW w:w="331" w:type="pct"/>
            <w:shd w:val="clear" w:color="auto" w:fill="auto"/>
          </w:tcPr>
          <w:p w14:paraId="321A68AA" w14:textId="77777777" w:rsidR="0008583A" w:rsidRPr="008E5528" w:rsidRDefault="0008583A" w:rsidP="003557A5">
            <w:pPr>
              <w:pStyle w:val="TableText"/>
            </w:pPr>
            <w:r w:rsidRPr="008E5528">
              <w:t>5.</w:t>
            </w:r>
          </w:p>
        </w:tc>
        <w:tc>
          <w:tcPr>
            <w:tcW w:w="1679" w:type="pct"/>
            <w:shd w:val="clear" w:color="auto" w:fill="auto"/>
          </w:tcPr>
          <w:p w14:paraId="3A2E0B0A" w14:textId="77777777" w:rsidR="0008583A" w:rsidRPr="008E5528" w:rsidRDefault="0008583A" w:rsidP="003557A5">
            <w:pPr>
              <w:pStyle w:val="TableText"/>
            </w:pPr>
            <w:r w:rsidRPr="008E5528">
              <w:t xml:space="preserve">Обмен зарегистрированными информационными письмами между специалистом ДО и </w:t>
            </w:r>
            <w:r w:rsidRPr="008E5528">
              <w:lastRenderedPageBreak/>
              <w:t>ответственным от СЗО в форме АП по согласованию изменений в АП</w:t>
            </w:r>
          </w:p>
        </w:tc>
        <w:tc>
          <w:tcPr>
            <w:tcW w:w="2990" w:type="pct"/>
            <w:shd w:val="clear" w:color="auto" w:fill="auto"/>
          </w:tcPr>
          <w:p w14:paraId="136A4AD7" w14:textId="77777777" w:rsidR="0008583A" w:rsidRPr="008E5528" w:rsidRDefault="0008583A" w:rsidP="003557A5">
            <w:pPr>
              <w:pStyle w:val="TableText"/>
            </w:pPr>
          </w:p>
        </w:tc>
      </w:tr>
      <w:tr w:rsidR="0008583A" w:rsidRPr="008E5528" w14:paraId="409991F1" w14:textId="77777777" w:rsidTr="003557A5">
        <w:tc>
          <w:tcPr>
            <w:tcW w:w="331" w:type="pct"/>
            <w:shd w:val="clear" w:color="auto" w:fill="auto"/>
          </w:tcPr>
          <w:p w14:paraId="10DD10C8" w14:textId="77777777" w:rsidR="0008583A" w:rsidRPr="008E5528" w:rsidRDefault="0008583A" w:rsidP="003557A5">
            <w:pPr>
              <w:pStyle w:val="TableText"/>
            </w:pPr>
            <w:r w:rsidRPr="008E5528">
              <w:t>5.1.</w:t>
            </w:r>
          </w:p>
        </w:tc>
        <w:tc>
          <w:tcPr>
            <w:tcW w:w="1679" w:type="pct"/>
            <w:shd w:val="clear" w:color="auto" w:fill="auto"/>
          </w:tcPr>
          <w:p w14:paraId="0BD97923" w14:textId="77777777" w:rsidR="0008583A" w:rsidRPr="008E5528" w:rsidRDefault="0008583A" w:rsidP="003557A5">
            <w:pPr>
              <w:pStyle w:val="TableText"/>
            </w:pPr>
          </w:p>
        </w:tc>
        <w:tc>
          <w:tcPr>
            <w:tcW w:w="2990" w:type="pct"/>
            <w:shd w:val="clear" w:color="auto" w:fill="auto"/>
          </w:tcPr>
          <w:p w14:paraId="3108FB33" w14:textId="77777777" w:rsidR="0008583A" w:rsidRPr="008E5528" w:rsidRDefault="0008583A" w:rsidP="003557A5">
            <w:pPr>
              <w:pStyle w:val="TableText"/>
            </w:pPr>
            <w:r w:rsidRPr="008E5528">
              <w:t>Регистрация информационного письма</w:t>
            </w:r>
            <w:r w:rsidRPr="008E5528" w:rsidDel="00D23B6A">
              <w:t xml:space="preserve"> </w:t>
            </w:r>
          </w:p>
        </w:tc>
      </w:tr>
      <w:tr w:rsidR="0008583A" w:rsidRPr="008E5528" w14:paraId="6357C163" w14:textId="77777777" w:rsidTr="003557A5">
        <w:tc>
          <w:tcPr>
            <w:tcW w:w="331" w:type="pct"/>
            <w:shd w:val="clear" w:color="auto" w:fill="auto"/>
          </w:tcPr>
          <w:p w14:paraId="5E80B027" w14:textId="77777777" w:rsidR="0008583A" w:rsidRPr="008E5528" w:rsidRDefault="0008583A" w:rsidP="003557A5">
            <w:pPr>
              <w:pStyle w:val="TableText"/>
            </w:pPr>
            <w:r w:rsidRPr="008E5528">
              <w:t>5.2.</w:t>
            </w:r>
          </w:p>
        </w:tc>
        <w:tc>
          <w:tcPr>
            <w:tcW w:w="1679" w:type="pct"/>
            <w:shd w:val="clear" w:color="auto" w:fill="auto"/>
          </w:tcPr>
          <w:p w14:paraId="09F2ADB3" w14:textId="77777777" w:rsidR="0008583A" w:rsidRPr="008E5528" w:rsidRDefault="0008583A" w:rsidP="003557A5">
            <w:pPr>
              <w:pStyle w:val="TableText"/>
            </w:pPr>
          </w:p>
        </w:tc>
        <w:tc>
          <w:tcPr>
            <w:tcW w:w="2990" w:type="pct"/>
            <w:shd w:val="clear" w:color="auto" w:fill="auto"/>
          </w:tcPr>
          <w:p w14:paraId="3DFE6439" w14:textId="77777777" w:rsidR="0008583A" w:rsidRPr="008E5528" w:rsidRDefault="0008583A" w:rsidP="003557A5">
            <w:pPr>
              <w:pStyle w:val="TableText"/>
            </w:pPr>
            <w:r w:rsidRPr="008E5528">
              <w:t>Согласование запросов на внесение изменений от ответственного  от СЗО инициатором агентского поручения</w:t>
            </w:r>
            <w:r w:rsidRPr="008E5528" w:rsidDel="009F4344">
              <w:t xml:space="preserve"> </w:t>
            </w:r>
          </w:p>
        </w:tc>
      </w:tr>
      <w:tr w:rsidR="0008583A" w:rsidRPr="008E5528" w14:paraId="0BD5928A" w14:textId="77777777" w:rsidTr="003557A5">
        <w:tc>
          <w:tcPr>
            <w:tcW w:w="331" w:type="pct"/>
            <w:shd w:val="clear" w:color="auto" w:fill="auto"/>
          </w:tcPr>
          <w:p w14:paraId="38A2D546" w14:textId="77777777" w:rsidR="0008583A" w:rsidRPr="008E5528" w:rsidRDefault="0008583A" w:rsidP="003557A5">
            <w:pPr>
              <w:pStyle w:val="TableText"/>
            </w:pPr>
            <w:r w:rsidRPr="008E5528">
              <w:t>5.3.</w:t>
            </w:r>
          </w:p>
        </w:tc>
        <w:tc>
          <w:tcPr>
            <w:tcW w:w="1679" w:type="pct"/>
            <w:shd w:val="clear" w:color="auto" w:fill="auto"/>
          </w:tcPr>
          <w:p w14:paraId="59DC9DE5" w14:textId="77777777" w:rsidR="0008583A" w:rsidRPr="008E5528" w:rsidRDefault="0008583A" w:rsidP="003557A5">
            <w:pPr>
              <w:pStyle w:val="TableText"/>
            </w:pPr>
          </w:p>
        </w:tc>
        <w:tc>
          <w:tcPr>
            <w:tcW w:w="2990" w:type="pct"/>
            <w:shd w:val="clear" w:color="auto" w:fill="auto"/>
          </w:tcPr>
          <w:p w14:paraId="7FA22E42" w14:textId="77777777" w:rsidR="0008583A" w:rsidRPr="008E5528" w:rsidRDefault="0008583A" w:rsidP="003557A5">
            <w:pPr>
              <w:pStyle w:val="TableText"/>
            </w:pPr>
            <w:r w:rsidRPr="008E5528">
              <w:t>Печать отчета «Журнал Информационных писем/Запросов на согласование/Переносов сроков</w:t>
            </w:r>
            <w:r w:rsidRPr="008E5528" w:rsidDel="009F4344">
              <w:t xml:space="preserve"> </w:t>
            </w:r>
          </w:p>
        </w:tc>
      </w:tr>
    </w:tbl>
    <w:p w14:paraId="1B6375A7" w14:textId="77777777" w:rsidR="0008583A" w:rsidRPr="008E5528" w:rsidRDefault="0008583A" w:rsidP="0008583A">
      <w:pPr>
        <w:pStyle w:val="41"/>
        <w:numPr>
          <w:ilvl w:val="3"/>
          <w:numId w:val="26"/>
        </w:numPr>
        <w:ind w:left="0" w:firstLine="0"/>
      </w:pPr>
      <w:r w:rsidRPr="008E5528">
        <w:t>Требования к функциям модуля</w:t>
      </w:r>
    </w:p>
    <w:p w14:paraId="51A54003" w14:textId="77777777" w:rsidR="0008583A" w:rsidRPr="008E5528" w:rsidRDefault="0008583A" w:rsidP="0008583A">
      <w:pPr>
        <w:pStyle w:val="51"/>
        <w:numPr>
          <w:ilvl w:val="4"/>
          <w:numId w:val="26"/>
        </w:numPr>
      </w:pPr>
      <w:r w:rsidRPr="008E5528">
        <w:t>Требования к функции 1.1. Поиск агентских поручений</w:t>
      </w:r>
    </w:p>
    <w:p w14:paraId="4B95A3B5" w14:textId="77777777" w:rsidR="0008583A" w:rsidRPr="008E5528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8E5528">
        <w:t>Поиск агентского поручения (АП) по заданным в форме поиска параметрам.</w:t>
      </w:r>
    </w:p>
    <w:p w14:paraId="46B630D1" w14:textId="77777777" w:rsidR="0008583A" w:rsidRPr="008E5528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8E5528">
        <w:t>Отображение результата поиска в формате с заданным набором атрибутов.</w:t>
      </w:r>
    </w:p>
    <w:p w14:paraId="567BA880" w14:textId="77777777" w:rsidR="0008583A" w:rsidRPr="008E5528" w:rsidRDefault="0008583A" w:rsidP="0008583A">
      <w:pPr>
        <w:pStyle w:val="affffe"/>
      </w:pPr>
      <w:r w:rsidRPr="008E5528">
        <w:t>Для каждой функции должны быть определены особенные требования, позволяющие обеспечить: а) fit/gap анализ для готовых систем или для применяемого шаблона системы, б) определить корректный объем внедрения с целью расчета трудоемкости внедрения, а также в) качественную приемку системы.</w:t>
      </w:r>
    </w:p>
    <w:p w14:paraId="60FC29E3" w14:textId="77777777" w:rsidR="0008583A" w:rsidRPr="008E5528" w:rsidRDefault="0008583A" w:rsidP="0008583A">
      <w:pPr>
        <w:pStyle w:val="51"/>
        <w:numPr>
          <w:ilvl w:val="4"/>
          <w:numId w:val="26"/>
        </w:numPr>
      </w:pPr>
      <w:r w:rsidRPr="008E5528">
        <w:t>Требования к функции 1.2. Создание агентских поручений</w:t>
      </w:r>
    </w:p>
    <w:p w14:paraId="44DFDF2D" w14:textId="77777777" w:rsidR="0008583A" w:rsidRPr="008E5528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8E5528">
        <w:t>Создание агентского поручения на выбранный год.</w:t>
      </w:r>
    </w:p>
    <w:p w14:paraId="5B81A8E6" w14:textId="77777777" w:rsidR="0008583A" w:rsidRPr="008E5528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8E5528">
        <w:t xml:space="preserve">Наполнение АП доступными лотами, удовлетворяющими условиям включения лотов в АП. </w:t>
      </w:r>
    </w:p>
    <w:p w14:paraId="18395A72" w14:textId="77777777" w:rsidR="0008583A" w:rsidRPr="008E5528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8E5528">
        <w:t>Заполнение ряда полей АП автоматически, при добавлении лотов с определенными признаками или указании определенных значений для определенных атрибутов.</w:t>
      </w:r>
    </w:p>
    <w:p w14:paraId="6B4F878D" w14:textId="77777777" w:rsidR="0008583A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8E5528">
        <w:t>Сохранение АП при указании ряда обязательных атрибутов.</w:t>
      </w:r>
    </w:p>
    <w:p w14:paraId="651018A4" w14:textId="77777777" w:rsidR="0008583A" w:rsidRPr="008E5528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AB0512">
        <w:t>Добавление в АП файла с указанием конкретного типа файла для возможности корректировки в дальнейшем файла с необходимым типом</w:t>
      </w:r>
      <w:r>
        <w:t>.</w:t>
      </w:r>
    </w:p>
    <w:p w14:paraId="358E457D" w14:textId="77777777" w:rsidR="0008583A" w:rsidRPr="008E5528" w:rsidRDefault="0008583A" w:rsidP="0008583A">
      <w:pPr>
        <w:pStyle w:val="51"/>
        <w:numPr>
          <w:ilvl w:val="4"/>
          <w:numId w:val="26"/>
        </w:numPr>
      </w:pPr>
      <w:r w:rsidRPr="008E5528">
        <w:t>Требования к функции 1.3. Корректировка агентских поручений</w:t>
      </w:r>
    </w:p>
    <w:p w14:paraId="2E0C9431" w14:textId="77777777" w:rsidR="0008583A" w:rsidRPr="008E5528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8E5528">
        <w:t>Редактирование АП, за исключением редактирования ряда обязательных полей АП, до начала процесса утверждения.</w:t>
      </w:r>
    </w:p>
    <w:p w14:paraId="339DF617" w14:textId="77777777" w:rsidR="0008583A" w:rsidRPr="008E5528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8E5528">
        <w:t>Заполнение ряда полей АП только на определенных стадиях утверждения АП.</w:t>
      </w:r>
    </w:p>
    <w:p w14:paraId="4DF6A579" w14:textId="77777777" w:rsidR="0008583A" w:rsidRPr="008E5528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8E5528">
        <w:t>Внесения изменений в согласованное АП только после перевода АП в первоначальный статус.</w:t>
      </w:r>
    </w:p>
    <w:p w14:paraId="0A36F9FD" w14:textId="77777777" w:rsidR="0008583A" w:rsidRPr="008E5528" w:rsidRDefault="0008583A" w:rsidP="0008583A">
      <w:pPr>
        <w:pStyle w:val="51"/>
        <w:numPr>
          <w:ilvl w:val="4"/>
          <w:numId w:val="26"/>
        </w:numPr>
      </w:pPr>
      <w:r w:rsidRPr="008E5528">
        <w:t xml:space="preserve"> Требования к функции 1.4. Удаление агентских поручений</w:t>
      </w:r>
    </w:p>
    <w:p w14:paraId="7A210904" w14:textId="77777777" w:rsidR="0008583A" w:rsidRPr="008E5528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8E5528">
        <w:t>Удаление АП, которое находится в статусе Проект.</w:t>
      </w:r>
    </w:p>
    <w:p w14:paraId="6063E1CD" w14:textId="77777777" w:rsidR="0008583A" w:rsidRPr="008E5528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8E5528">
        <w:t>Удаление АП, по лотам которого не создана или удалена карта закупок (КЗ).</w:t>
      </w:r>
    </w:p>
    <w:p w14:paraId="72DA5F58" w14:textId="77777777" w:rsidR="0008583A" w:rsidRPr="008E5528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8E5528">
        <w:t>Удаление АП, по лотам которого снята закупочная комиссия.</w:t>
      </w:r>
    </w:p>
    <w:p w14:paraId="3E88A60F" w14:textId="77777777" w:rsidR="0008583A" w:rsidRPr="008E5528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8E5528">
        <w:t>Удаление АП, по лотам, включенным в совместную закупку, которого удалено значение «№ совместной закупки».</w:t>
      </w:r>
    </w:p>
    <w:p w14:paraId="1B57674A" w14:textId="77777777" w:rsidR="0008583A" w:rsidRPr="008E5528" w:rsidRDefault="0008583A" w:rsidP="0008583A">
      <w:pPr>
        <w:pStyle w:val="51"/>
        <w:numPr>
          <w:ilvl w:val="4"/>
          <w:numId w:val="26"/>
        </w:numPr>
      </w:pPr>
      <w:r w:rsidRPr="008E5528">
        <w:lastRenderedPageBreak/>
        <w:t>Требования к функции 1.5. Удаление лотов из агентских поручений</w:t>
      </w:r>
    </w:p>
    <w:p w14:paraId="0322538F" w14:textId="77777777" w:rsidR="0008583A" w:rsidRPr="008E5528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8E5528">
        <w:t>Удаление лотов из АП, которое находится в статусе Проект.</w:t>
      </w:r>
    </w:p>
    <w:p w14:paraId="56EC47F9" w14:textId="77777777" w:rsidR="0008583A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8E5528">
        <w:t>Удаление лотов из АП, по которому не создана или удалена карта закупок (КЗ).</w:t>
      </w:r>
    </w:p>
    <w:p w14:paraId="4192100C" w14:textId="77777777" w:rsidR="0008583A" w:rsidRPr="008E5528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7217C5">
        <w:t>Удаление лотов из АП, по которым нет заявок на корректировку или ЗНК утверждена</w:t>
      </w:r>
      <w:r>
        <w:t>.</w:t>
      </w:r>
    </w:p>
    <w:p w14:paraId="1B7E7F1E" w14:textId="77777777" w:rsidR="0008583A" w:rsidRPr="008E5528" w:rsidRDefault="0008583A" w:rsidP="0008583A">
      <w:pPr>
        <w:pStyle w:val="Normal6"/>
        <w:numPr>
          <w:ilvl w:val="5"/>
          <w:numId w:val="26"/>
        </w:numPr>
        <w:ind w:left="0" w:firstLine="0"/>
      </w:pPr>
      <w:r>
        <w:t>Удаление закупочной комиссии из</w:t>
      </w:r>
      <w:r w:rsidRPr="008E5528">
        <w:t xml:space="preserve"> лота и удаление № совместной закупки в АП с последующим удалением всех лотов этой совместной закупки из АП. </w:t>
      </w:r>
    </w:p>
    <w:p w14:paraId="5EDF64CF" w14:textId="77777777" w:rsidR="0008583A" w:rsidRPr="008E5528" w:rsidRDefault="0008583A" w:rsidP="0008583A">
      <w:pPr>
        <w:pStyle w:val="51"/>
        <w:numPr>
          <w:ilvl w:val="4"/>
          <w:numId w:val="26"/>
        </w:numPr>
      </w:pPr>
      <w:r w:rsidRPr="008E5528">
        <w:t>Требования к функции 1.6. Закрепление закупочных комиссий по лотам, входящим в агентское поручение</w:t>
      </w:r>
    </w:p>
    <w:p w14:paraId="3B2B3AE8" w14:textId="77777777" w:rsidR="0008583A" w:rsidRPr="008E5528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8E5528">
        <w:t>Добавление в АП типовых составов закупочных комиссий ранее предопределенных вариантов по лотам, до 3х вариантов комиссий в одном АП.</w:t>
      </w:r>
    </w:p>
    <w:p w14:paraId="047FAABB" w14:textId="77777777" w:rsidR="0008583A" w:rsidRPr="008E5528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8E5528">
        <w:t>Отображение в АП вариантов назначенных составов закупочных комиссий.</w:t>
      </w:r>
    </w:p>
    <w:p w14:paraId="30C5703F" w14:textId="77777777" w:rsidR="0008583A" w:rsidRPr="008E5528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8E5528">
        <w:t xml:space="preserve">Добавление до 2х дополнительных членов комиссии по каждому из 3х вариантов закупочных комиссий и возможность их удаления. </w:t>
      </w:r>
    </w:p>
    <w:p w14:paraId="216FF017" w14:textId="77777777" w:rsidR="0008583A" w:rsidRPr="008E5528" w:rsidRDefault="0008583A" w:rsidP="0008583A">
      <w:pPr>
        <w:pStyle w:val="51"/>
        <w:numPr>
          <w:ilvl w:val="4"/>
          <w:numId w:val="26"/>
        </w:numPr>
      </w:pPr>
      <w:r w:rsidRPr="008E5528">
        <w:t>Требования к функции 1.7. Добавление потенциальных поставщиков в агентское поручение</w:t>
      </w:r>
    </w:p>
    <w:p w14:paraId="5E5A559B" w14:textId="77777777" w:rsidR="0008583A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8E5528">
        <w:t>Добавление в АП потенциальных поставщиков по каждому лоту, либо из справочника контрагентов, либо указанием вручную.</w:t>
      </w:r>
    </w:p>
    <w:p w14:paraId="4A92FE70" w14:textId="77777777" w:rsidR="0008583A" w:rsidRPr="008E5528" w:rsidRDefault="0008583A" w:rsidP="0008583A">
      <w:pPr>
        <w:pStyle w:val="Normal6"/>
        <w:numPr>
          <w:ilvl w:val="5"/>
          <w:numId w:val="26"/>
        </w:numPr>
        <w:ind w:left="0" w:firstLine="0"/>
      </w:pPr>
      <w:r>
        <w:t>Добавление в АП контрагентов</w:t>
      </w:r>
      <w:r w:rsidRPr="008C115A">
        <w:t xml:space="preserve"> из списка контрагентов, заведённых в реестре СМСП, по лотам, имеющим признак «Закупки у СМСП по прямым договорам». Список контрагентов формируется в зависимости от признака закупки (у СМСП и не у СМСП)</w:t>
      </w:r>
      <w:r>
        <w:t>.</w:t>
      </w:r>
    </w:p>
    <w:p w14:paraId="0437F472" w14:textId="77777777" w:rsidR="0008583A" w:rsidRPr="008E5528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8E5528">
        <w:t>Автоматическая рассылка приглашений поставщикам, определенным в АП, а также поставщикам, зарегистрированным в реестре СМСП, имеющим признак Партнер, в случае наличия в лоте признака «Закупк</w:t>
      </w:r>
      <w:r>
        <w:t xml:space="preserve">и у СМСП по «прямым» договорам», а </w:t>
      </w:r>
      <w:r w:rsidRPr="008C115A">
        <w:t>также</w:t>
      </w:r>
      <w:r>
        <w:t>,</w:t>
      </w:r>
      <w:r w:rsidRPr="008C115A">
        <w:t xml:space="preserve"> если закупка проводится на ЭТП и указан номер закупочной процедуры на ЭТП.</w:t>
      </w:r>
    </w:p>
    <w:p w14:paraId="71A96026" w14:textId="77777777" w:rsidR="0008583A" w:rsidRPr="008E5528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8E5528">
        <w:t>Редактирование списка поставщиков в АП пока АП находится в статусе Проект.</w:t>
      </w:r>
    </w:p>
    <w:p w14:paraId="09DA8E7D" w14:textId="77777777" w:rsidR="0008583A" w:rsidRPr="008E5528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8E5528">
        <w:t>Редактирование реквизитов поставщиков (</w:t>
      </w:r>
      <w:r w:rsidRPr="008E5528">
        <w:rPr>
          <w:lang w:val="en-US"/>
        </w:rPr>
        <w:t>e</w:t>
      </w:r>
      <w:r w:rsidRPr="008646DF">
        <w:t>-</w:t>
      </w:r>
      <w:r w:rsidRPr="008E5528">
        <w:rPr>
          <w:lang w:val="en-US"/>
        </w:rPr>
        <w:t>mail</w:t>
      </w:r>
      <w:r w:rsidRPr="008E5528">
        <w:t>) до момента создания Карты Закупок по Агентскому Поручению.</w:t>
      </w:r>
    </w:p>
    <w:p w14:paraId="20990E7B" w14:textId="77777777" w:rsidR="0008583A" w:rsidRPr="008E5528" w:rsidRDefault="0008583A" w:rsidP="0008583A">
      <w:pPr>
        <w:pStyle w:val="51"/>
        <w:numPr>
          <w:ilvl w:val="4"/>
          <w:numId w:val="26"/>
        </w:numPr>
      </w:pPr>
      <w:r w:rsidRPr="008E5528">
        <w:t>Требования к функции 1.8. Добавление обосновывающих документов к агентскому поручению</w:t>
      </w:r>
    </w:p>
    <w:p w14:paraId="2ACD3996" w14:textId="77777777" w:rsidR="0008583A" w:rsidRPr="008E5528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8E5528">
        <w:t>Добавление в электронный архив обосновывающих документов по агентскому поручению в электронный архив.</w:t>
      </w:r>
    </w:p>
    <w:p w14:paraId="1E26EC1D" w14:textId="77777777" w:rsidR="0008583A" w:rsidRPr="008E5528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8E5528">
        <w:t>Возможность утверждения АП после добавления документов по АП в архив.</w:t>
      </w:r>
    </w:p>
    <w:p w14:paraId="563CC5FD" w14:textId="77777777" w:rsidR="0008583A" w:rsidRPr="008E5528" w:rsidRDefault="0008583A" w:rsidP="0008583A">
      <w:pPr>
        <w:pStyle w:val="51"/>
        <w:numPr>
          <w:ilvl w:val="4"/>
          <w:numId w:val="26"/>
        </w:numPr>
      </w:pPr>
      <w:r w:rsidRPr="008E5528">
        <w:t>Требования к функции 1.9. Автоматический расчет суммы вознаграждения</w:t>
      </w:r>
    </w:p>
    <w:p w14:paraId="74845040" w14:textId="77777777" w:rsidR="0008583A" w:rsidRPr="008E5528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8E5528">
        <w:t>Автоматический расчет плановой суммы вознаграждения в зависимости от сложности закупки.</w:t>
      </w:r>
    </w:p>
    <w:p w14:paraId="1307A32F" w14:textId="77777777" w:rsidR="0008583A" w:rsidRPr="008E5528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8E5528">
        <w:t>Редактирование плановой суммы вознаграждения на этапе утверждения АП.</w:t>
      </w:r>
    </w:p>
    <w:p w14:paraId="270C0656" w14:textId="77777777" w:rsidR="0008583A" w:rsidRPr="008E5528" w:rsidRDefault="0008583A" w:rsidP="0008583A">
      <w:pPr>
        <w:pStyle w:val="51"/>
        <w:numPr>
          <w:ilvl w:val="4"/>
          <w:numId w:val="26"/>
        </w:numPr>
      </w:pPr>
      <w:r w:rsidRPr="008E5528">
        <w:lastRenderedPageBreak/>
        <w:t>Требования к функции 2.1. Утверждение агентского поручения</w:t>
      </w:r>
    </w:p>
    <w:p w14:paraId="135BD6EE" w14:textId="77777777" w:rsidR="0008583A" w:rsidRPr="008E5528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8E5528">
        <w:t>Утверждение АП через форму Агентское поручение.</w:t>
      </w:r>
    </w:p>
    <w:p w14:paraId="45511917" w14:textId="77777777" w:rsidR="0008583A" w:rsidRPr="008E5528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8E5528">
        <w:t>Реализация различных маршрутов согласования АП в зависимости от Организатора закупки и Общества.</w:t>
      </w:r>
    </w:p>
    <w:p w14:paraId="533C5CC6" w14:textId="77777777" w:rsidR="0008583A" w:rsidRPr="008E5528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8E5528">
        <w:t xml:space="preserve">Реализация параллельного согласования АП на маршрутах согласования в зависимости от кодов видов деятельности и функциональных направлений включенных в АП лотов. </w:t>
      </w:r>
    </w:p>
    <w:p w14:paraId="4DBFF477" w14:textId="77777777" w:rsidR="0008583A" w:rsidRPr="008E5528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8E5528">
        <w:t>Автоматическое согласование АП на некоторых этапах согласования.</w:t>
      </w:r>
    </w:p>
    <w:p w14:paraId="58125F95" w14:textId="77777777" w:rsidR="0008583A" w:rsidRPr="008E5528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8E5528">
        <w:t>Отклонение АП специалистом любого уровня согласования, участвующего в схеме согласования.</w:t>
      </w:r>
    </w:p>
    <w:p w14:paraId="53E9B59D" w14:textId="77777777" w:rsidR="0008583A" w:rsidRPr="008E5528" w:rsidRDefault="0008583A" w:rsidP="0008583A">
      <w:pPr>
        <w:pStyle w:val="51"/>
        <w:numPr>
          <w:ilvl w:val="4"/>
          <w:numId w:val="26"/>
        </w:numPr>
      </w:pPr>
      <w:r w:rsidRPr="008E5528">
        <w:t>Требования к функции 2.2. Рассылка уведомлений согласующим агентское поручение</w:t>
      </w:r>
    </w:p>
    <w:p w14:paraId="47E923BF" w14:textId="77777777" w:rsidR="0008583A" w:rsidRPr="008E5528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8E5528">
        <w:t>Автоматическая отправка уведомлений ответственным сотрудникам следующего этапа согласования о необходимости согласования АП.</w:t>
      </w:r>
    </w:p>
    <w:p w14:paraId="560D3CD0" w14:textId="77777777" w:rsidR="0008583A" w:rsidRPr="008E5528" w:rsidRDefault="0008583A" w:rsidP="0008583A">
      <w:pPr>
        <w:pStyle w:val="51"/>
        <w:numPr>
          <w:ilvl w:val="4"/>
          <w:numId w:val="26"/>
        </w:numPr>
      </w:pPr>
      <w:r w:rsidRPr="008E5528">
        <w:t>Требование к функции 2.3. Отправка уведомлений куратору карты закупок</w:t>
      </w:r>
    </w:p>
    <w:p w14:paraId="54E2DD04" w14:textId="77777777" w:rsidR="0008583A" w:rsidRPr="008E5528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8E5528">
        <w:t xml:space="preserve">Указание в АП ответственного от СЗО - для каждого лота отдельно либо сразу для группы лотов. </w:t>
      </w:r>
    </w:p>
    <w:p w14:paraId="1E45BA0C" w14:textId="77777777" w:rsidR="0008583A" w:rsidRPr="008E5528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8E5528">
        <w:t>Отправка уведомления по действию пользователя в АП ответственным от СЗО о полном согласовании АП и возможности создания карты закупок.</w:t>
      </w:r>
    </w:p>
    <w:p w14:paraId="73FF1ECB" w14:textId="77777777" w:rsidR="0008583A" w:rsidRPr="008E5528" w:rsidRDefault="0008583A" w:rsidP="0008583A">
      <w:pPr>
        <w:pStyle w:val="51"/>
        <w:numPr>
          <w:ilvl w:val="4"/>
          <w:numId w:val="26"/>
        </w:numPr>
      </w:pPr>
      <w:r w:rsidRPr="008E5528">
        <w:t>Требования к функции 3. Формирование листа согласования Агентского поручения</w:t>
      </w:r>
    </w:p>
    <w:p w14:paraId="1D4D5A0B" w14:textId="77777777" w:rsidR="0008583A" w:rsidRPr="008E5528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8E5528">
        <w:t>Формирование печатной формы листа согласования АП в формате .</w:t>
      </w:r>
      <w:proofErr w:type="spellStart"/>
      <w:r w:rsidRPr="008E5528">
        <w:t>xls</w:t>
      </w:r>
      <w:proofErr w:type="spellEnd"/>
      <w:r w:rsidRPr="008E5528">
        <w:t xml:space="preserve"> по действию пользователя в АП.</w:t>
      </w:r>
    </w:p>
    <w:p w14:paraId="3B841B0F" w14:textId="77777777" w:rsidR="0008583A" w:rsidRPr="008E5528" w:rsidRDefault="0008583A" w:rsidP="0008583A">
      <w:pPr>
        <w:pStyle w:val="51"/>
        <w:numPr>
          <w:ilvl w:val="4"/>
          <w:numId w:val="26"/>
        </w:numPr>
      </w:pPr>
      <w:r w:rsidRPr="008E5528">
        <w:t>Требования к функции 4. Формирование печатной формы агентского поручения</w:t>
      </w:r>
    </w:p>
    <w:p w14:paraId="560ED7BA" w14:textId="77777777" w:rsidR="0008583A" w:rsidRPr="008E5528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8E5528">
        <w:t>Формирование печатной формы агентского поручения в формате .</w:t>
      </w:r>
      <w:proofErr w:type="spellStart"/>
      <w:r w:rsidRPr="008E5528">
        <w:t>xls</w:t>
      </w:r>
      <w:proofErr w:type="spellEnd"/>
      <w:r w:rsidRPr="008E5528">
        <w:t xml:space="preserve"> по действию пользователя в АП либо в списке агентских поручений.</w:t>
      </w:r>
    </w:p>
    <w:p w14:paraId="1276ED24" w14:textId="77777777" w:rsidR="0008583A" w:rsidRPr="008E5528" w:rsidRDefault="0008583A" w:rsidP="0008583A">
      <w:pPr>
        <w:pStyle w:val="51"/>
        <w:numPr>
          <w:ilvl w:val="4"/>
          <w:numId w:val="26"/>
        </w:numPr>
      </w:pPr>
      <w:r w:rsidRPr="008E5528">
        <w:t>Требования к функции 5.1. Регистрация информационного письма</w:t>
      </w:r>
    </w:p>
    <w:p w14:paraId="77742723" w14:textId="77777777" w:rsidR="0008583A" w:rsidRPr="008E5528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8E5528">
        <w:t>Создание информационного письма ответственному от СЗО в форме АП с указанием предлагаемых изменений и плановой даты выполнения с возможностью редактирования и удаления этого письма из формы АП.</w:t>
      </w:r>
    </w:p>
    <w:p w14:paraId="3E0E583C" w14:textId="77777777" w:rsidR="0008583A" w:rsidRPr="008E5528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8E5528">
        <w:t>Добавление к информационному письму в электронный архив копий сопроводительных документов письма.</w:t>
      </w:r>
    </w:p>
    <w:p w14:paraId="475BCCA3" w14:textId="77777777" w:rsidR="0008583A" w:rsidRPr="008E5528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8E5528">
        <w:t xml:space="preserve"> Отправка созданного информационного письма ответственному от СЗО.</w:t>
      </w:r>
    </w:p>
    <w:p w14:paraId="27C67710" w14:textId="77777777" w:rsidR="0008583A" w:rsidRPr="008E5528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8E5528">
        <w:t xml:space="preserve"> Отправка </w:t>
      </w:r>
      <w:r w:rsidRPr="003061B1">
        <w:rPr>
          <w:lang w:val="en-US"/>
        </w:rPr>
        <w:t>email</w:t>
      </w:r>
      <w:r w:rsidRPr="008E5528">
        <w:t xml:space="preserve"> уведомления ответственному от СЗО о направлении ему информационного письма по определенному АП.</w:t>
      </w:r>
    </w:p>
    <w:p w14:paraId="03D25F3B" w14:textId="77777777" w:rsidR="0008583A" w:rsidRPr="008E5528" w:rsidRDefault="0008583A" w:rsidP="0008583A">
      <w:pPr>
        <w:pStyle w:val="51"/>
        <w:numPr>
          <w:ilvl w:val="4"/>
          <w:numId w:val="26"/>
        </w:numPr>
      </w:pPr>
      <w:r w:rsidRPr="008E5528">
        <w:lastRenderedPageBreak/>
        <w:t>Требования к функции 5.2. Согласование запросов на внесение изменений от ответственного от СЗО инициатором агентского поручения</w:t>
      </w:r>
    </w:p>
    <w:p w14:paraId="389C19AD" w14:textId="77777777" w:rsidR="0008583A" w:rsidRPr="008E5528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8E5528">
        <w:t>Отображение информационного письма ответственного от СЗО для специалиста ДО с возможностью регистрации результата согласования специалистом ДО этого информационного письма.</w:t>
      </w:r>
    </w:p>
    <w:p w14:paraId="5791C103" w14:textId="77777777" w:rsidR="0008583A" w:rsidRPr="008E5528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8E5528">
        <w:t xml:space="preserve"> Отправка уведомления ответственного от СЗО с результатом согласования информационного письма специалистом ДО.</w:t>
      </w:r>
    </w:p>
    <w:p w14:paraId="0DA66EA7" w14:textId="77777777" w:rsidR="0008583A" w:rsidRPr="008E5528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8E5528">
        <w:t xml:space="preserve"> Автоматическое согласование изменений изложенных в информационном письме в случае превышения плановой даты выполнения, указанной в информационном письме с отправкой уведомлений специалисту ДО и ответственному от СЗО об автоматическом согласовании.</w:t>
      </w:r>
    </w:p>
    <w:p w14:paraId="44EFB8FC" w14:textId="77777777" w:rsidR="0008583A" w:rsidRPr="008E5528" w:rsidRDefault="0008583A" w:rsidP="0008583A">
      <w:pPr>
        <w:pStyle w:val="51"/>
        <w:numPr>
          <w:ilvl w:val="4"/>
          <w:numId w:val="26"/>
        </w:numPr>
      </w:pPr>
      <w:r w:rsidRPr="008E5528">
        <w:t>Требования к функции 5.3. Печать отчета «Журнал Информационных писем/Запросов на согласование/Переносов сроков</w:t>
      </w:r>
    </w:p>
    <w:p w14:paraId="3B987DDA" w14:textId="77777777" w:rsidR="0008583A" w:rsidRPr="008E5528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8E5528">
        <w:t>Формирование и печать отчета «Журнал Информационных писем/Запросов на согласование/Переносов сроков».</w:t>
      </w:r>
    </w:p>
    <w:p w14:paraId="6420FA05" w14:textId="77777777" w:rsidR="0008583A" w:rsidRPr="00BC4293" w:rsidRDefault="0008583A" w:rsidP="0008583A">
      <w:pPr>
        <w:pStyle w:val="32"/>
        <w:numPr>
          <w:ilvl w:val="2"/>
          <w:numId w:val="26"/>
        </w:numPr>
      </w:pPr>
      <w:bookmarkStart w:id="35" w:name="_Toc21432614"/>
      <w:r w:rsidRPr="00BC4293">
        <w:t>Модуль «Подготовка закупочных процедур»</w:t>
      </w:r>
      <w:bookmarkEnd w:id="35"/>
    </w:p>
    <w:p w14:paraId="60248C3F" w14:textId="77777777" w:rsidR="0008583A" w:rsidRPr="008E5528" w:rsidRDefault="0008583A" w:rsidP="0008583A">
      <w:pPr>
        <w:pStyle w:val="41"/>
        <w:numPr>
          <w:ilvl w:val="3"/>
          <w:numId w:val="26"/>
        </w:numPr>
        <w:ind w:left="0" w:firstLine="0"/>
      </w:pPr>
      <w:r w:rsidRPr="008E5528">
        <w:t>Назначение модуля</w:t>
      </w:r>
    </w:p>
    <w:p w14:paraId="75254572" w14:textId="77777777" w:rsidR="0008583A" w:rsidRDefault="0008583A" w:rsidP="0008583A">
      <w:pPr>
        <w:pStyle w:val="Normal5"/>
        <w:numPr>
          <w:ilvl w:val="4"/>
          <w:numId w:val="26"/>
        </w:numPr>
        <w:tabs>
          <w:tab w:val="num" w:pos="1008"/>
        </w:tabs>
        <w:ind w:left="0" w:firstLine="0"/>
      </w:pPr>
      <w:r w:rsidRPr="008E5528">
        <w:t>Модуль предназначен для подготовки и формирования карты закупки, закупочной документации. Схема бизнес-процесса представлена</w:t>
      </w:r>
      <w:r>
        <w:t xml:space="preserve"> на Рис.7. </w:t>
      </w:r>
    </w:p>
    <w:p w14:paraId="31E60A38" w14:textId="77777777" w:rsidR="0008583A" w:rsidRDefault="0008583A" w:rsidP="0008583A">
      <w:pPr>
        <w:pStyle w:val="aff2"/>
      </w:pPr>
    </w:p>
    <w:p w14:paraId="6122DE15" w14:textId="77777777" w:rsidR="0008583A" w:rsidRDefault="0008583A" w:rsidP="0008583A">
      <w:pPr>
        <w:pStyle w:val="aff2"/>
      </w:pPr>
    </w:p>
    <w:p w14:paraId="11AEC05F" w14:textId="77777777" w:rsidR="0008583A" w:rsidRDefault="0008583A" w:rsidP="0008583A">
      <w:pPr>
        <w:pStyle w:val="aff2"/>
      </w:pPr>
    </w:p>
    <w:p w14:paraId="7816AFD6" w14:textId="77777777" w:rsidR="0008583A" w:rsidRDefault="00A84658" w:rsidP="0008583A">
      <w:pPr>
        <w:pStyle w:val="aff2"/>
        <w:jc w:val="left"/>
      </w:pPr>
      <w:r>
        <w:rPr>
          <w:noProof/>
        </w:rPr>
      </w:r>
      <w:r w:rsidR="00A84658">
        <w:rPr>
          <w:noProof/>
        </w:rPr>
        <w:object w:dxaOrig="10606" w:dyaOrig="12301">
          <v:shape id="_x0000_i1031" type="#_x0000_t75" style="width:475.55pt;height:547.55pt" o:ole="">
            <v:imagedata r:id="rId19" o:title=""/>
          </v:shape>
          <o:OLEObject Type="Embed" ProgID="Visio.Drawing.15" ShapeID="_x0000_i1031" DrawAspect="Content" ObjectID="_1705401692" r:id="rId20"/>
        </w:object>
      </w:r>
    </w:p>
    <w:p w14:paraId="19648ED8" w14:textId="77777777" w:rsidR="0008583A" w:rsidRPr="003061B1" w:rsidRDefault="0008583A" w:rsidP="0008583A">
      <w:pPr>
        <w:pStyle w:val="aff2"/>
        <w:jc w:val="left"/>
      </w:pPr>
      <w:r w:rsidRPr="003061B1">
        <w:t xml:space="preserve">Рис. </w:t>
      </w:r>
      <w:r>
        <w:rPr>
          <w:noProof/>
        </w:rPr>
        <w:fldChar w:fldCharType="begin"/>
      </w:r>
      <w:r>
        <w:rPr>
          <w:noProof/>
        </w:rPr>
        <w:instrText xml:space="preserve"> SEQ Рис. \* ARABIC </w:instrText>
      </w:r>
      <w:r>
        <w:rPr>
          <w:noProof/>
        </w:rPr>
        <w:fldChar w:fldCharType="separate"/>
      </w:r>
      <w:r>
        <w:rPr>
          <w:noProof/>
        </w:rPr>
        <w:t>7</w:t>
      </w:r>
      <w:r>
        <w:rPr>
          <w:noProof/>
        </w:rPr>
        <w:fldChar w:fldCharType="end"/>
      </w:r>
      <w:r w:rsidRPr="003061B1">
        <w:t xml:space="preserve"> - Бизнес-процесс «Подготовка закупочных процедур»</w:t>
      </w:r>
    </w:p>
    <w:p w14:paraId="41C8AFBD" w14:textId="77777777" w:rsidR="0008583A" w:rsidRPr="008E5528" w:rsidRDefault="0008583A" w:rsidP="0008583A">
      <w:pPr>
        <w:pStyle w:val="Normal5"/>
        <w:numPr>
          <w:ilvl w:val="4"/>
          <w:numId w:val="26"/>
        </w:numPr>
        <w:ind w:left="0" w:firstLine="0"/>
      </w:pPr>
      <w:r w:rsidRPr="008E5528">
        <w:t>Модуль должен обеспечивать решение следующих задач:</w:t>
      </w:r>
    </w:p>
    <w:p w14:paraId="4B0AB323" w14:textId="77777777" w:rsidR="0008583A" w:rsidRPr="008E5528" w:rsidRDefault="0008583A" w:rsidP="0008583A">
      <w:pPr>
        <w:pStyle w:val="20"/>
      </w:pPr>
      <w:r w:rsidRPr="008E5528">
        <w:t>регистрация типовых критериев оценки и экспертных групп;</w:t>
      </w:r>
    </w:p>
    <w:p w14:paraId="74871882" w14:textId="77777777" w:rsidR="0008583A" w:rsidRPr="008E5528" w:rsidRDefault="0008583A" w:rsidP="0008583A">
      <w:pPr>
        <w:pStyle w:val="20"/>
      </w:pPr>
      <w:r w:rsidRPr="008E5528">
        <w:t>формирование карты закупок;</w:t>
      </w:r>
    </w:p>
    <w:p w14:paraId="7DC42869" w14:textId="77777777" w:rsidR="0008583A" w:rsidRPr="008E5528" w:rsidRDefault="0008583A" w:rsidP="0008583A">
      <w:pPr>
        <w:pStyle w:val="20"/>
      </w:pPr>
      <w:r w:rsidRPr="008E5528">
        <w:t xml:space="preserve">формирование перечня </w:t>
      </w:r>
      <w:r w:rsidRPr="00AE00FF">
        <w:t>участников</w:t>
      </w:r>
      <w:r w:rsidRPr="008E5528">
        <w:t>;</w:t>
      </w:r>
    </w:p>
    <w:p w14:paraId="694F47A4" w14:textId="77777777" w:rsidR="0008583A" w:rsidRPr="008E5528" w:rsidRDefault="0008583A" w:rsidP="0008583A">
      <w:pPr>
        <w:pStyle w:val="20"/>
      </w:pPr>
      <w:r w:rsidRPr="008E5528">
        <w:t>постановка задач членам команды сотрудничающих;</w:t>
      </w:r>
    </w:p>
    <w:p w14:paraId="217C5664" w14:textId="77777777" w:rsidR="0008583A" w:rsidRPr="008E5528" w:rsidRDefault="0008583A" w:rsidP="0008583A">
      <w:pPr>
        <w:pStyle w:val="20"/>
      </w:pPr>
      <w:r w:rsidRPr="008E5528">
        <w:t>автоматическое формирование закупочной документации.</w:t>
      </w:r>
    </w:p>
    <w:p w14:paraId="3A0AFED0" w14:textId="77777777" w:rsidR="0008583A" w:rsidRPr="008E5528" w:rsidRDefault="0008583A" w:rsidP="0008583A">
      <w:pPr>
        <w:pStyle w:val="41"/>
        <w:numPr>
          <w:ilvl w:val="3"/>
          <w:numId w:val="26"/>
        </w:numPr>
        <w:ind w:left="0" w:firstLine="0"/>
      </w:pPr>
      <w:r w:rsidRPr="008E5528">
        <w:lastRenderedPageBreak/>
        <w:t>Состав функций модуля</w:t>
      </w:r>
    </w:p>
    <w:p w14:paraId="52DE4C26" w14:textId="77777777" w:rsidR="0008583A" w:rsidRPr="008E5528" w:rsidRDefault="0008583A" w:rsidP="0008583A">
      <w:pPr>
        <w:pStyle w:val="Normal5"/>
        <w:numPr>
          <w:ilvl w:val="4"/>
          <w:numId w:val="26"/>
        </w:numPr>
        <w:ind w:left="0" w:firstLine="0"/>
      </w:pPr>
      <w:r w:rsidRPr="008E5528">
        <w:t>Для решения задач модуль должен обеспечивать выполнение следующих функций:</w:t>
      </w:r>
    </w:p>
    <w:p w14:paraId="351C3ECC" w14:textId="77777777" w:rsidR="0008583A" w:rsidRPr="008E5528" w:rsidRDefault="0008583A" w:rsidP="0008583A">
      <w:pPr>
        <w:pStyle w:val="affffe"/>
      </w:pPr>
      <w:r w:rsidRPr="008E5528">
        <w:t>В случае необходимости функции могут быть сгруппированы в группы функций. Не рекомендуется использовать более 1 уровня группировки, если стандартный функциональный объем системы не предусматривает более глубокой детализации.</w:t>
      </w:r>
    </w:p>
    <w:tbl>
      <w:tblPr>
        <w:tblW w:w="4887" w:type="pct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750"/>
        <w:gridCol w:w="3241"/>
        <w:gridCol w:w="5810"/>
      </w:tblGrid>
      <w:tr w:rsidR="0008583A" w:rsidRPr="008E5528" w14:paraId="0F88046E" w14:textId="77777777" w:rsidTr="003557A5">
        <w:tc>
          <w:tcPr>
            <w:tcW w:w="372" w:type="pct"/>
            <w:shd w:val="clear" w:color="auto" w:fill="D9D9D9"/>
          </w:tcPr>
          <w:p w14:paraId="17A1EEA8" w14:textId="77777777" w:rsidR="0008583A" w:rsidRPr="008E5528" w:rsidRDefault="0008583A" w:rsidP="003557A5">
            <w:pPr>
              <w:pStyle w:val="TableHeader"/>
            </w:pPr>
            <w:r w:rsidRPr="008E5528">
              <w:t>№</w:t>
            </w:r>
          </w:p>
        </w:tc>
        <w:tc>
          <w:tcPr>
            <w:tcW w:w="1659" w:type="pct"/>
            <w:shd w:val="clear" w:color="auto" w:fill="D9D9D9"/>
          </w:tcPr>
          <w:p w14:paraId="3A4D4EA4" w14:textId="77777777" w:rsidR="0008583A" w:rsidRPr="008E5528" w:rsidRDefault="0008583A" w:rsidP="003557A5">
            <w:pPr>
              <w:pStyle w:val="TableHeader"/>
            </w:pPr>
            <w:r w:rsidRPr="008E5528">
              <w:t>Группа функций</w:t>
            </w:r>
          </w:p>
        </w:tc>
        <w:tc>
          <w:tcPr>
            <w:tcW w:w="2969" w:type="pct"/>
            <w:shd w:val="clear" w:color="auto" w:fill="D9D9D9"/>
          </w:tcPr>
          <w:p w14:paraId="42CEB87A" w14:textId="77777777" w:rsidR="0008583A" w:rsidRPr="008E5528" w:rsidRDefault="0008583A" w:rsidP="003557A5">
            <w:pPr>
              <w:pStyle w:val="TableHeader"/>
            </w:pPr>
            <w:r w:rsidRPr="008E5528">
              <w:t>Функция</w:t>
            </w:r>
          </w:p>
        </w:tc>
      </w:tr>
      <w:tr w:rsidR="0008583A" w:rsidRPr="008E5528" w14:paraId="41B70A77" w14:textId="77777777" w:rsidTr="003557A5">
        <w:tc>
          <w:tcPr>
            <w:tcW w:w="372" w:type="pct"/>
            <w:shd w:val="clear" w:color="auto" w:fill="auto"/>
            <w:vAlign w:val="center"/>
          </w:tcPr>
          <w:p w14:paraId="701E96D9" w14:textId="77777777" w:rsidR="0008583A" w:rsidRPr="008E5528" w:rsidRDefault="0008583A" w:rsidP="003557A5">
            <w:pPr>
              <w:pStyle w:val="TableText"/>
            </w:pPr>
            <w:r w:rsidRPr="008E5528">
              <w:t>1.</w:t>
            </w:r>
          </w:p>
        </w:tc>
        <w:tc>
          <w:tcPr>
            <w:tcW w:w="1659" w:type="pct"/>
            <w:shd w:val="clear" w:color="auto" w:fill="auto"/>
            <w:vAlign w:val="center"/>
          </w:tcPr>
          <w:p w14:paraId="608DE716" w14:textId="77777777" w:rsidR="0008583A" w:rsidRPr="008E5528" w:rsidRDefault="0008583A" w:rsidP="003557A5">
            <w:pPr>
              <w:pStyle w:val="TableText"/>
            </w:pPr>
            <w:r w:rsidRPr="008E5528">
              <w:t>Регистрация типовых критериев оценки и экспертных групп</w:t>
            </w:r>
          </w:p>
        </w:tc>
        <w:tc>
          <w:tcPr>
            <w:tcW w:w="2969" w:type="pct"/>
            <w:shd w:val="clear" w:color="auto" w:fill="auto"/>
            <w:vAlign w:val="center"/>
          </w:tcPr>
          <w:p w14:paraId="3EE71255" w14:textId="77777777" w:rsidR="0008583A" w:rsidRPr="008E5528" w:rsidRDefault="0008583A" w:rsidP="003557A5">
            <w:pPr>
              <w:pStyle w:val="TableText"/>
            </w:pPr>
          </w:p>
        </w:tc>
      </w:tr>
      <w:tr w:rsidR="0008583A" w:rsidRPr="008E5528" w14:paraId="77663052" w14:textId="77777777" w:rsidTr="003557A5">
        <w:tc>
          <w:tcPr>
            <w:tcW w:w="372" w:type="pct"/>
            <w:shd w:val="clear" w:color="auto" w:fill="auto"/>
            <w:vAlign w:val="center"/>
          </w:tcPr>
          <w:p w14:paraId="26194AED" w14:textId="77777777" w:rsidR="0008583A" w:rsidRPr="008E5528" w:rsidRDefault="0008583A" w:rsidP="003557A5">
            <w:pPr>
              <w:pStyle w:val="TableText"/>
            </w:pPr>
            <w:r w:rsidRPr="008E5528">
              <w:t>1.1.</w:t>
            </w:r>
          </w:p>
        </w:tc>
        <w:tc>
          <w:tcPr>
            <w:tcW w:w="1659" w:type="pct"/>
            <w:shd w:val="clear" w:color="auto" w:fill="auto"/>
            <w:vAlign w:val="center"/>
          </w:tcPr>
          <w:p w14:paraId="335C3BD1" w14:textId="77777777" w:rsidR="0008583A" w:rsidRPr="008E5528" w:rsidRDefault="0008583A" w:rsidP="003557A5">
            <w:pPr>
              <w:pStyle w:val="TableText"/>
            </w:pPr>
          </w:p>
        </w:tc>
        <w:tc>
          <w:tcPr>
            <w:tcW w:w="2969" w:type="pct"/>
            <w:shd w:val="clear" w:color="auto" w:fill="auto"/>
            <w:vAlign w:val="center"/>
          </w:tcPr>
          <w:p w14:paraId="746F92F8" w14:textId="77777777" w:rsidR="0008583A" w:rsidRPr="008E5528" w:rsidRDefault="0008583A" w:rsidP="003557A5">
            <w:pPr>
              <w:pStyle w:val="TableText"/>
            </w:pPr>
            <w:r w:rsidRPr="008E5528">
              <w:t>Регистрация типовых критериев оценки</w:t>
            </w:r>
          </w:p>
        </w:tc>
      </w:tr>
      <w:tr w:rsidR="0008583A" w:rsidRPr="008E5528" w14:paraId="1EE2087D" w14:textId="77777777" w:rsidTr="003557A5">
        <w:tc>
          <w:tcPr>
            <w:tcW w:w="372" w:type="pct"/>
            <w:shd w:val="clear" w:color="auto" w:fill="auto"/>
            <w:vAlign w:val="center"/>
          </w:tcPr>
          <w:p w14:paraId="2658C04A" w14:textId="77777777" w:rsidR="0008583A" w:rsidRPr="008E5528" w:rsidRDefault="0008583A" w:rsidP="003557A5">
            <w:pPr>
              <w:pStyle w:val="TableText"/>
            </w:pPr>
            <w:r w:rsidRPr="008E5528">
              <w:t>1.2.</w:t>
            </w:r>
          </w:p>
        </w:tc>
        <w:tc>
          <w:tcPr>
            <w:tcW w:w="1659" w:type="pct"/>
            <w:shd w:val="clear" w:color="auto" w:fill="auto"/>
            <w:vAlign w:val="center"/>
          </w:tcPr>
          <w:p w14:paraId="35D58C28" w14:textId="77777777" w:rsidR="0008583A" w:rsidRPr="008E5528" w:rsidRDefault="0008583A" w:rsidP="003557A5">
            <w:pPr>
              <w:pStyle w:val="TableText"/>
            </w:pPr>
          </w:p>
        </w:tc>
        <w:tc>
          <w:tcPr>
            <w:tcW w:w="2969" w:type="pct"/>
            <w:shd w:val="clear" w:color="auto" w:fill="auto"/>
            <w:vAlign w:val="center"/>
          </w:tcPr>
          <w:p w14:paraId="5C6EB9FD" w14:textId="77777777" w:rsidR="0008583A" w:rsidRPr="008E5528" w:rsidRDefault="0008583A" w:rsidP="003557A5">
            <w:pPr>
              <w:pStyle w:val="TableText"/>
            </w:pPr>
            <w:r w:rsidRPr="008E5528">
              <w:t>Регистрация типовых составов экспертных групп</w:t>
            </w:r>
          </w:p>
        </w:tc>
      </w:tr>
      <w:tr w:rsidR="0008583A" w:rsidRPr="008E5528" w14:paraId="29D64EF0" w14:textId="77777777" w:rsidTr="003557A5">
        <w:tc>
          <w:tcPr>
            <w:tcW w:w="372" w:type="pct"/>
            <w:shd w:val="clear" w:color="auto" w:fill="auto"/>
            <w:vAlign w:val="center"/>
          </w:tcPr>
          <w:p w14:paraId="606C5443" w14:textId="77777777" w:rsidR="0008583A" w:rsidRPr="008E5528" w:rsidRDefault="0008583A" w:rsidP="003557A5">
            <w:pPr>
              <w:pStyle w:val="TableText"/>
            </w:pPr>
            <w:r w:rsidRPr="008E5528">
              <w:t>1.3.</w:t>
            </w:r>
          </w:p>
        </w:tc>
        <w:tc>
          <w:tcPr>
            <w:tcW w:w="1659" w:type="pct"/>
            <w:shd w:val="clear" w:color="auto" w:fill="auto"/>
            <w:vAlign w:val="center"/>
          </w:tcPr>
          <w:p w14:paraId="36E978AA" w14:textId="77777777" w:rsidR="0008583A" w:rsidRPr="008E5528" w:rsidRDefault="0008583A" w:rsidP="003557A5">
            <w:pPr>
              <w:pStyle w:val="TableText"/>
            </w:pPr>
          </w:p>
        </w:tc>
        <w:tc>
          <w:tcPr>
            <w:tcW w:w="2969" w:type="pct"/>
            <w:shd w:val="clear" w:color="auto" w:fill="auto"/>
            <w:vAlign w:val="center"/>
          </w:tcPr>
          <w:p w14:paraId="35C6E1EF" w14:textId="77777777" w:rsidR="0008583A" w:rsidRPr="008E5528" w:rsidRDefault="0008583A" w:rsidP="003557A5">
            <w:pPr>
              <w:pStyle w:val="TableText"/>
            </w:pPr>
            <w:r w:rsidRPr="008E5528">
              <w:t>Поиск, просмотр критериев оценки</w:t>
            </w:r>
          </w:p>
        </w:tc>
      </w:tr>
      <w:tr w:rsidR="0008583A" w:rsidRPr="008E5528" w14:paraId="3AFEB6DE" w14:textId="77777777" w:rsidTr="003557A5">
        <w:tc>
          <w:tcPr>
            <w:tcW w:w="372" w:type="pct"/>
            <w:shd w:val="clear" w:color="auto" w:fill="auto"/>
            <w:vAlign w:val="center"/>
          </w:tcPr>
          <w:p w14:paraId="1D9F211C" w14:textId="77777777" w:rsidR="0008583A" w:rsidRPr="008E5528" w:rsidRDefault="0008583A" w:rsidP="003557A5">
            <w:pPr>
              <w:pStyle w:val="TableText"/>
            </w:pPr>
            <w:r w:rsidRPr="008E5528">
              <w:t>1.4.</w:t>
            </w:r>
          </w:p>
        </w:tc>
        <w:tc>
          <w:tcPr>
            <w:tcW w:w="1659" w:type="pct"/>
            <w:shd w:val="clear" w:color="auto" w:fill="auto"/>
            <w:vAlign w:val="center"/>
          </w:tcPr>
          <w:p w14:paraId="7CC5F36E" w14:textId="77777777" w:rsidR="0008583A" w:rsidRPr="008E5528" w:rsidRDefault="0008583A" w:rsidP="003557A5">
            <w:pPr>
              <w:pStyle w:val="TableText"/>
            </w:pPr>
          </w:p>
        </w:tc>
        <w:tc>
          <w:tcPr>
            <w:tcW w:w="2969" w:type="pct"/>
            <w:shd w:val="clear" w:color="auto" w:fill="auto"/>
            <w:vAlign w:val="center"/>
          </w:tcPr>
          <w:p w14:paraId="5118AF02" w14:textId="77777777" w:rsidR="0008583A" w:rsidRPr="008E5528" w:rsidRDefault="0008583A" w:rsidP="003557A5">
            <w:pPr>
              <w:pStyle w:val="TableText"/>
            </w:pPr>
            <w:r w:rsidRPr="008E5528">
              <w:t>Редактирование критериев оценки</w:t>
            </w:r>
          </w:p>
        </w:tc>
      </w:tr>
      <w:tr w:rsidR="0008583A" w:rsidRPr="008E5528" w14:paraId="6AF4DBCA" w14:textId="77777777" w:rsidTr="003557A5">
        <w:tc>
          <w:tcPr>
            <w:tcW w:w="372" w:type="pct"/>
            <w:shd w:val="clear" w:color="auto" w:fill="auto"/>
            <w:vAlign w:val="center"/>
          </w:tcPr>
          <w:p w14:paraId="58BA4601" w14:textId="77777777" w:rsidR="0008583A" w:rsidRPr="008E5528" w:rsidRDefault="0008583A" w:rsidP="003557A5">
            <w:pPr>
              <w:pStyle w:val="TableText"/>
            </w:pPr>
            <w:r w:rsidRPr="008E5528">
              <w:t>1.5.</w:t>
            </w:r>
          </w:p>
        </w:tc>
        <w:tc>
          <w:tcPr>
            <w:tcW w:w="1659" w:type="pct"/>
            <w:shd w:val="clear" w:color="auto" w:fill="auto"/>
            <w:vAlign w:val="center"/>
          </w:tcPr>
          <w:p w14:paraId="7D1C68A7" w14:textId="77777777" w:rsidR="0008583A" w:rsidRPr="008E5528" w:rsidRDefault="0008583A" w:rsidP="003557A5">
            <w:pPr>
              <w:pStyle w:val="TableText"/>
            </w:pPr>
          </w:p>
        </w:tc>
        <w:tc>
          <w:tcPr>
            <w:tcW w:w="2969" w:type="pct"/>
            <w:shd w:val="clear" w:color="auto" w:fill="auto"/>
            <w:vAlign w:val="center"/>
          </w:tcPr>
          <w:p w14:paraId="45E7DC22" w14:textId="77777777" w:rsidR="0008583A" w:rsidRPr="008E5528" w:rsidRDefault="0008583A" w:rsidP="003557A5">
            <w:pPr>
              <w:pStyle w:val="TableText"/>
            </w:pPr>
            <w:r w:rsidRPr="008E5528">
              <w:t>Поиск, просмотр составов экспертных групп</w:t>
            </w:r>
          </w:p>
        </w:tc>
      </w:tr>
      <w:tr w:rsidR="0008583A" w:rsidRPr="008E5528" w14:paraId="76B553AC" w14:textId="77777777" w:rsidTr="003557A5">
        <w:tc>
          <w:tcPr>
            <w:tcW w:w="372" w:type="pct"/>
            <w:shd w:val="clear" w:color="auto" w:fill="auto"/>
            <w:vAlign w:val="center"/>
          </w:tcPr>
          <w:p w14:paraId="4EA0D39C" w14:textId="77777777" w:rsidR="0008583A" w:rsidRPr="008E5528" w:rsidRDefault="0008583A" w:rsidP="003557A5">
            <w:pPr>
              <w:pStyle w:val="TableText"/>
            </w:pPr>
            <w:r w:rsidRPr="008E5528">
              <w:t>1.6.</w:t>
            </w:r>
          </w:p>
        </w:tc>
        <w:tc>
          <w:tcPr>
            <w:tcW w:w="1659" w:type="pct"/>
            <w:shd w:val="clear" w:color="auto" w:fill="auto"/>
            <w:vAlign w:val="center"/>
          </w:tcPr>
          <w:p w14:paraId="0AE2F200" w14:textId="77777777" w:rsidR="0008583A" w:rsidRPr="008E5528" w:rsidRDefault="0008583A" w:rsidP="003557A5">
            <w:pPr>
              <w:pStyle w:val="TableText"/>
            </w:pPr>
          </w:p>
        </w:tc>
        <w:tc>
          <w:tcPr>
            <w:tcW w:w="2969" w:type="pct"/>
            <w:shd w:val="clear" w:color="auto" w:fill="auto"/>
            <w:vAlign w:val="center"/>
          </w:tcPr>
          <w:p w14:paraId="3F6A93CF" w14:textId="77777777" w:rsidR="0008583A" w:rsidRPr="008E5528" w:rsidRDefault="0008583A" w:rsidP="003557A5">
            <w:pPr>
              <w:pStyle w:val="TableText"/>
            </w:pPr>
            <w:r w:rsidRPr="008E5528">
              <w:t>Редактирование составов экспертных групп</w:t>
            </w:r>
          </w:p>
        </w:tc>
      </w:tr>
      <w:tr w:rsidR="0008583A" w:rsidRPr="008E5528" w14:paraId="6619A004" w14:textId="77777777" w:rsidTr="003557A5">
        <w:tc>
          <w:tcPr>
            <w:tcW w:w="372" w:type="pct"/>
            <w:shd w:val="clear" w:color="auto" w:fill="auto"/>
            <w:vAlign w:val="center"/>
          </w:tcPr>
          <w:p w14:paraId="2557E7C5" w14:textId="77777777" w:rsidR="0008583A" w:rsidRPr="008E5528" w:rsidRDefault="0008583A" w:rsidP="003557A5">
            <w:pPr>
              <w:pStyle w:val="TableText"/>
            </w:pPr>
            <w:r w:rsidRPr="008E5528">
              <w:t>2.</w:t>
            </w:r>
          </w:p>
        </w:tc>
        <w:tc>
          <w:tcPr>
            <w:tcW w:w="1659" w:type="pct"/>
            <w:shd w:val="clear" w:color="auto" w:fill="auto"/>
            <w:vAlign w:val="center"/>
          </w:tcPr>
          <w:p w14:paraId="386334D4" w14:textId="77777777" w:rsidR="0008583A" w:rsidRPr="008E5528" w:rsidRDefault="0008583A" w:rsidP="003557A5">
            <w:pPr>
              <w:pStyle w:val="TableText"/>
            </w:pPr>
            <w:r w:rsidRPr="008E5528">
              <w:t>Формирование карты закупок</w:t>
            </w:r>
          </w:p>
        </w:tc>
        <w:tc>
          <w:tcPr>
            <w:tcW w:w="2969" w:type="pct"/>
            <w:shd w:val="clear" w:color="auto" w:fill="auto"/>
            <w:vAlign w:val="center"/>
          </w:tcPr>
          <w:p w14:paraId="50EE6EB3" w14:textId="77777777" w:rsidR="0008583A" w:rsidRPr="008E5528" w:rsidRDefault="0008583A" w:rsidP="003557A5">
            <w:pPr>
              <w:pStyle w:val="TableText"/>
            </w:pPr>
          </w:p>
        </w:tc>
      </w:tr>
      <w:tr w:rsidR="0008583A" w:rsidRPr="008E5528" w14:paraId="6AA9AE4D" w14:textId="77777777" w:rsidTr="003557A5">
        <w:tc>
          <w:tcPr>
            <w:tcW w:w="372" w:type="pct"/>
            <w:shd w:val="clear" w:color="auto" w:fill="auto"/>
            <w:vAlign w:val="center"/>
          </w:tcPr>
          <w:p w14:paraId="001CB53D" w14:textId="77777777" w:rsidR="0008583A" w:rsidRPr="008E5528" w:rsidRDefault="0008583A" w:rsidP="003557A5">
            <w:pPr>
              <w:pStyle w:val="TableText"/>
            </w:pPr>
            <w:r w:rsidRPr="008E5528">
              <w:t>2.1.</w:t>
            </w:r>
          </w:p>
        </w:tc>
        <w:tc>
          <w:tcPr>
            <w:tcW w:w="1659" w:type="pct"/>
            <w:shd w:val="clear" w:color="auto" w:fill="auto"/>
            <w:vAlign w:val="center"/>
          </w:tcPr>
          <w:p w14:paraId="68619B55" w14:textId="77777777" w:rsidR="0008583A" w:rsidRPr="008E5528" w:rsidRDefault="0008583A" w:rsidP="003557A5">
            <w:pPr>
              <w:pStyle w:val="TableText"/>
            </w:pPr>
          </w:p>
        </w:tc>
        <w:tc>
          <w:tcPr>
            <w:tcW w:w="2969" w:type="pct"/>
            <w:shd w:val="clear" w:color="auto" w:fill="auto"/>
            <w:vAlign w:val="center"/>
          </w:tcPr>
          <w:p w14:paraId="0390F23D" w14:textId="77777777" w:rsidR="0008583A" w:rsidRPr="008E5528" w:rsidRDefault="0008583A" w:rsidP="003557A5">
            <w:pPr>
              <w:pStyle w:val="TableText"/>
            </w:pPr>
            <w:r w:rsidRPr="008E5528">
              <w:t>Определение состава закупочной комиссии</w:t>
            </w:r>
          </w:p>
        </w:tc>
      </w:tr>
      <w:tr w:rsidR="0008583A" w:rsidRPr="008E5528" w14:paraId="219AECB9" w14:textId="77777777" w:rsidTr="003557A5">
        <w:tc>
          <w:tcPr>
            <w:tcW w:w="372" w:type="pct"/>
            <w:shd w:val="clear" w:color="auto" w:fill="auto"/>
            <w:vAlign w:val="center"/>
          </w:tcPr>
          <w:p w14:paraId="0A90BD42" w14:textId="77777777" w:rsidR="0008583A" w:rsidRPr="008E5528" w:rsidRDefault="0008583A" w:rsidP="003557A5">
            <w:pPr>
              <w:pStyle w:val="TableText"/>
            </w:pPr>
            <w:r w:rsidRPr="008E5528">
              <w:t>2.2.</w:t>
            </w:r>
          </w:p>
        </w:tc>
        <w:tc>
          <w:tcPr>
            <w:tcW w:w="1659" w:type="pct"/>
            <w:shd w:val="clear" w:color="auto" w:fill="auto"/>
            <w:vAlign w:val="center"/>
          </w:tcPr>
          <w:p w14:paraId="6DB93510" w14:textId="77777777" w:rsidR="0008583A" w:rsidRPr="008E5528" w:rsidRDefault="0008583A" w:rsidP="003557A5">
            <w:pPr>
              <w:pStyle w:val="TableText"/>
            </w:pPr>
          </w:p>
        </w:tc>
        <w:tc>
          <w:tcPr>
            <w:tcW w:w="2969" w:type="pct"/>
            <w:shd w:val="clear" w:color="auto" w:fill="auto"/>
            <w:vAlign w:val="center"/>
          </w:tcPr>
          <w:p w14:paraId="75358778" w14:textId="77777777" w:rsidR="0008583A" w:rsidRPr="008E5528" w:rsidRDefault="0008583A" w:rsidP="003557A5">
            <w:pPr>
              <w:pStyle w:val="TableText"/>
            </w:pPr>
            <w:r w:rsidRPr="008E5528">
              <w:t>Определение команды сотрудничающих</w:t>
            </w:r>
          </w:p>
        </w:tc>
      </w:tr>
      <w:tr w:rsidR="0008583A" w:rsidRPr="008E5528" w14:paraId="4FC87B09" w14:textId="77777777" w:rsidTr="003557A5">
        <w:tc>
          <w:tcPr>
            <w:tcW w:w="372" w:type="pct"/>
            <w:shd w:val="clear" w:color="auto" w:fill="auto"/>
            <w:vAlign w:val="center"/>
          </w:tcPr>
          <w:p w14:paraId="4F783EDC" w14:textId="77777777" w:rsidR="0008583A" w:rsidRPr="008E5528" w:rsidRDefault="0008583A" w:rsidP="003557A5">
            <w:pPr>
              <w:pStyle w:val="TableText"/>
            </w:pPr>
            <w:r w:rsidRPr="008E5528">
              <w:t>2.3.</w:t>
            </w:r>
          </w:p>
        </w:tc>
        <w:tc>
          <w:tcPr>
            <w:tcW w:w="1659" w:type="pct"/>
            <w:shd w:val="clear" w:color="auto" w:fill="auto"/>
            <w:vAlign w:val="center"/>
          </w:tcPr>
          <w:p w14:paraId="53106CF7" w14:textId="77777777" w:rsidR="0008583A" w:rsidRPr="008E5528" w:rsidRDefault="0008583A" w:rsidP="003557A5">
            <w:pPr>
              <w:pStyle w:val="TableText"/>
            </w:pPr>
          </w:p>
        </w:tc>
        <w:tc>
          <w:tcPr>
            <w:tcW w:w="2969" w:type="pct"/>
            <w:shd w:val="clear" w:color="auto" w:fill="auto"/>
            <w:vAlign w:val="center"/>
          </w:tcPr>
          <w:p w14:paraId="383120EA" w14:textId="77777777" w:rsidR="0008583A" w:rsidRPr="008E5528" w:rsidRDefault="0008583A" w:rsidP="003557A5">
            <w:pPr>
              <w:pStyle w:val="TableText"/>
            </w:pPr>
            <w:r w:rsidRPr="008E5528">
              <w:t>Определение параметров оценки</w:t>
            </w:r>
          </w:p>
        </w:tc>
      </w:tr>
      <w:tr w:rsidR="0008583A" w:rsidRPr="008E5528" w14:paraId="1BF97614" w14:textId="77777777" w:rsidTr="003557A5">
        <w:tc>
          <w:tcPr>
            <w:tcW w:w="372" w:type="pct"/>
            <w:shd w:val="clear" w:color="auto" w:fill="auto"/>
            <w:vAlign w:val="center"/>
          </w:tcPr>
          <w:p w14:paraId="5924F3CA" w14:textId="77777777" w:rsidR="0008583A" w:rsidRPr="008E5528" w:rsidRDefault="0008583A" w:rsidP="003557A5">
            <w:pPr>
              <w:pStyle w:val="TableText"/>
            </w:pPr>
            <w:r w:rsidRPr="008E5528">
              <w:t>2.4.</w:t>
            </w:r>
          </w:p>
        </w:tc>
        <w:tc>
          <w:tcPr>
            <w:tcW w:w="1659" w:type="pct"/>
            <w:shd w:val="clear" w:color="auto" w:fill="auto"/>
            <w:vAlign w:val="center"/>
          </w:tcPr>
          <w:p w14:paraId="79A97F52" w14:textId="77777777" w:rsidR="0008583A" w:rsidRPr="008E5528" w:rsidRDefault="0008583A" w:rsidP="003557A5">
            <w:pPr>
              <w:pStyle w:val="TableText"/>
            </w:pPr>
          </w:p>
        </w:tc>
        <w:tc>
          <w:tcPr>
            <w:tcW w:w="2969" w:type="pct"/>
            <w:shd w:val="clear" w:color="auto" w:fill="auto"/>
            <w:vAlign w:val="center"/>
          </w:tcPr>
          <w:p w14:paraId="76865F0D" w14:textId="77777777" w:rsidR="0008583A" w:rsidRPr="008E5528" w:rsidRDefault="0008583A" w:rsidP="003557A5">
            <w:pPr>
              <w:pStyle w:val="TableText"/>
            </w:pPr>
            <w:r w:rsidRPr="008E5528">
              <w:t>Определение срока вскрытия конвертов</w:t>
            </w:r>
          </w:p>
        </w:tc>
      </w:tr>
      <w:tr w:rsidR="0008583A" w:rsidRPr="008E5528" w14:paraId="521DEF33" w14:textId="77777777" w:rsidTr="003557A5">
        <w:tc>
          <w:tcPr>
            <w:tcW w:w="372" w:type="pct"/>
            <w:shd w:val="clear" w:color="auto" w:fill="auto"/>
            <w:vAlign w:val="center"/>
          </w:tcPr>
          <w:p w14:paraId="4C339696" w14:textId="77777777" w:rsidR="0008583A" w:rsidRPr="008E5528" w:rsidRDefault="0008583A" w:rsidP="003557A5">
            <w:pPr>
              <w:pStyle w:val="TableText"/>
            </w:pPr>
            <w:r w:rsidRPr="008E5528">
              <w:t>2.5.</w:t>
            </w:r>
          </w:p>
        </w:tc>
        <w:tc>
          <w:tcPr>
            <w:tcW w:w="1659" w:type="pct"/>
            <w:shd w:val="clear" w:color="auto" w:fill="auto"/>
            <w:vAlign w:val="center"/>
          </w:tcPr>
          <w:p w14:paraId="7224D09B" w14:textId="77777777" w:rsidR="0008583A" w:rsidRPr="008E5528" w:rsidRDefault="0008583A" w:rsidP="003557A5">
            <w:pPr>
              <w:pStyle w:val="TableText"/>
            </w:pPr>
          </w:p>
        </w:tc>
        <w:tc>
          <w:tcPr>
            <w:tcW w:w="2969" w:type="pct"/>
            <w:shd w:val="clear" w:color="auto" w:fill="auto"/>
            <w:vAlign w:val="center"/>
          </w:tcPr>
          <w:p w14:paraId="0963BB87" w14:textId="77777777" w:rsidR="0008583A" w:rsidRPr="008E5528" w:rsidRDefault="0008583A" w:rsidP="003557A5">
            <w:pPr>
              <w:pStyle w:val="TableText"/>
            </w:pPr>
            <w:r w:rsidRPr="008E5528">
              <w:t>Формирование карты закупки</w:t>
            </w:r>
          </w:p>
        </w:tc>
      </w:tr>
      <w:tr w:rsidR="0008583A" w:rsidRPr="008E5528" w14:paraId="363D365D" w14:textId="77777777" w:rsidTr="003557A5">
        <w:tc>
          <w:tcPr>
            <w:tcW w:w="372" w:type="pct"/>
            <w:shd w:val="clear" w:color="auto" w:fill="auto"/>
            <w:vAlign w:val="center"/>
          </w:tcPr>
          <w:p w14:paraId="616E6A77" w14:textId="77777777" w:rsidR="0008583A" w:rsidRPr="008E5528" w:rsidRDefault="0008583A" w:rsidP="003557A5">
            <w:pPr>
              <w:pStyle w:val="TableText"/>
            </w:pPr>
            <w:r w:rsidRPr="008E5528">
              <w:t>2.6.</w:t>
            </w:r>
          </w:p>
        </w:tc>
        <w:tc>
          <w:tcPr>
            <w:tcW w:w="1659" w:type="pct"/>
            <w:shd w:val="clear" w:color="auto" w:fill="auto"/>
            <w:vAlign w:val="center"/>
          </w:tcPr>
          <w:p w14:paraId="63F7497F" w14:textId="77777777" w:rsidR="0008583A" w:rsidRPr="008E5528" w:rsidRDefault="0008583A" w:rsidP="003557A5">
            <w:pPr>
              <w:pStyle w:val="TableText"/>
            </w:pPr>
          </w:p>
        </w:tc>
        <w:tc>
          <w:tcPr>
            <w:tcW w:w="2969" w:type="pct"/>
            <w:shd w:val="clear" w:color="auto" w:fill="auto"/>
            <w:vAlign w:val="center"/>
          </w:tcPr>
          <w:p w14:paraId="20CB670E" w14:textId="77777777" w:rsidR="0008583A" w:rsidRPr="008E5528" w:rsidRDefault="0008583A" w:rsidP="003557A5">
            <w:pPr>
              <w:pStyle w:val="TableText"/>
            </w:pPr>
            <w:r w:rsidRPr="008E5528">
              <w:t>Поиск/просмотр карты закупки</w:t>
            </w:r>
          </w:p>
        </w:tc>
      </w:tr>
      <w:tr w:rsidR="0008583A" w:rsidRPr="008E5528" w14:paraId="599C255B" w14:textId="77777777" w:rsidTr="003557A5">
        <w:tc>
          <w:tcPr>
            <w:tcW w:w="372" w:type="pct"/>
            <w:shd w:val="clear" w:color="auto" w:fill="auto"/>
            <w:vAlign w:val="center"/>
          </w:tcPr>
          <w:p w14:paraId="655B630D" w14:textId="77777777" w:rsidR="0008583A" w:rsidRPr="008E5528" w:rsidRDefault="0008583A" w:rsidP="003557A5">
            <w:pPr>
              <w:pStyle w:val="TableText"/>
            </w:pPr>
            <w:r w:rsidRPr="008E5528">
              <w:t>2.7.</w:t>
            </w:r>
          </w:p>
        </w:tc>
        <w:tc>
          <w:tcPr>
            <w:tcW w:w="1659" w:type="pct"/>
            <w:shd w:val="clear" w:color="auto" w:fill="auto"/>
            <w:vAlign w:val="center"/>
          </w:tcPr>
          <w:p w14:paraId="7DF3DEAF" w14:textId="77777777" w:rsidR="0008583A" w:rsidRPr="008E5528" w:rsidRDefault="0008583A" w:rsidP="003557A5">
            <w:pPr>
              <w:pStyle w:val="TableText"/>
            </w:pPr>
          </w:p>
        </w:tc>
        <w:tc>
          <w:tcPr>
            <w:tcW w:w="2969" w:type="pct"/>
            <w:shd w:val="clear" w:color="auto" w:fill="auto"/>
            <w:vAlign w:val="center"/>
          </w:tcPr>
          <w:p w14:paraId="0FB2CE2C" w14:textId="77777777" w:rsidR="0008583A" w:rsidRPr="008E5528" w:rsidRDefault="0008583A" w:rsidP="003557A5">
            <w:pPr>
              <w:pStyle w:val="TableText"/>
            </w:pPr>
            <w:r w:rsidRPr="008E5528">
              <w:t xml:space="preserve">Загрузка документов </w:t>
            </w:r>
          </w:p>
        </w:tc>
      </w:tr>
      <w:tr w:rsidR="0008583A" w:rsidRPr="008E5528" w14:paraId="6CADD938" w14:textId="77777777" w:rsidTr="003557A5">
        <w:tc>
          <w:tcPr>
            <w:tcW w:w="372" w:type="pct"/>
            <w:shd w:val="clear" w:color="auto" w:fill="auto"/>
            <w:vAlign w:val="center"/>
          </w:tcPr>
          <w:p w14:paraId="5651F6D0" w14:textId="77777777" w:rsidR="0008583A" w:rsidRPr="008E5528" w:rsidRDefault="0008583A" w:rsidP="003557A5">
            <w:pPr>
              <w:pStyle w:val="TableText"/>
            </w:pPr>
            <w:r w:rsidRPr="008E5528">
              <w:t>2.8.</w:t>
            </w:r>
          </w:p>
        </w:tc>
        <w:tc>
          <w:tcPr>
            <w:tcW w:w="1659" w:type="pct"/>
            <w:shd w:val="clear" w:color="auto" w:fill="auto"/>
            <w:vAlign w:val="center"/>
          </w:tcPr>
          <w:p w14:paraId="217672D7" w14:textId="77777777" w:rsidR="0008583A" w:rsidRPr="008E5528" w:rsidRDefault="0008583A" w:rsidP="003557A5">
            <w:pPr>
              <w:pStyle w:val="TableText"/>
            </w:pPr>
          </w:p>
        </w:tc>
        <w:tc>
          <w:tcPr>
            <w:tcW w:w="2969" w:type="pct"/>
            <w:shd w:val="clear" w:color="auto" w:fill="auto"/>
            <w:vAlign w:val="center"/>
          </w:tcPr>
          <w:p w14:paraId="58205D73" w14:textId="77777777" w:rsidR="0008583A" w:rsidRPr="008E5528" w:rsidRDefault="0008583A" w:rsidP="003557A5">
            <w:pPr>
              <w:pStyle w:val="TableText"/>
            </w:pPr>
            <w:r w:rsidRPr="008E5528">
              <w:t>Автоматическая смена статусов карты закупки</w:t>
            </w:r>
          </w:p>
        </w:tc>
      </w:tr>
      <w:tr w:rsidR="0008583A" w:rsidRPr="008E5528" w14:paraId="40E8E0E7" w14:textId="77777777" w:rsidTr="003557A5">
        <w:tc>
          <w:tcPr>
            <w:tcW w:w="372" w:type="pct"/>
            <w:shd w:val="clear" w:color="auto" w:fill="auto"/>
            <w:vAlign w:val="center"/>
          </w:tcPr>
          <w:p w14:paraId="64732E61" w14:textId="77777777" w:rsidR="0008583A" w:rsidRPr="008E5528" w:rsidRDefault="0008583A" w:rsidP="003557A5">
            <w:pPr>
              <w:pStyle w:val="TableText"/>
            </w:pPr>
            <w:r w:rsidRPr="008E5528">
              <w:t>2.9.</w:t>
            </w:r>
          </w:p>
        </w:tc>
        <w:tc>
          <w:tcPr>
            <w:tcW w:w="1659" w:type="pct"/>
            <w:shd w:val="clear" w:color="auto" w:fill="auto"/>
            <w:vAlign w:val="center"/>
          </w:tcPr>
          <w:p w14:paraId="31C734F4" w14:textId="77777777" w:rsidR="0008583A" w:rsidRPr="008E5528" w:rsidRDefault="0008583A" w:rsidP="003557A5">
            <w:pPr>
              <w:pStyle w:val="TableText"/>
            </w:pPr>
          </w:p>
        </w:tc>
        <w:tc>
          <w:tcPr>
            <w:tcW w:w="2969" w:type="pct"/>
            <w:shd w:val="clear" w:color="auto" w:fill="auto"/>
            <w:vAlign w:val="center"/>
          </w:tcPr>
          <w:p w14:paraId="424735D4" w14:textId="77777777" w:rsidR="0008583A" w:rsidRPr="008E5528" w:rsidRDefault="0008583A" w:rsidP="003557A5">
            <w:pPr>
              <w:pStyle w:val="TableText"/>
            </w:pPr>
            <w:r w:rsidRPr="008E5528">
              <w:t>Удаление карты закупки</w:t>
            </w:r>
          </w:p>
        </w:tc>
      </w:tr>
      <w:tr w:rsidR="0008583A" w:rsidRPr="008E5528" w14:paraId="1E2FF4A9" w14:textId="77777777" w:rsidTr="003557A5">
        <w:tc>
          <w:tcPr>
            <w:tcW w:w="372" w:type="pct"/>
            <w:shd w:val="clear" w:color="auto" w:fill="auto"/>
            <w:vAlign w:val="center"/>
          </w:tcPr>
          <w:p w14:paraId="4108E46C" w14:textId="77777777" w:rsidR="0008583A" w:rsidRPr="008E5528" w:rsidRDefault="0008583A" w:rsidP="003557A5">
            <w:pPr>
              <w:pStyle w:val="TableText"/>
            </w:pPr>
            <w:r w:rsidRPr="008E5528">
              <w:t>2.10.</w:t>
            </w:r>
          </w:p>
        </w:tc>
        <w:tc>
          <w:tcPr>
            <w:tcW w:w="1659" w:type="pct"/>
            <w:shd w:val="clear" w:color="auto" w:fill="auto"/>
            <w:vAlign w:val="center"/>
          </w:tcPr>
          <w:p w14:paraId="0D2FC94C" w14:textId="77777777" w:rsidR="0008583A" w:rsidRPr="008E5528" w:rsidRDefault="0008583A" w:rsidP="003557A5">
            <w:pPr>
              <w:pStyle w:val="TableText"/>
            </w:pPr>
          </w:p>
        </w:tc>
        <w:tc>
          <w:tcPr>
            <w:tcW w:w="2969" w:type="pct"/>
            <w:shd w:val="clear" w:color="auto" w:fill="auto"/>
            <w:vAlign w:val="center"/>
          </w:tcPr>
          <w:p w14:paraId="7D4A15B6" w14:textId="77777777" w:rsidR="0008583A" w:rsidRPr="008E5528" w:rsidRDefault="0008583A" w:rsidP="003557A5">
            <w:pPr>
              <w:pStyle w:val="TableText"/>
            </w:pPr>
            <w:r w:rsidRPr="008E5528">
              <w:rPr>
                <w:bCs/>
              </w:rPr>
              <w:t>Формирование информационной карты</w:t>
            </w:r>
          </w:p>
        </w:tc>
      </w:tr>
      <w:tr w:rsidR="0008583A" w:rsidRPr="008E5528" w14:paraId="6DE43686" w14:textId="77777777" w:rsidTr="003557A5">
        <w:tc>
          <w:tcPr>
            <w:tcW w:w="372" w:type="pct"/>
            <w:shd w:val="clear" w:color="auto" w:fill="auto"/>
            <w:vAlign w:val="center"/>
          </w:tcPr>
          <w:p w14:paraId="30C9AF84" w14:textId="77777777" w:rsidR="0008583A" w:rsidRPr="008E5528" w:rsidRDefault="0008583A" w:rsidP="003557A5">
            <w:pPr>
              <w:pStyle w:val="TableText"/>
            </w:pPr>
            <w:r w:rsidRPr="008E5528">
              <w:t>2.11.</w:t>
            </w:r>
          </w:p>
        </w:tc>
        <w:tc>
          <w:tcPr>
            <w:tcW w:w="1659" w:type="pct"/>
            <w:shd w:val="clear" w:color="auto" w:fill="auto"/>
            <w:vAlign w:val="center"/>
          </w:tcPr>
          <w:p w14:paraId="445F36AA" w14:textId="77777777" w:rsidR="0008583A" w:rsidRPr="008E5528" w:rsidRDefault="0008583A" w:rsidP="003557A5">
            <w:pPr>
              <w:pStyle w:val="TableText"/>
            </w:pPr>
          </w:p>
        </w:tc>
        <w:tc>
          <w:tcPr>
            <w:tcW w:w="2969" w:type="pct"/>
            <w:shd w:val="clear" w:color="auto" w:fill="auto"/>
            <w:vAlign w:val="center"/>
          </w:tcPr>
          <w:p w14:paraId="13C0FE30" w14:textId="77777777" w:rsidR="0008583A" w:rsidRPr="008E5528" w:rsidRDefault="0008583A" w:rsidP="003557A5">
            <w:pPr>
              <w:pStyle w:val="TableText"/>
              <w:rPr>
                <w:bCs/>
              </w:rPr>
            </w:pPr>
            <w:r w:rsidRPr="008E5528">
              <w:rPr>
                <w:bCs/>
              </w:rPr>
              <w:t>Интерактивные обсуждения</w:t>
            </w:r>
          </w:p>
        </w:tc>
      </w:tr>
      <w:tr w:rsidR="0008583A" w:rsidRPr="008E5528" w14:paraId="58C84DD2" w14:textId="77777777" w:rsidTr="003557A5">
        <w:tc>
          <w:tcPr>
            <w:tcW w:w="372" w:type="pct"/>
            <w:shd w:val="clear" w:color="auto" w:fill="auto"/>
            <w:vAlign w:val="center"/>
          </w:tcPr>
          <w:p w14:paraId="670CB0A2" w14:textId="77777777" w:rsidR="0008583A" w:rsidRPr="008E5528" w:rsidRDefault="0008583A" w:rsidP="003557A5">
            <w:pPr>
              <w:pStyle w:val="TableText"/>
            </w:pPr>
            <w:r w:rsidRPr="008E5528">
              <w:t>2.12.</w:t>
            </w:r>
          </w:p>
        </w:tc>
        <w:tc>
          <w:tcPr>
            <w:tcW w:w="1659" w:type="pct"/>
            <w:shd w:val="clear" w:color="auto" w:fill="auto"/>
            <w:vAlign w:val="center"/>
          </w:tcPr>
          <w:p w14:paraId="6CE11DBA" w14:textId="77777777" w:rsidR="0008583A" w:rsidRPr="008E5528" w:rsidRDefault="0008583A" w:rsidP="003557A5">
            <w:pPr>
              <w:pStyle w:val="TableText"/>
            </w:pPr>
          </w:p>
        </w:tc>
        <w:tc>
          <w:tcPr>
            <w:tcW w:w="2969" w:type="pct"/>
            <w:shd w:val="clear" w:color="auto" w:fill="auto"/>
            <w:vAlign w:val="center"/>
          </w:tcPr>
          <w:p w14:paraId="133E5179" w14:textId="77777777" w:rsidR="0008583A" w:rsidRPr="008E5528" w:rsidRDefault="0008583A" w:rsidP="003557A5">
            <w:pPr>
              <w:pStyle w:val="TableText"/>
              <w:rPr>
                <w:bCs/>
              </w:rPr>
            </w:pPr>
            <w:r w:rsidRPr="008E5528">
              <w:rPr>
                <w:bCs/>
              </w:rPr>
              <w:t>Признак корректности технического задания</w:t>
            </w:r>
          </w:p>
        </w:tc>
      </w:tr>
      <w:tr w:rsidR="0008583A" w:rsidRPr="008E5528" w14:paraId="0B6D1469" w14:textId="77777777" w:rsidTr="003557A5">
        <w:tc>
          <w:tcPr>
            <w:tcW w:w="372" w:type="pct"/>
            <w:shd w:val="clear" w:color="auto" w:fill="auto"/>
            <w:vAlign w:val="center"/>
          </w:tcPr>
          <w:p w14:paraId="175E5A57" w14:textId="77777777" w:rsidR="0008583A" w:rsidRPr="008E5528" w:rsidRDefault="0008583A" w:rsidP="003557A5">
            <w:pPr>
              <w:pStyle w:val="TableText"/>
            </w:pPr>
            <w:r w:rsidRPr="008E5528">
              <w:t>2.1</w:t>
            </w:r>
            <w:r>
              <w:t>3</w:t>
            </w:r>
            <w:r w:rsidRPr="008E5528">
              <w:t>.</w:t>
            </w:r>
          </w:p>
        </w:tc>
        <w:tc>
          <w:tcPr>
            <w:tcW w:w="1659" w:type="pct"/>
            <w:shd w:val="clear" w:color="auto" w:fill="auto"/>
            <w:vAlign w:val="center"/>
          </w:tcPr>
          <w:p w14:paraId="19BC8869" w14:textId="77777777" w:rsidR="0008583A" w:rsidRPr="008E5528" w:rsidRDefault="0008583A" w:rsidP="003557A5">
            <w:pPr>
              <w:pStyle w:val="TableText"/>
            </w:pPr>
          </w:p>
        </w:tc>
        <w:tc>
          <w:tcPr>
            <w:tcW w:w="2969" w:type="pct"/>
            <w:shd w:val="clear" w:color="auto" w:fill="auto"/>
            <w:vAlign w:val="center"/>
          </w:tcPr>
          <w:p w14:paraId="70C9DE96" w14:textId="77777777" w:rsidR="0008583A" w:rsidRPr="008E5528" w:rsidRDefault="0008583A" w:rsidP="003557A5">
            <w:pPr>
              <w:pStyle w:val="TableText"/>
              <w:rPr>
                <w:bCs/>
              </w:rPr>
            </w:pPr>
            <w:r w:rsidRPr="008E5528">
              <w:rPr>
                <w:bCs/>
              </w:rPr>
              <w:t>Определение фактической даты объявления</w:t>
            </w:r>
          </w:p>
        </w:tc>
      </w:tr>
      <w:tr w:rsidR="0008583A" w:rsidRPr="008E5528" w14:paraId="401BB573" w14:textId="77777777" w:rsidTr="003557A5">
        <w:tc>
          <w:tcPr>
            <w:tcW w:w="372" w:type="pct"/>
            <w:shd w:val="clear" w:color="auto" w:fill="auto"/>
            <w:vAlign w:val="center"/>
          </w:tcPr>
          <w:p w14:paraId="72B4B39E" w14:textId="77777777" w:rsidR="0008583A" w:rsidRPr="008E5528" w:rsidRDefault="0008583A" w:rsidP="003557A5">
            <w:pPr>
              <w:pStyle w:val="TableText"/>
            </w:pPr>
            <w:r w:rsidRPr="008E5528">
              <w:t>3.</w:t>
            </w:r>
          </w:p>
        </w:tc>
        <w:tc>
          <w:tcPr>
            <w:tcW w:w="1659" w:type="pct"/>
            <w:shd w:val="clear" w:color="auto" w:fill="auto"/>
            <w:vAlign w:val="center"/>
          </w:tcPr>
          <w:p w14:paraId="195BAC70" w14:textId="77777777" w:rsidR="0008583A" w:rsidRPr="008E5528" w:rsidRDefault="0008583A" w:rsidP="003557A5">
            <w:pPr>
              <w:pStyle w:val="TableText"/>
            </w:pPr>
            <w:r w:rsidRPr="008E5528">
              <w:t xml:space="preserve">Формирование перечня </w:t>
            </w:r>
            <w:r w:rsidRPr="00AE00FF">
              <w:t>участников</w:t>
            </w:r>
          </w:p>
        </w:tc>
        <w:tc>
          <w:tcPr>
            <w:tcW w:w="2969" w:type="pct"/>
            <w:shd w:val="clear" w:color="auto" w:fill="auto"/>
            <w:vAlign w:val="center"/>
          </w:tcPr>
          <w:p w14:paraId="6CF2F7DC" w14:textId="77777777" w:rsidR="0008583A" w:rsidRPr="008E5528" w:rsidRDefault="0008583A" w:rsidP="003557A5">
            <w:pPr>
              <w:pStyle w:val="TableText"/>
            </w:pPr>
          </w:p>
        </w:tc>
      </w:tr>
      <w:tr w:rsidR="0008583A" w:rsidRPr="008E5528" w14:paraId="641637AB" w14:textId="77777777" w:rsidTr="003557A5">
        <w:tc>
          <w:tcPr>
            <w:tcW w:w="372" w:type="pct"/>
            <w:shd w:val="clear" w:color="auto" w:fill="auto"/>
            <w:vAlign w:val="center"/>
          </w:tcPr>
          <w:p w14:paraId="020CC071" w14:textId="77777777" w:rsidR="0008583A" w:rsidRPr="008E5528" w:rsidRDefault="0008583A" w:rsidP="003557A5">
            <w:pPr>
              <w:pStyle w:val="TableText"/>
            </w:pPr>
            <w:r w:rsidRPr="008E5528">
              <w:t>3.1.</w:t>
            </w:r>
          </w:p>
        </w:tc>
        <w:tc>
          <w:tcPr>
            <w:tcW w:w="1659" w:type="pct"/>
            <w:shd w:val="clear" w:color="auto" w:fill="auto"/>
            <w:vAlign w:val="center"/>
          </w:tcPr>
          <w:p w14:paraId="3E3F635A" w14:textId="77777777" w:rsidR="0008583A" w:rsidRPr="008E5528" w:rsidRDefault="0008583A" w:rsidP="003557A5">
            <w:pPr>
              <w:pStyle w:val="TableText"/>
            </w:pPr>
          </w:p>
        </w:tc>
        <w:tc>
          <w:tcPr>
            <w:tcW w:w="2969" w:type="pct"/>
            <w:shd w:val="clear" w:color="auto" w:fill="auto"/>
            <w:vAlign w:val="center"/>
          </w:tcPr>
          <w:p w14:paraId="20D3454C" w14:textId="77777777" w:rsidR="0008583A" w:rsidRPr="008E5528" w:rsidRDefault="0008583A" w:rsidP="003557A5">
            <w:pPr>
              <w:pStyle w:val="TableText"/>
            </w:pPr>
            <w:r w:rsidRPr="008E5528">
              <w:t xml:space="preserve">Формирование перечня </w:t>
            </w:r>
            <w:r w:rsidRPr="00AE00FF">
              <w:t>участников</w:t>
            </w:r>
          </w:p>
        </w:tc>
      </w:tr>
      <w:tr w:rsidR="0008583A" w:rsidRPr="008E5528" w14:paraId="40FADF69" w14:textId="77777777" w:rsidTr="003557A5">
        <w:tc>
          <w:tcPr>
            <w:tcW w:w="372" w:type="pct"/>
            <w:shd w:val="clear" w:color="auto" w:fill="auto"/>
            <w:vAlign w:val="center"/>
          </w:tcPr>
          <w:p w14:paraId="43628AC4" w14:textId="77777777" w:rsidR="0008583A" w:rsidRPr="008E5528" w:rsidRDefault="0008583A" w:rsidP="003557A5">
            <w:pPr>
              <w:pStyle w:val="TableText"/>
            </w:pPr>
            <w:r w:rsidRPr="008E5528">
              <w:t>4.</w:t>
            </w:r>
          </w:p>
        </w:tc>
        <w:tc>
          <w:tcPr>
            <w:tcW w:w="1659" w:type="pct"/>
            <w:shd w:val="clear" w:color="auto" w:fill="auto"/>
            <w:vAlign w:val="center"/>
          </w:tcPr>
          <w:p w14:paraId="36724D68" w14:textId="77777777" w:rsidR="0008583A" w:rsidRPr="008E5528" w:rsidRDefault="0008583A" w:rsidP="003557A5">
            <w:pPr>
              <w:pStyle w:val="TableText"/>
            </w:pPr>
            <w:r w:rsidRPr="008E5528">
              <w:t>Постановка задач членам команды сотрудничающих</w:t>
            </w:r>
          </w:p>
        </w:tc>
        <w:tc>
          <w:tcPr>
            <w:tcW w:w="2969" w:type="pct"/>
            <w:shd w:val="clear" w:color="auto" w:fill="auto"/>
            <w:vAlign w:val="center"/>
          </w:tcPr>
          <w:p w14:paraId="5A105E34" w14:textId="77777777" w:rsidR="0008583A" w:rsidRPr="008E5528" w:rsidRDefault="0008583A" w:rsidP="003557A5">
            <w:pPr>
              <w:pStyle w:val="TableText"/>
            </w:pPr>
          </w:p>
        </w:tc>
      </w:tr>
      <w:tr w:rsidR="0008583A" w:rsidRPr="008E5528" w14:paraId="76F02014" w14:textId="77777777" w:rsidTr="003557A5">
        <w:tc>
          <w:tcPr>
            <w:tcW w:w="372" w:type="pct"/>
            <w:shd w:val="clear" w:color="auto" w:fill="auto"/>
            <w:vAlign w:val="center"/>
          </w:tcPr>
          <w:p w14:paraId="735995E9" w14:textId="77777777" w:rsidR="0008583A" w:rsidRPr="008E5528" w:rsidRDefault="0008583A" w:rsidP="003557A5">
            <w:pPr>
              <w:pStyle w:val="TableText"/>
            </w:pPr>
            <w:r w:rsidRPr="008E5528">
              <w:t>4.1.</w:t>
            </w:r>
          </w:p>
        </w:tc>
        <w:tc>
          <w:tcPr>
            <w:tcW w:w="1659" w:type="pct"/>
            <w:shd w:val="clear" w:color="auto" w:fill="auto"/>
            <w:vAlign w:val="center"/>
          </w:tcPr>
          <w:p w14:paraId="4ED8F285" w14:textId="77777777" w:rsidR="0008583A" w:rsidRPr="008E5528" w:rsidRDefault="0008583A" w:rsidP="003557A5">
            <w:pPr>
              <w:pStyle w:val="TableText"/>
            </w:pPr>
          </w:p>
        </w:tc>
        <w:tc>
          <w:tcPr>
            <w:tcW w:w="2969" w:type="pct"/>
            <w:shd w:val="clear" w:color="auto" w:fill="auto"/>
            <w:vAlign w:val="center"/>
          </w:tcPr>
          <w:p w14:paraId="73DCC14A" w14:textId="77777777" w:rsidR="0008583A" w:rsidRPr="008E5528" w:rsidRDefault="0008583A" w:rsidP="003557A5">
            <w:pPr>
              <w:pStyle w:val="TableText"/>
            </w:pPr>
            <w:r w:rsidRPr="008E5528">
              <w:t>Назначение задач членам команды сотрудничающих</w:t>
            </w:r>
          </w:p>
        </w:tc>
      </w:tr>
      <w:tr w:rsidR="0008583A" w:rsidRPr="008E5528" w14:paraId="01AC58E7" w14:textId="77777777" w:rsidTr="003557A5">
        <w:tc>
          <w:tcPr>
            <w:tcW w:w="372" w:type="pct"/>
            <w:shd w:val="clear" w:color="auto" w:fill="auto"/>
            <w:vAlign w:val="center"/>
          </w:tcPr>
          <w:p w14:paraId="750B8431" w14:textId="77777777" w:rsidR="0008583A" w:rsidRPr="008E5528" w:rsidRDefault="0008583A" w:rsidP="003557A5">
            <w:pPr>
              <w:pStyle w:val="TableText"/>
            </w:pPr>
            <w:r w:rsidRPr="008E5528">
              <w:lastRenderedPageBreak/>
              <w:t>5.</w:t>
            </w:r>
          </w:p>
        </w:tc>
        <w:tc>
          <w:tcPr>
            <w:tcW w:w="1659" w:type="pct"/>
            <w:shd w:val="clear" w:color="auto" w:fill="auto"/>
            <w:vAlign w:val="center"/>
          </w:tcPr>
          <w:p w14:paraId="55DB3F6A" w14:textId="77777777" w:rsidR="0008583A" w:rsidRPr="008E5528" w:rsidRDefault="0008583A" w:rsidP="003557A5">
            <w:pPr>
              <w:pStyle w:val="TableText"/>
            </w:pPr>
            <w:r w:rsidRPr="008E5528">
              <w:t>Автоматическое формирование закупочной документации</w:t>
            </w:r>
          </w:p>
        </w:tc>
        <w:tc>
          <w:tcPr>
            <w:tcW w:w="2969" w:type="pct"/>
            <w:shd w:val="clear" w:color="auto" w:fill="auto"/>
            <w:vAlign w:val="center"/>
          </w:tcPr>
          <w:p w14:paraId="571CA9D6" w14:textId="77777777" w:rsidR="0008583A" w:rsidRPr="008E5528" w:rsidRDefault="0008583A" w:rsidP="003557A5">
            <w:pPr>
              <w:pStyle w:val="TableText"/>
            </w:pPr>
          </w:p>
        </w:tc>
      </w:tr>
      <w:tr w:rsidR="0008583A" w:rsidRPr="008E5528" w14:paraId="0ABDE59A" w14:textId="77777777" w:rsidTr="003557A5">
        <w:tc>
          <w:tcPr>
            <w:tcW w:w="372" w:type="pct"/>
            <w:shd w:val="clear" w:color="auto" w:fill="auto"/>
            <w:vAlign w:val="center"/>
          </w:tcPr>
          <w:p w14:paraId="4BDB4772" w14:textId="77777777" w:rsidR="0008583A" w:rsidRPr="008E5528" w:rsidRDefault="0008583A" w:rsidP="003557A5">
            <w:pPr>
              <w:pStyle w:val="TableText"/>
            </w:pPr>
            <w:r w:rsidRPr="008E5528">
              <w:t>5.1.</w:t>
            </w:r>
          </w:p>
        </w:tc>
        <w:tc>
          <w:tcPr>
            <w:tcW w:w="1659" w:type="pct"/>
            <w:shd w:val="clear" w:color="auto" w:fill="auto"/>
            <w:vAlign w:val="center"/>
          </w:tcPr>
          <w:p w14:paraId="3650BCBB" w14:textId="77777777" w:rsidR="0008583A" w:rsidRPr="008E5528" w:rsidRDefault="0008583A" w:rsidP="003557A5">
            <w:pPr>
              <w:pStyle w:val="TableText"/>
            </w:pPr>
          </w:p>
        </w:tc>
        <w:tc>
          <w:tcPr>
            <w:tcW w:w="2969" w:type="pct"/>
            <w:shd w:val="clear" w:color="auto" w:fill="auto"/>
            <w:vAlign w:val="center"/>
          </w:tcPr>
          <w:p w14:paraId="52651405" w14:textId="77777777" w:rsidR="0008583A" w:rsidRPr="008E5528" w:rsidRDefault="0008583A" w:rsidP="003557A5">
            <w:pPr>
              <w:pStyle w:val="TableText"/>
            </w:pPr>
            <w:r w:rsidRPr="008E5528">
              <w:t>Автоматическое формирование закупочной документации для закупок Обществ, работающих по 223 ФЗ</w:t>
            </w:r>
          </w:p>
        </w:tc>
      </w:tr>
      <w:tr w:rsidR="0008583A" w:rsidRPr="008E5528" w14:paraId="511E09F8" w14:textId="77777777" w:rsidTr="003557A5">
        <w:tc>
          <w:tcPr>
            <w:tcW w:w="372" w:type="pct"/>
            <w:shd w:val="clear" w:color="auto" w:fill="auto"/>
            <w:vAlign w:val="center"/>
          </w:tcPr>
          <w:p w14:paraId="321DF9FF" w14:textId="77777777" w:rsidR="0008583A" w:rsidRPr="008E5528" w:rsidRDefault="0008583A" w:rsidP="003557A5">
            <w:pPr>
              <w:pStyle w:val="TableText"/>
            </w:pPr>
            <w:r w:rsidRPr="008E5528">
              <w:t>5.2.</w:t>
            </w:r>
          </w:p>
        </w:tc>
        <w:tc>
          <w:tcPr>
            <w:tcW w:w="1659" w:type="pct"/>
            <w:shd w:val="clear" w:color="auto" w:fill="auto"/>
            <w:vAlign w:val="center"/>
          </w:tcPr>
          <w:p w14:paraId="430C7631" w14:textId="77777777" w:rsidR="0008583A" w:rsidRPr="008E5528" w:rsidRDefault="0008583A" w:rsidP="003557A5">
            <w:pPr>
              <w:pStyle w:val="TableText"/>
            </w:pPr>
          </w:p>
        </w:tc>
        <w:tc>
          <w:tcPr>
            <w:tcW w:w="2969" w:type="pct"/>
            <w:shd w:val="clear" w:color="auto" w:fill="auto"/>
            <w:vAlign w:val="center"/>
          </w:tcPr>
          <w:p w14:paraId="501F0560" w14:textId="77777777" w:rsidR="0008583A" w:rsidRPr="008E5528" w:rsidRDefault="0008583A" w:rsidP="003557A5">
            <w:pPr>
              <w:pStyle w:val="TableText"/>
            </w:pPr>
            <w:r w:rsidRPr="008E5528">
              <w:t>Автоматическое формирование закупочной документации для закупок Обществ, не работающих по 223 ФЗ</w:t>
            </w:r>
          </w:p>
        </w:tc>
      </w:tr>
    </w:tbl>
    <w:p w14:paraId="08713D9F" w14:textId="77777777" w:rsidR="0008583A" w:rsidRPr="008E5528" w:rsidRDefault="0008583A" w:rsidP="0008583A">
      <w:pPr>
        <w:pStyle w:val="41"/>
        <w:numPr>
          <w:ilvl w:val="3"/>
          <w:numId w:val="26"/>
        </w:numPr>
        <w:ind w:left="0" w:firstLine="0"/>
      </w:pPr>
      <w:r w:rsidRPr="008E5528">
        <w:t>Требования к функциям модуля</w:t>
      </w:r>
    </w:p>
    <w:p w14:paraId="7B55BE05" w14:textId="77777777" w:rsidR="0008583A" w:rsidRPr="008E5528" w:rsidRDefault="0008583A" w:rsidP="0008583A">
      <w:pPr>
        <w:pStyle w:val="51"/>
        <w:numPr>
          <w:ilvl w:val="4"/>
          <w:numId w:val="26"/>
        </w:numPr>
      </w:pPr>
      <w:r w:rsidRPr="008E5528">
        <w:t>Требования к функции 1.1. Регистрация типовых критериев оценки</w:t>
      </w:r>
    </w:p>
    <w:p w14:paraId="2367CE0A" w14:textId="77777777" w:rsidR="0008583A" w:rsidRPr="008E5528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8E5528">
        <w:t>Регистрация новых типовых критериев оценки пользователем вручную.</w:t>
      </w:r>
    </w:p>
    <w:p w14:paraId="605811CC" w14:textId="77777777" w:rsidR="0008583A" w:rsidRPr="008E5528" w:rsidRDefault="0008583A" w:rsidP="0008583A">
      <w:pPr>
        <w:pStyle w:val="affffe"/>
      </w:pPr>
      <w:r w:rsidRPr="008E5528">
        <w:t>Для каждой функции должны быть определены особенные требования, позволяющие обеспечить: а) fit/gap анализ для готовых систем или для применяемого шаблона системы, б) определить корректный объем внедрения с целью расчета трудоемкости внедрения, а также в) качественную приемку системы.</w:t>
      </w:r>
    </w:p>
    <w:p w14:paraId="2DAFB9D8" w14:textId="77777777" w:rsidR="0008583A" w:rsidRPr="008E5528" w:rsidRDefault="0008583A" w:rsidP="0008583A">
      <w:pPr>
        <w:pStyle w:val="51"/>
        <w:numPr>
          <w:ilvl w:val="4"/>
          <w:numId w:val="26"/>
        </w:numPr>
      </w:pPr>
      <w:r w:rsidRPr="008E5528">
        <w:t>Требования к функции 1.2. Регистрация типовых составов экспертных групп</w:t>
      </w:r>
    </w:p>
    <w:p w14:paraId="49795B2D" w14:textId="77777777" w:rsidR="0008583A" w:rsidRPr="008E5528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8E5528">
        <w:t>Регистрация новых составов экспертных групп оценки пользователем вручную.</w:t>
      </w:r>
    </w:p>
    <w:p w14:paraId="4FABA0AB" w14:textId="77777777" w:rsidR="0008583A" w:rsidRPr="008E5528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8E5528">
        <w:t>Регистрация новых составов экспертных групп путем копирования ранее созданных составов экспертных групп.</w:t>
      </w:r>
    </w:p>
    <w:p w14:paraId="063F995D" w14:textId="77777777" w:rsidR="0008583A" w:rsidRPr="008E5528" w:rsidRDefault="0008583A" w:rsidP="0008583A">
      <w:pPr>
        <w:pStyle w:val="51"/>
        <w:numPr>
          <w:ilvl w:val="4"/>
          <w:numId w:val="26"/>
        </w:numPr>
      </w:pPr>
      <w:r w:rsidRPr="008E5528">
        <w:t>Требования к функции 1.3. Поиск, просмотр критериев оценки</w:t>
      </w:r>
    </w:p>
    <w:p w14:paraId="50EB4513" w14:textId="77777777" w:rsidR="0008583A" w:rsidRPr="008E5528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8E5528">
        <w:t>Поиск, просмотр ранее заведенных критериев оценки по заданным параметрам.</w:t>
      </w:r>
    </w:p>
    <w:p w14:paraId="6CC5BDE5" w14:textId="77777777" w:rsidR="0008583A" w:rsidRPr="008E5528" w:rsidRDefault="0008583A" w:rsidP="0008583A">
      <w:pPr>
        <w:pStyle w:val="51"/>
        <w:numPr>
          <w:ilvl w:val="4"/>
          <w:numId w:val="26"/>
        </w:numPr>
      </w:pPr>
      <w:r w:rsidRPr="008E5528">
        <w:t>Требования к функции 1.4. Редактирование критериев оценки</w:t>
      </w:r>
    </w:p>
    <w:p w14:paraId="7912EBC8" w14:textId="77777777" w:rsidR="0008583A" w:rsidRPr="008E5528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8E5528">
        <w:t>Редактирование ранее заведенных критериев оценки по заданным параметрам.</w:t>
      </w:r>
    </w:p>
    <w:p w14:paraId="65EC3F94" w14:textId="77777777" w:rsidR="0008583A" w:rsidRPr="008E5528" w:rsidRDefault="0008583A" w:rsidP="0008583A">
      <w:pPr>
        <w:pStyle w:val="51"/>
        <w:numPr>
          <w:ilvl w:val="4"/>
          <w:numId w:val="26"/>
        </w:numPr>
      </w:pPr>
      <w:r w:rsidRPr="008E5528">
        <w:t>Требования к функции 1.5. Поиск, просмотр составов экспертных групп</w:t>
      </w:r>
    </w:p>
    <w:p w14:paraId="33500E92" w14:textId="77777777" w:rsidR="0008583A" w:rsidRPr="008E5528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8E5528">
        <w:t>Поиск, просмотр ранее заведенных составов экспертных групп по заданным параметрам.</w:t>
      </w:r>
    </w:p>
    <w:p w14:paraId="214BCFE8" w14:textId="77777777" w:rsidR="0008583A" w:rsidRPr="008E5528" w:rsidRDefault="0008583A" w:rsidP="0008583A">
      <w:pPr>
        <w:pStyle w:val="51"/>
        <w:numPr>
          <w:ilvl w:val="4"/>
          <w:numId w:val="26"/>
        </w:numPr>
      </w:pPr>
      <w:r w:rsidRPr="008E5528">
        <w:t>Требования к функции 1.6. Редактирование составов экспертных групп</w:t>
      </w:r>
    </w:p>
    <w:p w14:paraId="7473BB17" w14:textId="77777777" w:rsidR="0008583A" w:rsidRPr="008E5528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8E5528">
        <w:t>Редактирование ранее заведенных составов экспертных групп по заданным параметрам.</w:t>
      </w:r>
    </w:p>
    <w:p w14:paraId="16DD49F5" w14:textId="77777777" w:rsidR="0008583A" w:rsidRPr="008E5528" w:rsidRDefault="0008583A" w:rsidP="0008583A">
      <w:pPr>
        <w:pStyle w:val="51"/>
        <w:numPr>
          <w:ilvl w:val="4"/>
          <w:numId w:val="26"/>
        </w:numPr>
      </w:pPr>
      <w:r w:rsidRPr="008E5528">
        <w:t>Требования к функции 2.1. Определение состава закупочной комиссии</w:t>
      </w:r>
    </w:p>
    <w:p w14:paraId="426B055C" w14:textId="77777777" w:rsidR="0008583A" w:rsidRPr="008E5528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8E5528">
        <w:t>Определение состава закупочной комиссии по лоту до публикации закупки.</w:t>
      </w:r>
    </w:p>
    <w:p w14:paraId="1EB96D98" w14:textId="77777777" w:rsidR="0008583A" w:rsidRPr="008E5528" w:rsidRDefault="0008583A" w:rsidP="0008583A">
      <w:pPr>
        <w:pStyle w:val="51"/>
        <w:numPr>
          <w:ilvl w:val="4"/>
          <w:numId w:val="26"/>
        </w:numPr>
      </w:pPr>
      <w:r w:rsidRPr="008E5528">
        <w:t>Требования к функции 2.2. Определение команды сотрудничающих</w:t>
      </w:r>
    </w:p>
    <w:p w14:paraId="4AAE2B85" w14:textId="77777777" w:rsidR="0008583A" w:rsidRPr="008E5528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8E5528">
        <w:t xml:space="preserve">Определение команды сотрудничающих по карте закупки до публикации. </w:t>
      </w:r>
    </w:p>
    <w:p w14:paraId="16C87C37" w14:textId="77777777" w:rsidR="0008583A" w:rsidRPr="008E5528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257F53">
        <w:t xml:space="preserve">Редактирование команды сотрудничающих по карте закупки при необходимости до и после публикации (в </w:t>
      </w:r>
      <w:proofErr w:type="spellStart"/>
      <w:r w:rsidRPr="00257F53">
        <w:t>т.ч</w:t>
      </w:r>
      <w:proofErr w:type="spellEnd"/>
      <w:r w:rsidRPr="00257F53">
        <w:t>. определение сотрудника с ролью «Зам. Куратора закупки» - роль, наделенная теми же правами, что и куратор закупки).</w:t>
      </w:r>
    </w:p>
    <w:p w14:paraId="2451F6DD" w14:textId="77777777" w:rsidR="0008583A" w:rsidRPr="008E5528" w:rsidRDefault="0008583A" w:rsidP="0008583A">
      <w:pPr>
        <w:pStyle w:val="51"/>
        <w:numPr>
          <w:ilvl w:val="4"/>
          <w:numId w:val="26"/>
        </w:numPr>
      </w:pPr>
      <w:r w:rsidRPr="008E5528">
        <w:lastRenderedPageBreak/>
        <w:t>Требования к функции 2.3. Определение параметров оценки</w:t>
      </w:r>
    </w:p>
    <w:p w14:paraId="77784E8E" w14:textId="77777777" w:rsidR="0008583A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8E5528">
        <w:t>Определение параметров оценки по лоту до публикации</w:t>
      </w:r>
      <w:r>
        <w:t>.</w:t>
      </w:r>
    </w:p>
    <w:p w14:paraId="5D6A885B" w14:textId="77777777" w:rsidR="0008583A" w:rsidRPr="008E5528" w:rsidRDefault="0008583A" w:rsidP="0008583A">
      <w:pPr>
        <w:pStyle w:val="Normal6"/>
        <w:numPr>
          <w:ilvl w:val="5"/>
          <w:numId w:val="26"/>
        </w:numPr>
        <w:ind w:left="0" w:firstLine="0"/>
      </w:pPr>
      <w:r>
        <w:t>Автоматическое формирование Руководства по экспертной оценке</w:t>
      </w:r>
    </w:p>
    <w:p w14:paraId="5AFE051E" w14:textId="77777777" w:rsidR="0008583A" w:rsidRPr="008E5528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8E5528">
        <w:t>Редактирование параметров оценки по лоту.</w:t>
      </w:r>
    </w:p>
    <w:p w14:paraId="5E17259D" w14:textId="77777777" w:rsidR="0008583A" w:rsidRPr="008E5528" w:rsidRDefault="0008583A" w:rsidP="0008583A">
      <w:pPr>
        <w:pStyle w:val="51"/>
        <w:numPr>
          <w:ilvl w:val="4"/>
          <w:numId w:val="26"/>
        </w:numPr>
      </w:pPr>
      <w:r w:rsidRPr="008E5528">
        <w:t>Требования к функции 2.4. Определение срока вскрытия конвертов</w:t>
      </w:r>
    </w:p>
    <w:p w14:paraId="390AF072" w14:textId="77777777" w:rsidR="0008583A" w:rsidRPr="008E5528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8E5528">
        <w:t>Определение срока вскрытия конвертов по карте закупки до публикации.</w:t>
      </w:r>
    </w:p>
    <w:p w14:paraId="73B71B47" w14:textId="77777777" w:rsidR="0008583A" w:rsidRPr="008E5528" w:rsidRDefault="0008583A" w:rsidP="0008583A">
      <w:pPr>
        <w:pStyle w:val="51"/>
        <w:numPr>
          <w:ilvl w:val="4"/>
          <w:numId w:val="26"/>
        </w:numPr>
      </w:pPr>
      <w:r w:rsidRPr="008E5528">
        <w:t>Требования к функции 2.5. Формирование карты закупки</w:t>
      </w:r>
    </w:p>
    <w:p w14:paraId="529E7923" w14:textId="77777777" w:rsidR="0008583A" w:rsidRPr="008E5528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8E5528">
        <w:t>Формирование карты закупки по одному или нескольким лотам.</w:t>
      </w:r>
    </w:p>
    <w:p w14:paraId="249A27C8" w14:textId="77777777" w:rsidR="0008583A" w:rsidRPr="008E5528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8E5528">
        <w:t xml:space="preserve"> Формирование карты закупки по несостоявшейся закупке (без победителя или отменена).</w:t>
      </w:r>
    </w:p>
    <w:p w14:paraId="48F4E4FE" w14:textId="77777777" w:rsidR="0008583A" w:rsidRPr="008E5528" w:rsidRDefault="0008583A" w:rsidP="0008583A">
      <w:pPr>
        <w:pStyle w:val="51"/>
        <w:numPr>
          <w:ilvl w:val="4"/>
          <w:numId w:val="26"/>
        </w:numPr>
      </w:pPr>
      <w:r w:rsidRPr="008E5528">
        <w:t>Требования к функции 2.6. Поиск/просмотр карты закупки</w:t>
      </w:r>
    </w:p>
    <w:p w14:paraId="7601CD18" w14:textId="77777777" w:rsidR="0008583A" w:rsidRPr="008E5528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8E5528">
        <w:t>Поиск, просмотр карт закупки по заданным параметрам. Необходима реализация единой формы поиска карты закупки.</w:t>
      </w:r>
    </w:p>
    <w:p w14:paraId="3E261658" w14:textId="77777777" w:rsidR="0008583A" w:rsidRPr="008E5528" w:rsidRDefault="0008583A" w:rsidP="0008583A">
      <w:pPr>
        <w:pStyle w:val="51"/>
        <w:numPr>
          <w:ilvl w:val="4"/>
          <w:numId w:val="26"/>
        </w:numPr>
      </w:pPr>
      <w:r w:rsidRPr="008E5528">
        <w:t>Требования к функции 2.7. Загрузка документов</w:t>
      </w:r>
    </w:p>
    <w:p w14:paraId="5633F4ED" w14:textId="77777777" w:rsidR="0008583A" w:rsidRPr="008E5528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8E5528">
        <w:t xml:space="preserve">Загрузка </w:t>
      </w:r>
      <w:r>
        <w:t>закупочной документации</w:t>
      </w:r>
      <w:r w:rsidRPr="008E5528">
        <w:t xml:space="preserve"> в электронный архив по карте закупки и по определенному лоту в карте закупки.</w:t>
      </w:r>
    </w:p>
    <w:p w14:paraId="22480277" w14:textId="77777777" w:rsidR="0008583A" w:rsidRPr="008E5528" w:rsidRDefault="0008583A" w:rsidP="0008583A">
      <w:pPr>
        <w:pStyle w:val="51"/>
        <w:numPr>
          <w:ilvl w:val="4"/>
          <w:numId w:val="26"/>
        </w:numPr>
      </w:pPr>
      <w:r w:rsidRPr="008E5528">
        <w:t>Требования к функции 2.8. Автоматическая смена статусов карты закупки</w:t>
      </w:r>
    </w:p>
    <w:p w14:paraId="3F9344F4" w14:textId="77777777" w:rsidR="0008583A" w:rsidRPr="008E5528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8E5528">
        <w:t xml:space="preserve">Автоматическая смена статусов карты закупки до и после публикации закупки. </w:t>
      </w:r>
    </w:p>
    <w:p w14:paraId="0FC9278D" w14:textId="77777777" w:rsidR="0008583A" w:rsidRPr="008E5528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8E5528">
        <w:t xml:space="preserve"> Возможные статусы карты закупки:</w:t>
      </w:r>
    </w:p>
    <w:p w14:paraId="32FEF6B5" w14:textId="77777777" w:rsidR="0008583A" w:rsidRPr="008E5528" w:rsidRDefault="0008583A" w:rsidP="0008583A">
      <w:pPr>
        <w:pStyle w:val="20"/>
      </w:pPr>
      <w:r w:rsidRPr="008E5528">
        <w:t>Проект</w:t>
      </w:r>
      <w:r>
        <w:t>;</w:t>
      </w:r>
    </w:p>
    <w:p w14:paraId="7A4B5737" w14:textId="77777777" w:rsidR="0008583A" w:rsidRPr="008E5528" w:rsidRDefault="0008583A" w:rsidP="0008583A">
      <w:pPr>
        <w:pStyle w:val="20"/>
      </w:pPr>
      <w:r w:rsidRPr="008E5528">
        <w:t>Проверка ТЗ</w:t>
      </w:r>
      <w:r>
        <w:t>;</w:t>
      </w:r>
    </w:p>
    <w:p w14:paraId="375DD48A" w14:textId="77777777" w:rsidR="0008583A" w:rsidRPr="008E5528" w:rsidRDefault="0008583A" w:rsidP="0008583A">
      <w:pPr>
        <w:pStyle w:val="20"/>
      </w:pPr>
      <w:r w:rsidRPr="008E5528">
        <w:t>Назначение куратора</w:t>
      </w:r>
      <w:r>
        <w:t>;</w:t>
      </w:r>
    </w:p>
    <w:p w14:paraId="25AF79D7" w14:textId="77777777" w:rsidR="0008583A" w:rsidRPr="008E5528" w:rsidRDefault="0008583A" w:rsidP="0008583A">
      <w:pPr>
        <w:pStyle w:val="20"/>
      </w:pPr>
      <w:r w:rsidRPr="008E5528">
        <w:t>Подготовка к публикации</w:t>
      </w:r>
      <w:r>
        <w:t>;</w:t>
      </w:r>
    </w:p>
    <w:p w14:paraId="57E2006D" w14:textId="77777777" w:rsidR="0008583A" w:rsidRPr="008E5528" w:rsidRDefault="0008583A" w:rsidP="0008583A">
      <w:pPr>
        <w:pStyle w:val="20"/>
      </w:pPr>
      <w:r w:rsidRPr="008E5528">
        <w:t>Опубликована</w:t>
      </w:r>
      <w:r>
        <w:t>;</w:t>
      </w:r>
    </w:p>
    <w:p w14:paraId="14372ED7" w14:textId="77777777" w:rsidR="0008583A" w:rsidRPr="008E5528" w:rsidRDefault="0008583A" w:rsidP="0008583A">
      <w:pPr>
        <w:pStyle w:val="20"/>
      </w:pPr>
      <w:r w:rsidRPr="008E5528">
        <w:t>Подготовка к экспертизе</w:t>
      </w:r>
      <w:r>
        <w:t>;</w:t>
      </w:r>
    </w:p>
    <w:p w14:paraId="240CAE65" w14:textId="77777777" w:rsidR="0008583A" w:rsidRPr="008E5528" w:rsidRDefault="0008583A" w:rsidP="0008583A">
      <w:pPr>
        <w:pStyle w:val="20"/>
      </w:pPr>
      <w:r w:rsidRPr="008E5528">
        <w:t>Экспертиза предложений</w:t>
      </w:r>
      <w:r>
        <w:t>;</w:t>
      </w:r>
    </w:p>
    <w:p w14:paraId="158B2CB0" w14:textId="77777777" w:rsidR="0008583A" w:rsidRPr="008E5528" w:rsidRDefault="0008583A" w:rsidP="0008583A">
      <w:pPr>
        <w:pStyle w:val="20"/>
      </w:pPr>
      <w:r w:rsidRPr="008E5528">
        <w:t>Переторжка</w:t>
      </w:r>
      <w:r>
        <w:t>;</w:t>
      </w:r>
    </w:p>
    <w:p w14:paraId="173E272B" w14:textId="77777777" w:rsidR="0008583A" w:rsidRPr="008E5528" w:rsidRDefault="0008583A" w:rsidP="0008583A">
      <w:pPr>
        <w:pStyle w:val="20"/>
      </w:pPr>
      <w:r w:rsidRPr="008E5528">
        <w:t>Подведение итогов</w:t>
      </w:r>
      <w:r>
        <w:t>;</w:t>
      </w:r>
    </w:p>
    <w:p w14:paraId="46715E2F" w14:textId="77777777" w:rsidR="0008583A" w:rsidRPr="008E5528" w:rsidRDefault="0008583A" w:rsidP="0008583A">
      <w:pPr>
        <w:pStyle w:val="20"/>
      </w:pPr>
      <w:r w:rsidRPr="008E5528">
        <w:t>Закрыто</w:t>
      </w:r>
      <w:r>
        <w:t>;</w:t>
      </w:r>
    </w:p>
    <w:p w14:paraId="06370872" w14:textId="77777777" w:rsidR="0008583A" w:rsidRPr="008E5528" w:rsidRDefault="0008583A" w:rsidP="0008583A">
      <w:pPr>
        <w:pStyle w:val="20"/>
      </w:pPr>
      <w:r w:rsidRPr="008E5528">
        <w:t>Без победителя</w:t>
      </w:r>
      <w:r>
        <w:t>;</w:t>
      </w:r>
    </w:p>
    <w:p w14:paraId="084BA8F3" w14:textId="77777777" w:rsidR="0008583A" w:rsidRPr="008E5528" w:rsidRDefault="0008583A" w:rsidP="0008583A">
      <w:pPr>
        <w:pStyle w:val="20"/>
      </w:pPr>
      <w:r w:rsidRPr="008E5528">
        <w:t>Отменена</w:t>
      </w:r>
      <w:r>
        <w:t>.</w:t>
      </w:r>
    </w:p>
    <w:p w14:paraId="599D3A35" w14:textId="77777777" w:rsidR="0008583A" w:rsidRPr="008E5528" w:rsidRDefault="0008583A" w:rsidP="0008583A">
      <w:pPr>
        <w:pStyle w:val="51"/>
        <w:numPr>
          <w:ilvl w:val="4"/>
          <w:numId w:val="26"/>
        </w:numPr>
      </w:pPr>
      <w:r w:rsidRPr="008E5528">
        <w:t>Требования к функции 2.9. Удаление карты закупки</w:t>
      </w:r>
    </w:p>
    <w:p w14:paraId="7FCEEB7A" w14:textId="77777777" w:rsidR="0008583A" w:rsidRPr="008E5528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8E5528">
        <w:t xml:space="preserve">Удаление карты закупки </w:t>
      </w:r>
      <w:r w:rsidRPr="00B3042E">
        <w:t>в системе до публикации и после публикации карты</w:t>
      </w:r>
      <w:r>
        <w:t>.</w:t>
      </w:r>
    </w:p>
    <w:p w14:paraId="402C9A8F" w14:textId="77777777" w:rsidR="0008583A" w:rsidRPr="008E5528" w:rsidRDefault="0008583A" w:rsidP="0008583A">
      <w:pPr>
        <w:pStyle w:val="51"/>
        <w:numPr>
          <w:ilvl w:val="4"/>
          <w:numId w:val="26"/>
        </w:numPr>
      </w:pPr>
      <w:r w:rsidRPr="008E5528">
        <w:t>Требования к функции 2.10. Формирование информационной карты</w:t>
      </w:r>
    </w:p>
    <w:p w14:paraId="0A3247E1" w14:textId="77777777" w:rsidR="0008583A" w:rsidRPr="008E5528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8E5528">
        <w:t>Формирование информационной карты на любом этапе проведения закупочной процедуры путем выполнения действия «Документы партнеров»</w:t>
      </w:r>
    </w:p>
    <w:p w14:paraId="45FC33BE" w14:textId="77777777" w:rsidR="0008583A" w:rsidRPr="008E5528" w:rsidRDefault="0008583A" w:rsidP="0008583A">
      <w:pPr>
        <w:pStyle w:val="51"/>
        <w:numPr>
          <w:ilvl w:val="4"/>
          <w:numId w:val="26"/>
        </w:numPr>
      </w:pPr>
      <w:r w:rsidRPr="008E5528">
        <w:lastRenderedPageBreak/>
        <w:t>Требования к функции 2.11. Интерактивные обсуждения</w:t>
      </w:r>
    </w:p>
    <w:p w14:paraId="7759D1EB" w14:textId="77777777" w:rsidR="0008583A" w:rsidRPr="008E5528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8E5528">
        <w:t>Интерактивные обсуждение для обмена информацией между участниками карты закупки.</w:t>
      </w:r>
    </w:p>
    <w:p w14:paraId="4BD712AA" w14:textId="77777777" w:rsidR="0008583A" w:rsidRPr="008E5528" w:rsidRDefault="0008583A" w:rsidP="0008583A">
      <w:pPr>
        <w:pStyle w:val="51"/>
        <w:numPr>
          <w:ilvl w:val="4"/>
          <w:numId w:val="26"/>
        </w:numPr>
      </w:pPr>
      <w:r w:rsidRPr="008E5528">
        <w:t>Требования к функции 2.12. Признак корректности технического задания</w:t>
      </w:r>
    </w:p>
    <w:p w14:paraId="14F3EBFC" w14:textId="77777777" w:rsidR="0008583A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8E5528">
        <w:t>Проставление признака корректности ТЗ в карте закупки путем выполнения действия «Лоты» и выбора значения «Да»/»Нет» в поле «Техническое задание корректно».</w:t>
      </w:r>
    </w:p>
    <w:p w14:paraId="6CB0EF6C" w14:textId="77777777" w:rsidR="0008583A" w:rsidRPr="008E5528" w:rsidRDefault="0008583A" w:rsidP="0008583A">
      <w:pPr>
        <w:pStyle w:val="Normal6"/>
        <w:numPr>
          <w:ilvl w:val="5"/>
          <w:numId w:val="26"/>
        </w:numPr>
        <w:ind w:left="0" w:firstLine="0"/>
      </w:pPr>
      <w:r>
        <w:t>Автоматическая установка признака в поле «Техническое задание корректно» после согласования агентского поручения экспертом.</w:t>
      </w:r>
    </w:p>
    <w:p w14:paraId="5ADDEA02" w14:textId="77777777" w:rsidR="0008583A" w:rsidRPr="008E5528" w:rsidRDefault="0008583A" w:rsidP="0008583A">
      <w:pPr>
        <w:pStyle w:val="51"/>
        <w:numPr>
          <w:ilvl w:val="4"/>
          <w:numId w:val="26"/>
        </w:numPr>
      </w:pPr>
      <w:r w:rsidRPr="008E5528">
        <w:t>Требования к функции 2.14. Определение фактической даты объявления</w:t>
      </w:r>
    </w:p>
    <w:p w14:paraId="0E673E99" w14:textId="77777777" w:rsidR="0008583A" w:rsidRPr="008E5528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8E5528">
        <w:t>Фактической даты объявления указывается в целом на карту до ее публикации.</w:t>
      </w:r>
    </w:p>
    <w:p w14:paraId="29D92E54" w14:textId="77777777" w:rsidR="0008583A" w:rsidRPr="008E5528" w:rsidRDefault="0008583A" w:rsidP="0008583A">
      <w:pPr>
        <w:pStyle w:val="51"/>
        <w:numPr>
          <w:ilvl w:val="4"/>
          <w:numId w:val="26"/>
        </w:numPr>
      </w:pPr>
      <w:r w:rsidRPr="008E5528">
        <w:t xml:space="preserve">Требования к функции 3.1. Формирование перечня </w:t>
      </w:r>
      <w:r w:rsidRPr="00AE00FF">
        <w:t>участников</w:t>
      </w:r>
    </w:p>
    <w:p w14:paraId="0BD30F94" w14:textId="77777777" w:rsidR="0008583A" w:rsidRPr="008E5528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8E5528">
        <w:t xml:space="preserve">Формирование перечня </w:t>
      </w:r>
      <w:proofErr w:type="spellStart"/>
      <w:r w:rsidRPr="00AE00FF">
        <w:t>участников</w:t>
      </w:r>
      <w:r w:rsidRPr="008E5528">
        <w:t>для</w:t>
      </w:r>
      <w:proofErr w:type="spellEnd"/>
      <w:r w:rsidRPr="008E5528">
        <w:t xml:space="preserve"> закрытых закупочных процедур.</w:t>
      </w:r>
    </w:p>
    <w:p w14:paraId="3B096A0C" w14:textId="77777777" w:rsidR="0008583A" w:rsidRPr="008E5528" w:rsidRDefault="0008583A" w:rsidP="0008583A">
      <w:pPr>
        <w:pStyle w:val="51"/>
        <w:numPr>
          <w:ilvl w:val="4"/>
          <w:numId w:val="26"/>
        </w:numPr>
      </w:pPr>
      <w:r w:rsidRPr="008E5528">
        <w:t>Требования к функции 4.1. Назначение задач членам команды сотрудничающих</w:t>
      </w:r>
    </w:p>
    <w:p w14:paraId="73361A8F" w14:textId="77777777" w:rsidR="0008583A" w:rsidRPr="008E5528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8E5528">
        <w:t>Назначение задач членам команды сотрудничающих по карте закупки.</w:t>
      </w:r>
    </w:p>
    <w:p w14:paraId="7DA5D5BC" w14:textId="77777777" w:rsidR="0008583A" w:rsidRPr="008E5528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8E5528">
        <w:t>Назначение задач членам команды сотрудничающих по определенному лоту.</w:t>
      </w:r>
    </w:p>
    <w:p w14:paraId="5E057BD1" w14:textId="77777777" w:rsidR="0008583A" w:rsidRPr="008E5528" w:rsidRDefault="0008583A" w:rsidP="0008583A">
      <w:pPr>
        <w:pStyle w:val="51"/>
        <w:numPr>
          <w:ilvl w:val="4"/>
          <w:numId w:val="26"/>
        </w:numPr>
      </w:pPr>
      <w:r w:rsidRPr="008E5528">
        <w:t>Требования к функции 5.1.</w:t>
      </w:r>
    </w:p>
    <w:p w14:paraId="136BD7C5" w14:textId="77777777" w:rsidR="0008583A" w:rsidRPr="008E5528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8E5528">
        <w:t>Автоматическое формирование закупочной документации для закупок обществ у СМСП в соответствии с установленным шаблоном.</w:t>
      </w:r>
    </w:p>
    <w:p w14:paraId="2B41680D" w14:textId="77777777" w:rsidR="0008583A" w:rsidRPr="008E5528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8E5528">
        <w:t>Автоматическое формирование закупочной документации для закупок обществ не у СМСП в соответствии с установленным шаблоном.</w:t>
      </w:r>
    </w:p>
    <w:p w14:paraId="07417924" w14:textId="77777777" w:rsidR="0008583A" w:rsidRPr="008E5528" w:rsidRDefault="0008583A" w:rsidP="0008583A">
      <w:pPr>
        <w:pStyle w:val="51"/>
        <w:numPr>
          <w:ilvl w:val="4"/>
          <w:numId w:val="26"/>
        </w:numPr>
      </w:pPr>
      <w:r w:rsidRPr="008E5528">
        <w:t>Требования к функции 5.2. Автоматическое формирование закупочной документации для закупок обществ, не работающих по 223 ФЗ</w:t>
      </w:r>
    </w:p>
    <w:p w14:paraId="75D11951" w14:textId="77777777" w:rsidR="0008583A" w:rsidRPr="008E5528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8E5528">
        <w:t>Автоматическое формирование закупочной документации в соответствии с установленным шаблоном Модуль «Проведение закупочных процедур»</w:t>
      </w:r>
    </w:p>
    <w:p w14:paraId="71C51DF3" w14:textId="77777777" w:rsidR="0008583A" w:rsidRPr="00BC4293" w:rsidRDefault="0008583A" w:rsidP="0008583A">
      <w:pPr>
        <w:pStyle w:val="32"/>
        <w:numPr>
          <w:ilvl w:val="2"/>
          <w:numId w:val="26"/>
        </w:numPr>
      </w:pPr>
      <w:bookmarkStart w:id="36" w:name="_Toc21432615"/>
      <w:r w:rsidRPr="00BC4293">
        <w:t>Модуль «Проведение закупочных процедур»</w:t>
      </w:r>
      <w:bookmarkEnd w:id="36"/>
    </w:p>
    <w:p w14:paraId="321AF847" w14:textId="77777777" w:rsidR="0008583A" w:rsidRPr="008E5528" w:rsidRDefault="0008583A" w:rsidP="0008583A">
      <w:pPr>
        <w:pStyle w:val="41"/>
        <w:numPr>
          <w:ilvl w:val="3"/>
          <w:numId w:val="26"/>
        </w:numPr>
        <w:ind w:left="0" w:firstLine="0"/>
      </w:pPr>
      <w:r w:rsidRPr="008E5528">
        <w:t>Назначение модуля</w:t>
      </w:r>
    </w:p>
    <w:p w14:paraId="4FB37F27" w14:textId="77777777" w:rsidR="0008583A" w:rsidRPr="008E5528" w:rsidRDefault="0008583A" w:rsidP="0008583A">
      <w:pPr>
        <w:pStyle w:val="Normal5"/>
        <w:numPr>
          <w:ilvl w:val="4"/>
          <w:numId w:val="26"/>
        </w:numPr>
        <w:ind w:left="0" w:firstLine="0"/>
      </w:pPr>
      <w:r w:rsidRPr="008E5528">
        <w:t>Модуль предназначен для регистрации участников закупки в карте закупок, а также фиксирования информации по закупке в разрезе каждого лота. Схема б</w:t>
      </w:r>
      <w:r>
        <w:t>изнес-процесса представлена на Рис. 8</w:t>
      </w:r>
      <w:r>
        <w:fldChar w:fldCharType="begin"/>
      </w:r>
      <w:r>
        <w:instrText xml:space="preserve"> REF _Ref14880923 \h </w:instrText>
      </w:r>
      <w:r>
        <w:fldChar w:fldCharType="end"/>
      </w:r>
      <w:r w:rsidRPr="008E5528">
        <w:t xml:space="preserve">.   </w:t>
      </w:r>
    </w:p>
    <w:p w14:paraId="3421E052" w14:textId="77777777" w:rsidR="0008583A" w:rsidRDefault="0008583A" w:rsidP="0008583A">
      <w:pPr>
        <w:pStyle w:val="aff2"/>
        <w:keepNext/>
      </w:pPr>
      <w:r w:rsidRPr="008E5528">
        <w:lastRenderedPageBreak/>
        <w:t xml:space="preserve"> </w:t>
      </w:r>
      <w:r w:rsidR="00A84658">
        <w:rPr>
          <w:noProof/>
        </w:rPr>
      </w:r>
      <w:r w:rsidR="00A84658">
        <w:rPr>
          <w:noProof/>
        </w:rPr>
        <w:object w:dxaOrig="9916" w:dyaOrig="22846">
          <v:shape id="_x0000_i1032" type="#_x0000_t75" style="width:284.9pt;height:661.35pt" o:ole="">
            <v:imagedata r:id="rId21" o:title=""/>
          </v:shape>
          <o:OLEObject Type="Embed" ProgID="Visio.Drawing.15" ShapeID="_x0000_i1032" DrawAspect="Content" ObjectID="_1705401693" r:id="rId22"/>
        </w:object>
      </w:r>
    </w:p>
    <w:p w14:paraId="12A78BE0" w14:textId="77777777" w:rsidR="0008583A" w:rsidRPr="00760EBC" w:rsidRDefault="0008583A" w:rsidP="0008583A">
      <w:pPr>
        <w:pStyle w:val="aff2"/>
      </w:pPr>
      <w:r w:rsidRPr="00760EBC">
        <w:lastRenderedPageBreak/>
        <w:t xml:space="preserve">Рис. </w:t>
      </w:r>
      <w:r>
        <w:rPr>
          <w:noProof/>
        </w:rPr>
        <w:fldChar w:fldCharType="begin"/>
      </w:r>
      <w:r>
        <w:rPr>
          <w:noProof/>
        </w:rPr>
        <w:instrText xml:space="preserve"> SEQ Рис. \* ARABIC </w:instrText>
      </w:r>
      <w:r>
        <w:rPr>
          <w:noProof/>
        </w:rPr>
        <w:fldChar w:fldCharType="separate"/>
      </w:r>
      <w:r>
        <w:rPr>
          <w:noProof/>
        </w:rPr>
        <w:t>8</w:t>
      </w:r>
      <w:r>
        <w:rPr>
          <w:noProof/>
        </w:rPr>
        <w:fldChar w:fldCharType="end"/>
      </w:r>
      <w:r w:rsidRPr="00760EBC">
        <w:t xml:space="preserve"> - Бизнес-процесс «Проведение закупочных процедур»</w:t>
      </w:r>
    </w:p>
    <w:p w14:paraId="40ADBAEF" w14:textId="77777777" w:rsidR="0008583A" w:rsidRPr="008E5528" w:rsidRDefault="0008583A" w:rsidP="0008583A">
      <w:pPr>
        <w:pStyle w:val="Normal5"/>
        <w:numPr>
          <w:ilvl w:val="4"/>
          <w:numId w:val="26"/>
        </w:numPr>
        <w:ind w:left="0" w:firstLine="0"/>
      </w:pPr>
      <w:r w:rsidRPr="008E5528">
        <w:t>Модуль должен обеспечивать решение следующих задач:</w:t>
      </w:r>
    </w:p>
    <w:p w14:paraId="63E94341" w14:textId="77777777" w:rsidR="0008583A" w:rsidRDefault="0008583A" w:rsidP="0008583A">
      <w:pPr>
        <w:pStyle w:val="20"/>
      </w:pPr>
      <w:r>
        <w:t>Регистрация запросов на разъяснение и ответов на них;</w:t>
      </w:r>
    </w:p>
    <w:p w14:paraId="06C60C0E" w14:textId="77777777" w:rsidR="0008583A" w:rsidRPr="008E5528" w:rsidRDefault="0008583A" w:rsidP="0008583A">
      <w:pPr>
        <w:pStyle w:val="20"/>
      </w:pPr>
      <w:r w:rsidRPr="008E5528">
        <w:t>Вскрытие конвертов;</w:t>
      </w:r>
    </w:p>
    <w:p w14:paraId="76C916BA" w14:textId="77777777" w:rsidR="0008583A" w:rsidRDefault="0008583A" w:rsidP="0008583A">
      <w:pPr>
        <w:pStyle w:val="20"/>
      </w:pPr>
      <w:r w:rsidRPr="008E5528">
        <w:t>Регистрация предложений участников в системе;</w:t>
      </w:r>
    </w:p>
    <w:p w14:paraId="1B79CCC4" w14:textId="77777777" w:rsidR="0008583A" w:rsidRPr="008E5528" w:rsidRDefault="0008583A" w:rsidP="0008583A">
      <w:pPr>
        <w:pStyle w:val="20"/>
      </w:pPr>
      <w:r w:rsidRPr="008E5528">
        <w:t>Ввод суммы предложений участников;</w:t>
      </w:r>
    </w:p>
    <w:p w14:paraId="2AB143F6" w14:textId="77777777" w:rsidR="0008583A" w:rsidRPr="008E5528" w:rsidRDefault="0008583A" w:rsidP="0008583A">
      <w:pPr>
        <w:pStyle w:val="20"/>
      </w:pPr>
      <w:r w:rsidRPr="008E5528">
        <w:t>Допуск участников к этапам экспертизы;</w:t>
      </w:r>
    </w:p>
    <w:p w14:paraId="6D88F627" w14:textId="77777777" w:rsidR="0008583A" w:rsidRPr="008E5528" w:rsidRDefault="0008583A" w:rsidP="0008583A">
      <w:pPr>
        <w:pStyle w:val="20"/>
      </w:pPr>
      <w:r w:rsidRPr="008E5528">
        <w:t>Составление протоколов по этапам экспертизы;</w:t>
      </w:r>
    </w:p>
    <w:p w14:paraId="3A582271" w14:textId="77777777" w:rsidR="0008583A" w:rsidRPr="008E5528" w:rsidRDefault="0008583A" w:rsidP="0008583A">
      <w:pPr>
        <w:pStyle w:val="20"/>
      </w:pPr>
      <w:r w:rsidRPr="008E5528">
        <w:t>Рассылка уведомлений пользователям.</w:t>
      </w:r>
    </w:p>
    <w:p w14:paraId="622E0EA8" w14:textId="77777777" w:rsidR="0008583A" w:rsidRPr="008E5528" w:rsidRDefault="0008583A" w:rsidP="0008583A">
      <w:pPr>
        <w:pStyle w:val="41"/>
        <w:numPr>
          <w:ilvl w:val="3"/>
          <w:numId w:val="26"/>
        </w:numPr>
        <w:ind w:left="0" w:firstLine="0"/>
      </w:pPr>
      <w:r w:rsidRPr="008E5528">
        <w:t>Состав функций модуля</w:t>
      </w:r>
    </w:p>
    <w:p w14:paraId="1BF5396C" w14:textId="77777777" w:rsidR="0008583A" w:rsidRPr="008E5528" w:rsidRDefault="0008583A" w:rsidP="0008583A">
      <w:pPr>
        <w:pStyle w:val="Normal5"/>
        <w:numPr>
          <w:ilvl w:val="4"/>
          <w:numId w:val="26"/>
        </w:numPr>
        <w:ind w:left="0" w:firstLine="0"/>
      </w:pPr>
      <w:r w:rsidRPr="008E5528">
        <w:t>Для решения задач модуль должен обеспечивать выполнение следующих функций:</w:t>
      </w:r>
    </w:p>
    <w:p w14:paraId="29A89769" w14:textId="77777777" w:rsidR="0008583A" w:rsidRPr="008E5528" w:rsidRDefault="0008583A" w:rsidP="0008583A">
      <w:pPr>
        <w:pStyle w:val="affffe"/>
      </w:pPr>
      <w:r w:rsidRPr="008E5528">
        <w:t>В случае необходимости функции могут быть сгруппированы в группы функций. Не рекомендуется использовать более 1 уровня группировки, если стандартный функциональный объем системы не предусматривает более глубокой детализации.</w:t>
      </w:r>
    </w:p>
    <w:tbl>
      <w:tblPr>
        <w:tblW w:w="4887" w:type="pct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49"/>
        <w:gridCol w:w="3291"/>
        <w:gridCol w:w="5861"/>
      </w:tblGrid>
      <w:tr w:rsidR="0008583A" w:rsidRPr="008E5528" w14:paraId="3F3F06CF" w14:textId="77777777" w:rsidTr="003557A5">
        <w:tc>
          <w:tcPr>
            <w:tcW w:w="331" w:type="pct"/>
            <w:shd w:val="clear" w:color="auto" w:fill="D9D9D9"/>
          </w:tcPr>
          <w:p w14:paraId="43C5734E" w14:textId="77777777" w:rsidR="0008583A" w:rsidRPr="008E5528" w:rsidRDefault="0008583A" w:rsidP="003557A5">
            <w:pPr>
              <w:pStyle w:val="TableHeader"/>
            </w:pPr>
            <w:r w:rsidRPr="008E5528">
              <w:t>№</w:t>
            </w:r>
          </w:p>
        </w:tc>
        <w:tc>
          <w:tcPr>
            <w:tcW w:w="1679" w:type="pct"/>
            <w:shd w:val="clear" w:color="auto" w:fill="D9D9D9"/>
          </w:tcPr>
          <w:p w14:paraId="08E56137" w14:textId="77777777" w:rsidR="0008583A" w:rsidRPr="008E5528" w:rsidRDefault="0008583A" w:rsidP="003557A5">
            <w:pPr>
              <w:pStyle w:val="TableHeader"/>
            </w:pPr>
            <w:r w:rsidRPr="008E5528">
              <w:t>Группа функций</w:t>
            </w:r>
          </w:p>
        </w:tc>
        <w:tc>
          <w:tcPr>
            <w:tcW w:w="2990" w:type="pct"/>
            <w:shd w:val="clear" w:color="auto" w:fill="D9D9D9"/>
          </w:tcPr>
          <w:p w14:paraId="62CF2158" w14:textId="77777777" w:rsidR="0008583A" w:rsidRPr="008E5528" w:rsidRDefault="0008583A" w:rsidP="003557A5">
            <w:pPr>
              <w:pStyle w:val="TableHeader"/>
            </w:pPr>
            <w:r w:rsidRPr="008E5528">
              <w:t>Функция</w:t>
            </w:r>
          </w:p>
        </w:tc>
      </w:tr>
      <w:tr w:rsidR="0008583A" w:rsidRPr="002071E6" w14:paraId="47E90690" w14:textId="77777777" w:rsidTr="003557A5">
        <w:tc>
          <w:tcPr>
            <w:tcW w:w="331" w:type="pct"/>
            <w:shd w:val="clear" w:color="auto" w:fill="FFFFFF" w:themeFill="background1"/>
          </w:tcPr>
          <w:p w14:paraId="6FF504DE" w14:textId="77777777" w:rsidR="0008583A" w:rsidRPr="002071E6" w:rsidRDefault="0008583A" w:rsidP="003557A5">
            <w:pPr>
              <w:pStyle w:val="TableText"/>
              <w:rPr>
                <w:szCs w:val="24"/>
              </w:rPr>
            </w:pPr>
            <w:r w:rsidRPr="002071E6">
              <w:rPr>
                <w:szCs w:val="24"/>
              </w:rPr>
              <w:t>1.</w:t>
            </w:r>
          </w:p>
        </w:tc>
        <w:tc>
          <w:tcPr>
            <w:tcW w:w="1679" w:type="pct"/>
            <w:shd w:val="clear" w:color="auto" w:fill="FFFFFF" w:themeFill="background1"/>
          </w:tcPr>
          <w:p w14:paraId="25C8B867" w14:textId="77777777" w:rsidR="0008583A" w:rsidRPr="003521FA" w:rsidRDefault="0008583A" w:rsidP="003557A5">
            <w:pPr>
              <w:pStyle w:val="TableText"/>
              <w:rPr>
                <w:szCs w:val="24"/>
              </w:rPr>
            </w:pPr>
            <w:r w:rsidRPr="002071E6">
              <w:rPr>
                <w:szCs w:val="24"/>
              </w:rPr>
              <w:t>Регистрация запросов на разъяснение и ответов на запросы</w:t>
            </w:r>
          </w:p>
        </w:tc>
        <w:tc>
          <w:tcPr>
            <w:tcW w:w="2990" w:type="pct"/>
            <w:shd w:val="clear" w:color="auto" w:fill="FFFFFF" w:themeFill="background1"/>
          </w:tcPr>
          <w:p w14:paraId="205715B8" w14:textId="77777777" w:rsidR="0008583A" w:rsidRPr="00531B38" w:rsidRDefault="0008583A" w:rsidP="003557A5">
            <w:pPr>
              <w:pStyle w:val="TableText"/>
              <w:rPr>
                <w:szCs w:val="24"/>
              </w:rPr>
            </w:pPr>
          </w:p>
        </w:tc>
      </w:tr>
      <w:tr w:rsidR="0008583A" w:rsidRPr="002071E6" w14:paraId="19C9F784" w14:textId="77777777" w:rsidTr="003557A5">
        <w:tc>
          <w:tcPr>
            <w:tcW w:w="331" w:type="pct"/>
            <w:shd w:val="clear" w:color="auto" w:fill="FFFFFF" w:themeFill="background1"/>
          </w:tcPr>
          <w:p w14:paraId="51ADB088" w14:textId="77777777" w:rsidR="0008583A" w:rsidRPr="002071E6" w:rsidRDefault="0008583A" w:rsidP="003557A5">
            <w:pPr>
              <w:pStyle w:val="TableText"/>
              <w:rPr>
                <w:szCs w:val="24"/>
              </w:rPr>
            </w:pPr>
            <w:r>
              <w:rPr>
                <w:szCs w:val="24"/>
              </w:rPr>
              <w:t>1.1</w:t>
            </w:r>
          </w:p>
        </w:tc>
        <w:tc>
          <w:tcPr>
            <w:tcW w:w="1679" w:type="pct"/>
            <w:shd w:val="clear" w:color="auto" w:fill="FFFFFF" w:themeFill="background1"/>
          </w:tcPr>
          <w:p w14:paraId="0F5A32AB" w14:textId="77777777" w:rsidR="0008583A" w:rsidRPr="002071E6" w:rsidRDefault="0008583A" w:rsidP="003557A5">
            <w:pPr>
              <w:pStyle w:val="TableText"/>
              <w:rPr>
                <w:szCs w:val="24"/>
              </w:rPr>
            </w:pPr>
          </w:p>
        </w:tc>
        <w:tc>
          <w:tcPr>
            <w:tcW w:w="2990" w:type="pct"/>
            <w:shd w:val="clear" w:color="auto" w:fill="FFFFFF" w:themeFill="background1"/>
          </w:tcPr>
          <w:p w14:paraId="125674C2" w14:textId="77777777" w:rsidR="0008583A" w:rsidRPr="002071E6" w:rsidRDefault="0008583A" w:rsidP="003557A5">
            <w:pPr>
              <w:pStyle w:val="TableText"/>
              <w:rPr>
                <w:szCs w:val="24"/>
              </w:rPr>
            </w:pPr>
            <w:r>
              <w:rPr>
                <w:szCs w:val="24"/>
              </w:rPr>
              <w:t>Регистрация запросов на разъяснение и ответов на запросы</w:t>
            </w:r>
          </w:p>
        </w:tc>
      </w:tr>
      <w:tr w:rsidR="0008583A" w:rsidRPr="008E5528" w14:paraId="338B8082" w14:textId="77777777" w:rsidTr="003557A5">
        <w:tc>
          <w:tcPr>
            <w:tcW w:w="331" w:type="pct"/>
            <w:shd w:val="clear" w:color="auto" w:fill="auto"/>
            <w:vAlign w:val="center"/>
          </w:tcPr>
          <w:p w14:paraId="74294FE7" w14:textId="77777777" w:rsidR="0008583A" w:rsidRPr="008E5528" w:rsidRDefault="0008583A" w:rsidP="003557A5">
            <w:pPr>
              <w:pStyle w:val="TableText"/>
              <w:rPr>
                <w:szCs w:val="24"/>
              </w:rPr>
            </w:pPr>
            <w:r>
              <w:rPr>
                <w:szCs w:val="24"/>
              </w:rPr>
              <w:t>2</w:t>
            </w:r>
            <w:r w:rsidRPr="008E5528">
              <w:rPr>
                <w:szCs w:val="24"/>
              </w:rPr>
              <w:t>.</w:t>
            </w:r>
          </w:p>
        </w:tc>
        <w:tc>
          <w:tcPr>
            <w:tcW w:w="1679" w:type="pct"/>
            <w:shd w:val="clear" w:color="auto" w:fill="auto"/>
            <w:vAlign w:val="center"/>
          </w:tcPr>
          <w:p w14:paraId="6FEB3FA9" w14:textId="77777777" w:rsidR="0008583A" w:rsidRPr="008E5528" w:rsidRDefault="0008583A" w:rsidP="003557A5">
            <w:pPr>
              <w:pStyle w:val="TableText"/>
              <w:rPr>
                <w:szCs w:val="24"/>
              </w:rPr>
            </w:pPr>
            <w:r w:rsidRPr="008E5528">
              <w:rPr>
                <w:szCs w:val="24"/>
              </w:rPr>
              <w:t>Вскрытие конвертов</w:t>
            </w:r>
          </w:p>
        </w:tc>
        <w:tc>
          <w:tcPr>
            <w:tcW w:w="2990" w:type="pct"/>
            <w:shd w:val="clear" w:color="auto" w:fill="auto"/>
            <w:vAlign w:val="center"/>
          </w:tcPr>
          <w:p w14:paraId="2EF62238" w14:textId="77777777" w:rsidR="0008583A" w:rsidRPr="008E5528" w:rsidRDefault="0008583A" w:rsidP="003557A5">
            <w:pPr>
              <w:pStyle w:val="TableText"/>
              <w:rPr>
                <w:szCs w:val="24"/>
              </w:rPr>
            </w:pPr>
          </w:p>
        </w:tc>
      </w:tr>
      <w:tr w:rsidR="0008583A" w:rsidRPr="008E5528" w14:paraId="365C9D78" w14:textId="77777777" w:rsidTr="003557A5">
        <w:tc>
          <w:tcPr>
            <w:tcW w:w="331" w:type="pct"/>
            <w:shd w:val="clear" w:color="auto" w:fill="auto"/>
            <w:vAlign w:val="center"/>
          </w:tcPr>
          <w:p w14:paraId="09CDBD9E" w14:textId="77777777" w:rsidR="0008583A" w:rsidRPr="008E5528" w:rsidRDefault="0008583A" w:rsidP="003557A5">
            <w:pPr>
              <w:pStyle w:val="TableText"/>
              <w:rPr>
                <w:szCs w:val="24"/>
              </w:rPr>
            </w:pPr>
            <w:r>
              <w:rPr>
                <w:szCs w:val="24"/>
              </w:rPr>
              <w:t>2</w:t>
            </w:r>
            <w:r w:rsidRPr="008E5528">
              <w:rPr>
                <w:szCs w:val="24"/>
              </w:rPr>
              <w:t>.1.</w:t>
            </w:r>
          </w:p>
        </w:tc>
        <w:tc>
          <w:tcPr>
            <w:tcW w:w="1679" w:type="pct"/>
            <w:shd w:val="clear" w:color="auto" w:fill="auto"/>
            <w:vAlign w:val="center"/>
          </w:tcPr>
          <w:p w14:paraId="34F00754" w14:textId="77777777" w:rsidR="0008583A" w:rsidRPr="008E5528" w:rsidRDefault="0008583A" w:rsidP="003557A5">
            <w:pPr>
              <w:pStyle w:val="TableText"/>
              <w:rPr>
                <w:szCs w:val="24"/>
              </w:rPr>
            </w:pPr>
          </w:p>
        </w:tc>
        <w:tc>
          <w:tcPr>
            <w:tcW w:w="2990" w:type="pct"/>
            <w:shd w:val="clear" w:color="auto" w:fill="auto"/>
            <w:vAlign w:val="center"/>
          </w:tcPr>
          <w:p w14:paraId="7755EC71" w14:textId="77777777" w:rsidR="0008583A" w:rsidRPr="008E5528" w:rsidRDefault="0008583A" w:rsidP="003557A5">
            <w:pPr>
              <w:pStyle w:val="TableText"/>
              <w:rPr>
                <w:szCs w:val="24"/>
              </w:rPr>
            </w:pPr>
            <w:r w:rsidRPr="008E5528">
              <w:rPr>
                <w:szCs w:val="24"/>
              </w:rPr>
              <w:t>Перенос сроков закупочной процедуры</w:t>
            </w:r>
          </w:p>
        </w:tc>
      </w:tr>
      <w:tr w:rsidR="0008583A" w:rsidRPr="008E5528" w14:paraId="2B34CA13" w14:textId="77777777" w:rsidTr="003557A5">
        <w:tc>
          <w:tcPr>
            <w:tcW w:w="331" w:type="pct"/>
            <w:shd w:val="clear" w:color="auto" w:fill="auto"/>
            <w:vAlign w:val="center"/>
          </w:tcPr>
          <w:p w14:paraId="1A11C629" w14:textId="77777777" w:rsidR="0008583A" w:rsidRPr="008E5528" w:rsidRDefault="0008583A" w:rsidP="003557A5">
            <w:pPr>
              <w:pStyle w:val="TableText"/>
              <w:rPr>
                <w:szCs w:val="24"/>
              </w:rPr>
            </w:pPr>
            <w:r>
              <w:rPr>
                <w:szCs w:val="24"/>
              </w:rPr>
              <w:t>2</w:t>
            </w:r>
            <w:r w:rsidRPr="008E5528">
              <w:rPr>
                <w:szCs w:val="24"/>
              </w:rPr>
              <w:t>.2.</w:t>
            </w:r>
          </w:p>
        </w:tc>
        <w:tc>
          <w:tcPr>
            <w:tcW w:w="1679" w:type="pct"/>
            <w:shd w:val="clear" w:color="auto" w:fill="auto"/>
            <w:vAlign w:val="center"/>
          </w:tcPr>
          <w:p w14:paraId="36EBC3E6" w14:textId="77777777" w:rsidR="0008583A" w:rsidRPr="008E5528" w:rsidRDefault="0008583A" w:rsidP="003557A5">
            <w:pPr>
              <w:pStyle w:val="TableText"/>
              <w:rPr>
                <w:szCs w:val="24"/>
              </w:rPr>
            </w:pPr>
          </w:p>
        </w:tc>
        <w:tc>
          <w:tcPr>
            <w:tcW w:w="2990" w:type="pct"/>
            <w:shd w:val="clear" w:color="auto" w:fill="auto"/>
            <w:vAlign w:val="center"/>
          </w:tcPr>
          <w:p w14:paraId="0DC72074" w14:textId="77777777" w:rsidR="0008583A" w:rsidRPr="008E5528" w:rsidRDefault="0008583A" w:rsidP="003557A5">
            <w:pPr>
              <w:pStyle w:val="TableText"/>
              <w:rPr>
                <w:szCs w:val="24"/>
              </w:rPr>
            </w:pPr>
            <w:r w:rsidRPr="008E5528">
              <w:rPr>
                <w:szCs w:val="24"/>
              </w:rPr>
              <w:t>Вскрытие конвертов</w:t>
            </w:r>
          </w:p>
        </w:tc>
      </w:tr>
      <w:tr w:rsidR="0008583A" w:rsidRPr="008E5528" w14:paraId="7FB4D26C" w14:textId="77777777" w:rsidTr="003557A5">
        <w:tc>
          <w:tcPr>
            <w:tcW w:w="331" w:type="pct"/>
            <w:shd w:val="clear" w:color="auto" w:fill="auto"/>
            <w:vAlign w:val="center"/>
          </w:tcPr>
          <w:p w14:paraId="2338FCC4" w14:textId="77777777" w:rsidR="0008583A" w:rsidRPr="008E5528" w:rsidRDefault="0008583A" w:rsidP="003557A5">
            <w:pPr>
              <w:pStyle w:val="TableText"/>
              <w:rPr>
                <w:szCs w:val="24"/>
              </w:rPr>
            </w:pPr>
            <w:r>
              <w:rPr>
                <w:szCs w:val="24"/>
              </w:rPr>
              <w:t>3</w:t>
            </w:r>
            <w:r w:rsidRPr="008E5528">
              <w:rPr>
                <w:szCs w:val="24"/>
              </w:rPr>
              <w:t>.</w:t>
            </w:r>
          </w:p>
        </w:tc>
        <w:tc>
          <w:tcPr>
            <w:tcW w:w="1679" w:type="pct"/>
            <w:shd w:val="clear" w:color="auto" w:fill="auto"/>
            <w:vAlign w:val="center"/>
          </w:tcPr>
          <w:p w14:paraId="5C45B814" w14:textId="77777777" w:rsidR="0008583A" w:rsidRPr="008E5528" w:rsidRDefault="0008583A" w:rsidP="003557A5">
            <w:pPr>
              <w:pStyle w:val="TableText"/>
              <w:rPr>
                <w:szCs w:val="24"/>
              </w:rPr>
            </w:pPr>
            <w:r w:rsidRPr="008E5528">
              <w:rPr>
                <w:szCs w:val="24"/>
              </w:rPr>
              <w:t>Регистрация предложений участников</w:t>
            </w:r>
          </w:p>
        </w:tc>
        <w:tc>
          <w:tcPr>
            <w:tcW w:w="2990" w:type="pct"/>
            <w:shd w:val="clear" w:color="auto" w:fill="auto"/>
            <w:vAlign w:val="center"/>
          </w:tcPr>
          <w:p w14:paraId="79B3BF0A" w14:textId="77777777" w:rsidR="0008583A" w:rsidRPr="008E5528" w:rsidRDefault="0008583A" w:rsidP="003557A5">
            <w:pPr>
              <w:pStyle w:val="TableText"/>
              <w:rPr>
                <w:szCs w:val="24"/>
              </w:rPr>
            </w:pPr>
          </w:p>
        </w:tc>
      </w:tr>
      <w:tr w:rsidR="0008583A" w:rsidRPr="008E5528" w14:paraId="42B3C57D" w14:textId="77777777" w:rsidTr="003557A5">
        <w:tc>
          <w:tcPr>
            <w:tcW w:w="331" w:type="pct"/>
            <w:shd w:val="clear" w:color="auto" w:fill="auto"/>
            <w:vAlign w:val="center"/>
          </w:tcPr>
          <w:p w14:paraId="56F979BC" w14:textId="77777777" w:rsidR="0008583A" w:rsidRDefault="0008583A" w:rsidP="003557A5">
            <w:pPr>
              <w:pStyle w:val="TableText"/>
              <w:rPr>
                <w:szCs w:val="24"/>
              </w:rPr>
            </w:pPr>
            <w:r>
              <w:rPr>
                <w:szCs w:val="24"/>
              </w:rPr>
              <w:t>3.1</w:t>
            </w:r>
          </w:p>
        </w:tc>
        <w:tc>
          <w:tcPr>
            <w:tcW w:w="1679" w:type="pct"/>
            <w:shd w:val="clear" w:color="auto" w:fill="auto"/>
            <w:vAlign w:val="center"/>
          </w:tcPr>
          <w:p w14:paraId="3BC00EEB" w14:textId="77777777" w:rsidR="0008583A" w:rsidRPr="008E5528" w:rsidRDefault="0008583A" w:rsidP="003557A5">
            <w:pPr>
              <w:pStyle w:val="TableText"/>
              <w:rPr>
                <w:szCs w:val="24"/>
              </w:rPr>
            </w:pPr>
          </w:p>
        </w:tc>
        <w:tc>
          <w:tcPr>
            <w:tcW w:w="2990" w:type="pct"/>
            <w:shd w:val="clear" w:color="auto" w:fill="auto"/>
            <w:vAlign w:val="center"/>
          </w:tcPr>
          <w:p w14:paraId="52091D3E" w14:textId="77777777" w:rsidR="0008583A" w:rsidRPr="008E5528" w:rsidRDefault="0008583A" w:rsidP="003557A5">
            <w:pPr>
              <w:pStyle w:val="TableText"/>
              <w:rPr>
                <w:szCs w:val="24"/>
              </w:rPr>
            </w:pPr>
            <w:r w:rsidRPr="002724BB">
              <w:rPr>
                <w:szCs w:val="24"/>
              </w:rPr>
              <w:t>Завершение срока приема предложений участников</w:t>
            </w:r>
          </w:p>
        </w:tc>
      </w:tr>
      <w:tr w:rsidR="0008583A" w:rsidRPr="008E5528" w14:paraId="48342771" w14:textId="77777777" w:rsidTr="003557A5">
        <w:tc>
          <w:tcPr>
            <w:tcW w:w="331" w:type="pct"/>
            <w:shd w:val="clear" w:color="auto" w:fill="auto"/>
            <w:vAlign w:val="center"/>
          </w:tcPr>
          <w:p w14:paraId="05AC30D1" w14:textId="77777777" w:rsidR="0008583A" w:rsidRPr="008E5528" w:rsidRDefault="0008583A" w:rsidP="003557A5">
            <w:pPr>
              <w:pStyle w:val="TableText"/>
              <w:rPr>
                <w:szCs w:val="24"/>
              </w:rPr>
            </w:pPr>
            <w:r>
              <w:rPr>
                <w:szCs w:val="24"/>
              </w:rPr>
              <w:t>3</w:t>
            </w:r>
            <w:r w:rsidRPr="008E5528">
              <w:rPr>
                <w:szCs w:val="24"/>
              </w:rPr>
              <w:t>.</w:t>
            </w:r>
            <w:r>
              <w:rPr>
                <w:szCs w:val="24"/>
              </w:rPr>
              <w:t>2</w:t>
            </w:r>
            <w:r w:rsidRPr="008E5528">
              <w:rPr>
                <w:szCs w:val="24"/>
              </w:rPr>
              <w:t>.</w:t>
            </w:r>
          </w:p>
        </w:tc>
        <w:tc>
          <w:tcPr>
            <w:tcW w:w="1679" w:type="pct"/>
            <w:shd w:val="clear" w:color="auto" w:fill="auto"/>
            <w:vAlign w:val="center"/>
          </w:tcPr>
          <w:p w14:paraId="39D984B0" w14:textId="77777777" w:rsidR="0008583A" w:rsidRPr="008E5528" w:rsidRDefault="0008583A" w:rsidP="003557A5">
            <w:pPr>
              <w:pStyle w:val="TableText"/>
              <w:rPr>
                <w:szCs w:val="24"/>
              </w:rPr>
            </w:pPr>
          </w:p>
        </w:tc>
        <w:tc>
          <w:tcPr>
            <w:tcW w:w="2990" w:type="pct"/>
            <w:shd w:val="clear" w:color="auto" w:fill="auto"/>
            <w:vAlign w:val="center"/>
          </w:tcPr>
          <w:p w14:paraId="68C427B5" w14:textId="77777777" w:rsidR="0008583A" w:rsidRPr="008E5528" w:rsidRDefault="0008583A" w:rsidP="003557A5">
            <w:pPr>
              <w:pStyle w:val="TableText"/>
              <w:rPr>
                <w:szCs w:val="24"/>
              </w:rPr>
            </w:pPr>
            <w:r w:rsidRPr="008E5528">
              <w:rPr>
                <w:szCs w:val="24"/>
              </w:rPr>
              <w:t>Поиск контрагента</w:t>
            </w:r>
          </w:p>
        </w:tc>
      </w:tr>
      <w:tr w:rsidR="0008583A" w:rsidRPr="008E5528" w14:paraId="287F4ED1" w14:textId="77777777" w:rsidTr="003557A5">
        <w:tc>
          <w:tcPr>
            <w:tcW w:w="331" w:type="pct"/>
            <w:shd w:val="clear" w:color="auto" w:fill="auto"/>
            <w:vAlign w:val="center"/>
          </w:tcPr>
          <w:p w14:paraId="13D9E7FB" w14:textId="77777777" w:rsidR="0008583A" w:rsidRPr="008E5528" w:rsidRDefault="0008583A" w:rsidP="003557A5">
            <w:pPr>
              <w:pStyle w:val="TableText"/>
              <w:rPr>
                <w:szCs w:val="24"/>
              </w:rPr>
            </w:pPr>
            <w:r>
              <w:rPr>
                <w:szCs w:val="24"/>
              </w:rPr>
              <w:t>3</w:t>
            </w:r>
            <w:r w:rsidRPr="008E5528">
              <w:rPr>
                <w:szCs w:val="24"/>
              </w:rPr>
              <w:t>.</w:t>
            </w:r>
            <w:r>
              <w:rPr>
                <w:szCs w:val="24"/>
              </w:rPr>
              <w:t>3</w:t>
            </w:r>
            <w:r w:rsidRPr="008E5528">
              <w:rPr>
                <w:szCs w:val="24"/>
              </w:rPr>
              <w:t>.</w:t>
            </w:r>
          </w:p>
        </w:tc>
        <w:tc>
          <w:tcPr>
            <w:tcW w:w="1679" w:type="pct"/>
            <w:shd w:val="clear" w:color="auto" w:fill="auto"/>
            <w:vAlign w:val="center"/>
          </w:tcPr>
          <w:p w14:paraId="29A53811" w14:textId="77777777" w:rsidR="0008583A" w:rsidRPr="008E5528" w:rsidRDefault="0008583A" w:rsidP="003557A5">
            <w:pPr>
              <w:pStyle w:val="TableText"/>
              <w:rPr>
                <w:szCs w:val="24"/>
              </w:rPr>
            </w:pPr>
          </w:p>
        </w:tc>
        <w:tc>
          <w:tcPr>
            <w:tcW w:w="2990" w:type="pct"/>
            <w:shd w:val="clear" w:color="auto" w:fill="auto"/>
            <w:vAlign w:val="center"/>
          </w:tcPr>
          <w:p w14:paraId="42649A46" w14:textId="77777777" w:rsidR="0008583A" w:rsidRPr="008E5528" w:rsidRDefault="0008583A" w:rsidP="003557A5">
            <w:pPr>
              <w:pStyle w:val="TableText"/>
              <w:rPr>
                <w:szCs w:val="24"/>
              </w:rPr>
            </w:pPr>
            <w:r w:rsidRPr="008E5528">
              <w:rPr>
                <w:szCs w:val="24"/>
              </w:rPr>
              <w:t>Регистрация обезличенных предложений участников для закупок МСП у обществ, работающих по 223-ФЗ</w:t>
            </w:r>
          </w:p>
        </w:tc>
      </w:tr>
      <w:tr w:rsidR="0008583A" w:rsidRPr="008E5528" w14:paraId="1458247D" w14:textId="77777777" w:rsidTr="003557A5">
        <w:tc>
          <w:tcPr>
            <w:tcW w:w="331" w:type="pct"/>
            <w:shd w:val="clear" w:color="auto" w:fill="auto"/>
            <w:vAlign w:val="center"/>
          </w:tcPr>
          <w:p w14:paraId="36FF642B" w14:textId="77777777" w:rsidR="0008583A" w:rsidRPr="008E5528" w:rsidRDefault="0008583A" w:rsidP="003557A5">
            <w:pPr>
              <w:pStyle w:val="TableText"/>
              <w:rPr>
                <w:szCs w:val="24"/>
              </w:rPr>
            </w:pPr>
            <w:r>
              <w:rPr>
                <w:szCs w:val="24"/>
              </w:rPr>
              <w:t>3</w:t>
            </w:r>
            <w:r w:rsidRPr="008E5528">
              <w:rPr>
                <w:szCs w:val="24"/>
              </w:rPr>
              <w:t>.</w:t>
            </w:r>
            <w:r>
              <w:rPr>
                <w:szCs w:val="24"/>
              </w:rPr>
              <w:t>4</w:t>
            </w:r>
            <w:r w:rsidRPr="008E5528">
              <w:rPr>
                <w:szCs w:val="24"/>
              </w:rPr>
              <w:t>.</w:t>
            </w:r>
          </w:p>
        </w:tc>
        <w:tc>
          <w:tcPr>
            <w:tcW w:w="1679" w:type="pct"/>
            <w:shd w:val="clear" w:color="auto" w:fill="auto"/>
            <w:vAlign w:val="center"/>
          </w:tcPr>
          <w:p w14:paraId="7EB2A0F5" w14:textId="77777777" w:rsidR="0008583A" w:rsidRPr="008E5528" w:rsidRDefault="0008583A" w:rsidP="003557A5">
            <w:pPr>
              <w:pStyle w:val="TableText"/>
              <w:rPr>
                <w:szCs w:val="24"/>
              </w:rPr>
            </w:pPr>
          </w:p>
        </w:tc>
        <w:tc>
          <w:tcPr>
            <w:tcW w:w="2990" w:type="pct"/>
            <w:shd w:val="clear" w:color="auto" w:fill="auto"/>
            <w:vAlign w:val="center"/>
          </w:tcPr>
          <w:p w14:paraId="25D5C0F4" w14:textId="77777777" w:rsidR="0008583A" w:rsidRPr="008E5528" w:rsidRDefault="0008583A" w:rsidP="003557A5">
            <w:pPr>
              <w:pStyle w:val="TableText"/>
              <w:rPr>
                <w:szCs w:val="24"/>
              </w:rPr>
            </w:pPr>
            <w:r w:rsidRPr="008E5528">
              <w:rPr>
                <w:szCs w:val="24"/>
              </w:rPr>
              <w:t>Раскрытие данных по участникам закупки для закупок МСП у обществ, работающих по 223-ФЗ</w:t>
            </w:r>
          </w:p>
        </w:tc>
      </w:tr>
      <w:tr w:rsidR="0008583A" w:rsidRPr="008E5528" w14:paraId="38032C99" w14:textId="77777777" w:rsidTr="003557A5">
        <w:tc>
          <w:tcPr>
            <w:tcW w:w="331" w:type="pct"/>
            <w:shd w:val="clear" w:color="auto" w:fill="auto"/>
            <w:vAlign w:val="center"/>
          </w:tcPr>
          <w:p w14:paraId="147C8CB4" w14:textId="77777777" w:rsidR="0008583A" w:rsidRPr="008E5528" w:rsidRDefault="0008583A" w:rsidP="003557A5">
            <w:pPr>
              <w:pStyle w:val="TableText"/>
              <w:rPr>
                <w:szCs w:val="24"/>
              </w:rPr>
            </w:pPr>
            <w:r>
              <w:rPr>
                <w:szCs w:val="24"/>
              </w:rPr>
              <w:t>3</w:t>
            </w:r>
            <w:r w:rsidRPr="008E5528">
              <w:rPr>
                <w:szCs w:val="24"/>
              </w:rPr>
              <w:t>.</w:t>
            </w:r>
            <w:r>
              <w:rPr>
                <w:szCs w:val="24"/>
              </w:rPr>
              <w:t>5</w:t>
            </w:r>
            <w:r w:rsidRPr="008E5528">
              <w:rPr>
                <w:szCs w:val="24"/>
              </w:rPr>
              <w:t>.</w:t>
            </w:r>
          </w:p>
        </w:tc>
        <w:tc>
          <w:tcPr>
            <w:tcW w:w="1679" w:type="pct"/>
            <w:shd w:val="clear" w:color="auto" w:fill="auto"/>
            <w:vAlign w:val="center"/>
          </w:tcPr>
          <w:p w14:paraId="092E9F33" w14:textId="77777777" w:rsidR="0008583A" w:rsidRPr="008E5528" w:rsidRDefault="0008583A" w:rsidP="003557A5">
            <w:pPr>
              <w:pStyle w:val="TableText"/>
              <w:rPr>
                <w:szCs w:val="24"/>
              </w:rPr>
            </w:pPr>
          </w:p>
        </w:tc>
        <w:tc>
          <w:tcPr>
            <w:tcW w:w="2990" w:type="pct"/>
            <w:shd w:val="clear" w:color="auto" w:fill="auto"/>
            <w:vAlign w:val="center"/>
          </w:tcPr>
          <w:p w14:paraId="5C9E17C8" w14:textId="77777777" w:rsidR="0008583A" w:rsidRPr="008E5528" w:rsidRDefault="0008583A" w:rsidP="003557A5">
            <w:pPr>
              <w:pStyle w:val="TableText"/>
              <w:rPr>
                <w:szCs w:val="24"/>
              </w:rPr>
            </w:pPr>
            <w:r w:rsidRPr="008E5528">
              <w:rPr>
                <w:szCs w:val="24"/>
              </w:rPr>
              <w:t>Регистрация раскрытых предложений участников</w:t>
            </w:r>
          </w:p>
        </w:tc>
      </w:tr>
      <w:tr w:rsidR="0008583A" w:rsidRPr="008E5528" w14:paraId="2A1353D3" w14:textId="77777777" w:rsidTr="003557A5">
        <w:tc>
          <w:tcPr>
            <w:tcW w:w="331" w:type="pct"/>
            <w:shd w:val="clear" w:color="auto" w:fill="auto"/>
            <w:vAlign w:val="center"/>
          </w:tcPr>
          <w:p w14:paraId="6CD2B45C" w14:textId="77777777" w:rsidR="0008583A" w:rsidRPr="008E5528" w:rsidRDefault="0008583A" w:rsidP="003557A5">
            <w:pPr>
              <w:pStyle w:val="TableText"/>
              <w:rPr>
                <w:szCs w:val="24"/>
              </w:rPr>
            </w:pPr>
            <w:r>
              <w:rPr>
                <w:szCs w:val="24"/>
              </w:rPr>
              <w:t>3</w:t>
            </w:r>
            <w:r w:rsidRPr="008E5528">
              <w:rPr>
                <w:szCs w:val="24"/>
              </w:rPr>
              <w:t>.</w:t>
            </w:r>
            <w:r>
              <w:rPr>
                <w:szCs w:val="24"/>
              </w:rPr>
              <w:t>6</w:t>
            </w:r>
            <w:r w:rsidRPr="008E5528">
              <w:rPr>
                <w:szCs w:val="24"/>
              </w:rPr>
              <w:t>.</w:t>
            </w:r>
          </w:p>
        </w:tc>
        <w:tc>
          <w:tcPr>
            <w:tcW w:w="1679" w:type="pct"/>
            <w:shd w:val="clear" w:color="auto" w:fill="auto"/>
            <w:vAlign w:val="center"/>
          </w:tcPr>
          <w:p w14:paraId="6A5E11E6" w14:textId="77777777" w:rsidR="0008583A" w:rsidRPr="008E5528" w:rsidRDefault="0008583A" w:rsidP="003557A5">
            <w:pPr>
              <w:pStyle w:val="TableText"/>
              <w:rPr>
                <w:szCs w:val="24"/>
              </w:rPr>
            </w:pPr>
          </w:p>
        </w:tc>
        <w:tc>
          <w:tcPr>
            <w:tcW w:w="2990" w:type="pct"/>
            <w:shd w:val="clear" w:color="auto" w:fill="auto"/>
            <w:vAlign w:val="center"/>
          </w:tcPr>
          <w:p w14:paraId="35E194B9" w14:textId="77777777" w:rsidR="0008583A" w:rsidRPr="008E5528" w:rsidRDefault="0008583A" w:rsidP="003557A5">
            <w:pPr>
              <w:pStyle w:val="TableText"/>
              <w:rPr>
                <w:szCs w:val="24"/>
              </w:rPr>
            </w:pPr>
            <w:r w:rsidRPr="008E5528">
              <w:rPr>
                <w:szCs w:val="24"/>
              </w:rPr>
              <w:t>Регистрация предложений участников по субподрядным договорам</w:t>
            </w:r>
          </w:p>
        </w:tc>
      </w:tr>
      <w:tr w:rsidR="0008583A" w:rsidRPr="008E5528" w14:paraId="2CA006A1" w14:textId="77777777" w:rsidTr="003557A5">
        <w:tc>
          <w:tcPr>
            <w:tcW w:w="331" w:type="pct"/>
            <w:shd w:val="clear" w:color="auto" w:fill="auto"/>
            <w:vAlign w:val="center"/>
          </w:tcPr>
          <w:p w14:paraId="42839E98" w14:textId="77777777" w:rsidR="0008583A" w:rsidRPr="008E5528" w:rsidRDefault="0008583A" w:rsidP="003557A5">
            <w:pPr>
              <w:pStyle w:val="TableText"/>
              <w:rPr>
                <w:szCs w:val="24"/>
              </w:rPr>
            </w:pPr>
            <w:r>
              <w:rPr>
                <w:szCs w:val="24"/>
              </w:rPr>
              <w:t>3</w:t>
            </w:r>
            <w:r w:rsidRPr="008E5528">
              <w:rPr>
                <w:szCs w:val="24"/>
              </w:rPr>
              <w:t>.7.</w:t>
            </w:r>
          </w:p>
        </w:tc>
        <w:tc>
          <w:tcPr>
            <w:tcW w:w="1679" w:type="pct"/>
            <w:shd w:val="clear" w:color="auto" w:fill="auto"/>
            <w:vAlign w:val="center"/>
          </w:tcPr>
          <w:p w14:paraId="4E67F7FF" w14:textId="77777777" w:rsidR="0008583A" w:rsidRPr="008E5528" w:rsidRDefault="0008583A" w:rsidP="003557A5">
            <w:pPr>
              <w:pStyle w:val="TableText"/>
              <w:rPr>
                <w:szCs w:val="24"/>
              </w:rPr>
            </w:pPr>
          </w:p>
        </w:tc>
        <w:tc>
          <w:tcPr>
            <w:tcW w:w="2990" w:type="pct"/>
            <w:shd w:val="clear" w:color="auto" w:fill="auto"/>
            <w:vAlign w:val="center"/>
          </w:tcPr>
          <w:p w14:paraId="05A1D61F" w14:textId="77777777" w:rsidR="0008583A" w:rsidRPr="008E5528" w:rsidRDefault="0008583A" w:rsidP="003557A5">
            <w:pPr>
              <w:pStyle w:val="TableText"/>
              <w:rPr>
                <w:szCs w:val="24"/>
              </w:rPr>
            </w:pPr>
            <w:r w:rsidRPr="008E5528">
              <w:rPr>
                <w:szCs w:val="24"/>
              </w:rPr>
              <w:t>Возможность откорректировать предложение участника до начала экспертизы</w:t>
            </w:r>
          </w:p>
        </w:tc>
      </w:tr>
      <w:tr w:rsidR="0008583A" w:rsidRPr="008E5528" w14:paraId="553809AA" w14:textId="77777777" w:rsidTr="003557A5">
        <w:tc>
          <w:tcPr>
            <w:tcW w:w="331" w:type="pct"/>
            <w:shd w:val="clear" w:color="auto" w:fill="auto"/>
            <w:vAlign w:val="center"/>
          </w:tcPr>
          <w:p w14:paraId="122B1E24" w14:textId="77777777" w:rsidR="0008583A" w:rsidRPr="008E5528" w:rsidRDefault="0008583A" w:rsidP="003557A5">
            <w:pPr>
              <w:pStyle w:val="TableText"/>
              <w:rPr>
                <w:szCs w:val="24"/>
              </w:rPr>
            </w:pPr>
            <w:r>
              <w:rPr>
                <w:szCs w:val="24"/>
              </w:rPr>
              <w:t>3</w:t>
            </w:r>
            <w:r w:rsidRPr="008E5528">
              <w:rPr>
                <w:szCs w:val="24"/>
              </w:rPr>
              <w:t>.8.</w:t>
            </w:r>
          </w:p>
        </w:tc>
        <w:tc>
          <w:tcPr>
            <w:tcW w:w="1679" w:type="pct"/>
            <w:shd w:val="clear" w:color="auto" w:fill="auto"/>
            <w:vAlign w:val="center"/>
          </w:tcPr>
          <w:p w14:paraId="1B3001C7" w14:textId="77777777" w:rsidR="0008583A" w:rsidRPr="008E5528" w:rsidRDefault="0008583A" w:rsidP="003557A5">
            <w:pPr>
              <w:pStyle w:val="TableText"/>
              <w:rPr>
                <w:szCs w:val="24"/>
              </w:rPr>
            </w:pPr>
          </w:p>
        </w:tc>
        <w:tc>
          <w:tcPr>
            <w:tcW w:w="2990" w:type="pct"/>
            <w:shd w:val="clear" w:color="auto" w:fill="auto"/>
            <w:vAlign w:val="center"/>
          </w:tcPr>
          <w:p w14:paraId="1BC0F9B3" w14:textId="77777777" w:rsidR="0008583A" w:rsidRPr="008E5528" w:rsidRDefault="0008583A" w:rsidP="003557A5">
            <w:pPr>
              <w:pStyle w:val="TableText"/>
              <w:rPr>
                <w:szCs w:val="24"/>
              </w:rPr>
            </w:pPr>
            <w:r w:rsidRPr="008E5528">
              <w:rPr>
                <w:szCs w:val="24"/>
              </w:rPr>
              <w:t>Возможность удалить предложение участника до начала экспертизы</w:t>
            </w:r>
          </w:p>
        </w:tc>
      </w:tr>
      <w:tr w:rsidR="0008583A" w:rsidRPr="008E5528" w14:paraId="66988AC1" w14:textId="77777777" w:rsidTr="003557A5">
        <w:tc>
          <w:tcPr>
            <w:tcW w:w="331" w:type="pct"/>
            <w:shd w:val="clear" w:color="auto" w:fill="auto"/>
            <w:vAlign w:val="center"/>
          </w:tcPr>
          <w:p w14:paraId="61D79D17" w14:textId="77777777" w:rsidR="0008583A" w:rsidRPr="008E5528" w:rsidRDefault="0008583A" w:rsidP="003557A5">
            <w:pPr>
              <w:pStyle w:val="TableText"/>
              <w:rPr>
                <w:szCs w:val="24"/>
              </w:rPr>
            </w:pPr>
            <w:r>
              <w:rPr>
                <w:szCs w:val="24"/>
              </w:rPr>
              <w:lastRenderedPageBreak/>
              <w:t>4</w:t>
            </w:r>
            <w:r w:rsidRPr="008E5528">
              <w:rPr>
                <w:szCs w:val="24"/>
              </w:rPr>
              <w:t>.</w:t>
            </w:r>
          </w:p>
        </w:tc>
        <w:tc>
          <w:tcPr>
            <w:tcW w:w="1679" w:type="pct"/>
            <w:shd w:val="clear" w:color="auto" w:fill="auto"/>
            <w:vAlign w:val="center"/>
          </w:tcPr>
          <w:p w14:paraId="27B26F7F" w14:textId="77777777" w:rsidR="0008583A" w:rsidRPr="008E5528" w:rsidRDefault="0008583A" w:rsidP="003557A5">
            <w:pPr>
              <w:pStyle w:val="TableText"/>
              <w:rPr>
                <w:szCs w:val="24"/>
              </w:rPr>
            </w:pPr>
            <w:r w:rsidRPr="008E5528">
              <w:rPr>
                <w:szCs w:val="24"/>
              </w:rPr>
              <w:t>Работа с поступившими  предложениями участников</w:t>
            </w:r>
          </w:p>
        </w:tc>
        <w:tc>
          <w:tcPr>
            <w:tcW w:w="2990" w:type="pct"/>
            <w:shd w:val="clear" w:color="auto" w:fill="auto"/>
            <w:vAlign w:val="center"/>
          </w:tcPr>
          <w:p w14:paraId="036C2372" w14:textId="77777777" w:rsidR="0008583A" w:rsidRPr="008E5528" w:rsidRDefault="0008583A" w:rsidP="003557A5">
            <w:pPr>
              <w:pStyle w:val="TableText"/>
              <w:rPr>
                <w:szCs w:val="24"/>
              </w:rPr>
            </w:pPr>
          </w:p>
        </w:tc>
      </w:tr>
      <w:tr w:rsidR="0008583A" w:rsidRPr="008E5528" w14:paraId="4DE37058" w14:textId="77777777" w:rsidTr="003557A5">
        <w:tc>
          <w:tcPr>
            <w:tcW w:w="331" w:type="pct"/>
            <w:shd w:val="clear" w:color="auto" w:fill="auto"/>
            <w:vAlign w:val="center"/>
          </w:tcPr>
          <w:p w14:paraId="050FECC0" w14:textId="77777777" w:rsidR="0008583A" w:rsidRPr="008E5528" w:rsidRDefault="0008583A" w:rsidP="003557A5">
            <w:pPr>
              <w:pStyle w:val="TableText"/>
              <w:rPr>
                <w:szCs w:val="24"/>
              </w:rPr>
            </w:pPr>
            <w:r>
              <w:rPr>
                <w:szCs w:val="24"/>
              </w:rPr>
              <w:t>4</w:t>
            </w:r>
            <w:r w:rsidRPr="008E5528">
              <w:rPr>
                <w:szCs w:val="24"/>
              </w:rPr>
              <w:t>.1.</w:t>
            </w:r>
          </w:p>
        </w:tc>
        <w:tc>
          <w:tcPr>
            <w:tcW w:w="1679" w:type="pct"/>
            <w:shd w:val="clear" w:color="auto" w:fill="auto"/>
            <w:vAlign w:val="center"/>
          </w:tcPr>
          <w:p w14:paraId="4EFA4509" w14:textId="77777777" w:rsidR="0008583A" w:rsidRPr="008E5528" w:rsidRDefault="0008583A" w:rsidP="003557A5">
            <w:pPr>
              <w:pStyle w:val="TableText"/>
              <w:rPr>
                <w:szCs w:val="24"/>
              </w:rPr>
            </w:pPr>
          </w:p>
        </w:tc>
        <w:tc>
          <w:tcPr>
            <w:tcW w:w="2990" w:type="pct"/>
            <w:shd w:val="clear" w:color="auto" w:fill="auto"/>
            <w:vAlign w:val="center"/>
          </w:tcPr>
          <w:p w14:paraId="72374874" w14:textId="77777777" w:rsidR="0008583A" w:rsidRPr="008E5528" w:rsidRDefault="0008583A" w:rsidP="003557A5">
            <w:pPr>
              <w:pStyle w:val="TableText"/>
              <w:rPr>
                <w:szCs w:val="24"/>
              </w:rPr>
            </w:pPr>
            <w:r w:rsidRPr="008E5528">
              <w:rPr>
                <w:szCs w:val="24"/>
              </w:rPr>
              <w:t>Ввод суммы предложений участников</w:t>
            </w:r>
          </w:p>
        </w:tc>
      </w:tr>
      <w:tr w:rsidR="0008583A" w:rsidRPr="008E5528" w14:paraId="7EBDBB92" w14:textId="77777777" w:rsidTr="003557A5">
        <w:tc>
          <w:tcPr>
            <w:tcW w:w="331" w:type="pct"/>
            <w:shd w:val="clear" w:color="auto" w:fill="auto"/>
            <w:vAlign w:val="center"/>
          </w:tcPr>
          <w:p w14:paraId="2959B085" w14:textId="77777777" w:rsidR="0008583A" w:rsidRPr="008E5528" w:rsidRDefault="0008583A" w:rsidP="003557A5">
            <w:pPr>
              <w:pStyle w:val="TableText"/>
              <w:rPr>
                <w:szCs w:val="24"/>
              </w:rPr>
            </w:pPr>
            <w:r>
              <w:rPr>
                <w:szCs w:val="24"/>
              </w:rPr>
              <w:t>4</w:t>
            </w:r>
            <w:r w:rsidRPr="008E5528">
              <w:rPr>
                <w:szCs w:val="24"/>
              </w:rPr>
              <w:t>.2.</w:t>
            </w:r>
          </w:p>
        </w:tc>
        <w:tc>
          <w:tcPr>
            <w:tcW w:w="1679" w:type="pct"/>
            <w:shd w:val="clear" w:color="auto" w:fill="auto"/>
            <w:vAlign w:val="center"/>
          </w:tcPr>
          <w:p w14:paraId="70D59BE8" w14:textId="77777777" w:rsidR="0008583A" w:rsidRPr="008E5528" w:rsidRDefault="0008583A" w:rsidP="003557A5">
            <w:pPr>
              <w:pStyle w:val="TableText"/>
              <w:rPr>
                <w:szCs w:val="24"/>
              </w:rPr>
            </w:pPr>
          </w:p>
        </w:tc>
        <w:tc>
          <w:tcPr>
            <w:tcW w:w="2990" w:type="pct"/>
            <w:shd w:val="clear" w:color="auto" w:fill="auto"/>
            <w:vAlign w:val="center"/>
          </w:tcPr>
          <w:p w14:paraId="4DCAF8F5" w14:textId="77777777" w:rsidR="0008583A" w:rsidRPr="008E5528" w:rsidRDefault="0008583A" w:rsidP="003557A5">
            <w:pPr>
              <w:pStyle w:val="TableText"/>
              <w:rPr>
                <w:szCs w:val="24"/>
              </w:rPr>
            </w:pPr>
            <w:r w:rsidRPr="008E5528">
              <w:rPr>
                <w:szCs w:val="24"/>
              </w:rPr>
              <w:t>Ввод суммы предложений участников, выраженной в иностранной валюте</w:t>
            </w:r>
          </w:p>
        </w:tc>
      </w:tr>
      <w:tr w:rsidR="0008583A" w:rsidRPr="008E5528" w14:paraId="282C614B" w14:textId="77777777" w:rsidTr="003557A5">
        <w:tc>
          <w:tcPr>
            <w:tcW w:w="331" w:type="pct"/>
            <w:shd w:val="clear" w:color="auto" w:fill="auto"/>
            <w:vAlign w:val="center"/>
          </w:tcPr>
          <w:p w14:paraId="4FD1D7CF" w14:textId="77777777" w:rsidR="0008583A" w:rsidRPr="008E5528" w:rsidRDefault="0008583A" w:rsidP="003557A5">
            <w:pPr>
              <w:pStyle w:val="TableText"/>
              <w:rPr>
                <w:szCs w:val="24"/>
              </w:rPr>
            </w:pPr>
            <w:r>
              <w:rPr>
                <w:szCs w:val="24"/>
              </w:rPr>
              <w:t>4</w:t>
            </w:r>
            <w:r w:rsidRPr="008E5528">
              <w:rPr>
                <w:szCs w:val="24"/>
              </w:rPr>
              <w:t>.3.</w:t>
            </w:r>
          </w:p>
        </w:tc>
        <w:tc>
          <w:tcPr>
            <w:tcW w:w="1679" w:type="pct"/>
            <w:shd w:val="clear" w:color="auto" w:fill="auto"/>
            <w:vAlign w:val="center"/>
          </w:tcPr>
          <w:p w14:paraId="4050FF22" w14:textId="77777777" w:rsidR="0008583A" w:rsidRPr="008E5528" w:rsidRDefault="0008583A" w:rsidP="003557A5">
            <w:pPr>
              <w:pStyle w:val="TableText"/>
              <w:rPr>
                <w:szCs w:val="24"/>
              </w:rPr>
            </w:pPr>
          </w:p>
        </w:tc>
        <w:tc>
          <w:tcPr>
            <w:tcW w:w="2990" w:type="pct"/>
            <w:shd w:val="clear" w:color="auto" w:fill="auto"/>
            <w:vAlign w:val="center"/>
          </w:tcPr>
          <w:p w14:paraId="7E589A82" w14:textId="77777777" w:rsidR="0008583A" w:rsidRPr="008E5528" w:rsidRDefault="0008583A" w:rsidP="003557A5">
            <w:pPr>
              <w:pStyle w:val="TableText"/>
              <w:rPr>
                <w:szCs w:val="24"/>
              </w:rPr>
            </w:pPr>
            <w:r w:rsidRPr="008E5528">
              <w:rPr>
                <w:szCs w:val="24"/>
              </w:rPr>
              <w:t>Регистрация альтернативного предложения</w:t>
            </w:r>
          </w:p>
        </w:tc>
      </w:tr>
      <w:tr w:rsidR="0008583A" w:rsidRPr="008E5528" w14:paraId="52E4EDED" w14:textId="77777777" w:rsidTr="003557A5">
        <w:tc>
          <w:tcPr>
            <w:tcW w:w="331" w:type="pct"/>
            <w:shd w:val="clear" w:color="auto" w:fill="auto"/>
            <w:vAlign w:val="center"/>
          </w:tcPr>
          <w:p w14:paraId="499D3BA9" w14:textId="77777777" w:rsidR="0008583A" w:rsidRPr="008E5528" w:rsidRDefault="0008583A" w:rsidP="003557A5">
            <w:pPr>
              <w:pStyle w:val="TableText"/>
              <w:rPr>
                <w:szCs w:val="24"/>
              </w:rPr>
            </w:pPr>
            <w:r>
              <w:rPr>
                <w:szCs w:val="24"/>
              </w:rPr>
              <w:t>4</w:t>
            </w:r>
            <w:r w:rsidRPr="008E5528">
              <w:rPr>
                <w:szCs w:val="24"/>
              </w:rPr>
              <w:t>.4.</w:t>
            </w:r>
          </w:p>
        </w:tc>
        <w:tc>
          <w:tcPr>
            <w:tcW w:w="1679" w:type="pct"/>
            <w:shd w:val="clear" w:color="auto" w:fill="auto"/>
            <w:vAlign w:val="center"/>
          </w:tcPr>
          <w:p w14:paraId="30068BD3" w14:textId="77777777" w:rsidR="0008583A" w:rsidRPr="008E5528" w:rsidRDefault="0008583A" w:rsidP="003557A5">
            <w:pPr>
              <w:pStyle w:val="TableText"/>
              <w:rPr>
                <w:szCs w:val="24"/>
              </w:rPr>
            </w:pPr>
          </w:p>
        </w:tc>
        <w:tc>
          <w:tcPr>
            <w:tcW w:w="2990" w:type="pct"/>
            <w:shd w:val="clear" w:color="auto" w:fill="auto"/>
            <w:vAlign w:val="center"/>
          </w:tcPr>
          <w:p w14:paraId="062EF7CC" w14:textId="77777777" w:rsidR="0008583A" w:rsidRPr="008E5528" w:rsidRDefault="0008583A" w:rsidP="003557A5">
            <w:pPr>
              <w:pStyle w:val="TableText"/>
              <w:rPr>
                <w:szCs w:val="24"/>
              </w:rPr>
            </w:pPr>
            <w:r w:rsidRPr="008E5528">
              <w:rPr>
                <w:szCs w:val="24"/>
              </w:rPr>
              <w:t>Загрузка коммерческих предложений участников</w:t>
            </w:r>
          </w:p>
        </w:tc>
      </w:tr>
      <w:tr w:rsidR="0008583A" w:rsidRPr="008E5528" w14:paraId="6BD4A847" w14:textId="77777777" w:rsidTr="003557A5">
        <w:tc>
          <w:tcPr>
            <w:tcW w:w="331" w:type="pct"/>
            <w:shd w:val="clear" w:color="auto" w:fill="auto"/>
            <w:vAlign w:val="center"/>
          </w:tcPr>
          <w:p w14:paraId="33888C5E" w14:textId="77777777" w:rsidR="0008583A" w:rsidRPr="008E5528" w:rsidRDefault="0008583A" w:rsidP="003557A5">
            <w:pPr>
              <w:pStyle w:val="TableText"/>
              <w:rPr>
                <w:szCs w:val="24"/>
              </w:rPr>
            </w:pPr>
            <w:r>
              <w:rPr>
                <w:szCs w:val="24"/>
              </w:rPr>
              <w:t>4</w:t>
            </w:r>
            <w:r w:rsidRPr="008E5528">
              <w:rPr>
                <w:szCs w:val="24"/>
              </w:rPr>
              <w:t>.5.</w:t>
            </w:r>
          </w:p>
        </w:tc>
        <w:tc>
          <w:tcPr>
            <w:tcW w:w="1679" w:type="pct"/>
            <w:shd w:val="clear" w:color="auto" w:fill="auto"/>
            <w:vAlign w:val="center"/>
          </w:tcPr>
          <w:p w14:paraId="187DC1E0" w14:textId="77777777" w:rsidR="0008583A" w:rsidRPr="008E5528" w:rsidRDefault="0008583A" w:rsidP="003557A5">
            <w:pPr>
              <w:pStyle w:val="TableText"/>
              <w:rPr>
                <w:szCs w:val="24"/>
              </w:rPr>
            </w:pPr>
          </w:p>
        </w:tc>
        <w:tc>
          <w:tcPr>
            <w:tcW w:w="2990" w:type="pct"/>
            <w:shd w:val="clear" w:color="auto" w:fill="auto"/>
            <w:vAlign w:val="center"/>
          </w:tcPr>
          <w:p w14:paraId="2B836C0B" w14:textId="77777777" w:rsidR="0008583A" w:rsidRPr="008E5528" w:rsidRDefault="0008583A" w:rsidP="003557A5">
            <w:pPr>
              <w:pStyle w:val="TableText"/>
              <w:rPr>
                <w:szCs w:val="24"/>
              </w:rPr>
            </w:pPr>
            <w:r w:rsidRPr="008E5528">
              <w:rPr>
                <w:szCs w:val="24"/>
              </w:rPr>
              <w:t>Допуск участников к следующим этапам экспертизы</w:t>
            </w:r>
          </w:p>
        </w:tc>
      </w:tr>
      <w:tr w:rsidR="0008583A" w:rsidRPr="008E5528" w14:paraId="629F98FD" w14:textId="77777777" w:rsidTr="003557A5">
        <w:tc>
          <w:tcPr>
            <w:tcW w:w="331" w:type="pct"/>
            <w:shd w:val="clear" w:color="auto" w:fill="auto"/>
            <w:vAlign w:val="center"/>
          </w:tcPr>
          <w:p w14:paraId="5848942B" w14:textId="77777777" w:rsidR="0008583A" w:rsidRPr="008E5528" w:rsidRDefault="0008583A" w:rsidP="003557A5">
            <w:pPr>
              <w:pStyle w:val="TableText"/>
              <w:rPr>
                <w:szCs w:val="24"/>
              </w:rPr>
            </w:pPr>
            <w:r>
              <w:rPr>
                <w:szCs w:val="24"/>
              </w:rPr>
              <w:t>4</w:t>
            </w:r>
            <w:r w:rsidRPr="008E5528">
              <w:rPr>
                <w:szCs w:val="24"/>
              </w:rPr>
              <w:t>.6.</w:t>
            </w:r>
          </w:p>
        </w:tc>
        <w:tc>
          <w:tcPr>
            <w:tcW w:w="1679" w:type="pct"/>
            <w:shd w:val="clear" w:color="auto" w:fill="auto"/>
            <w:vAlign w:val="center"/>
          </w:tcPr>
          <w:p w14:paraId="73691082" w14:textId="77777777" w:rsidR="0008583A" w:rsidRPr="008E5528" w:rsidRDefault="0008583A" w:rsidP="003557A5">
            <w:pPr>
              <w:pStyle w:val="TableText"/>
              <w:rPr>
                <w:szCs w:val="24"/>
              </w:rPr>
            </w:pPr>
          </w:p>
        </w:tc>
        <w:tc>
          <w:tcPr>
            <w:tcW w:w="2990" w:type="pct"/>
            <w:shd w:val="clear" w:color="auto" w:fill="auto"/>
            <w:vAlign w:val="center"/>
          </w:tcPr>
          <w:p w14:paraId="20AB31BB" w14:textId="77777777" w:rsidR="0008583A" w:rsidRPr="008E5528" w:rsidRDefault="0008583A" w:rsidP="003557A5">
            <w:pPr>
              <w:pStyle w:val="TableText"/>
              <w:rPr>
                <w:szCs w:val="24"/>
              </w:rPr>
            </w:pPr>
            <w:r w:rsidRPr="008E5528">
              <w:rPr>
                <w:szCs w:val="24"/>
              </w:rPr>
              <w:t>Проведение закупок УПЗ</w:t>
            </w:r>
          </w:p>
        </w:tc>
      </w:tr>
      <w:tr w:rsidR="0008583A" w:rsidRPr="008E5528" w14:paraId="1915ECEF" w14:textId="77777777" w:rsidTr="003557A5">
        <w:tc>
          <w:tcPr>
            <w:tcW w:w="331" w:type="pct"/>
            <w:shd w:val="clear" w:color="auto" w:fill="auto"/>
            <w:vAlign w:val="center"/>
          </w:tcPr>
          <w:p w14:paraId="1FBD1BBF" w14:textId="77777777" w:rsidR="0008583A" w:rsidRPr="008E5528" w:rsidRDefault="0008583A" w:rsidP="003557A5">
            <w:pPr>
              <w:pStyle w:val="TableText"/>
              <w:rPr>
                <w:szCs w:val="24"/>
              </w:rPr>
            </w:pPr>
            <w:r>
              <w:rPr>
                <w:szCs w:val="24"/>
              </w:rPr>
              <w:t>5</w:t>
            </w:r>
            <w:r w:rsidRPr="008E5528">
              <w:rPr>
                <w:szCs w:val="24"/>
              </w:rPr>
              <w:t>.</w:t>
            </w:r>
          </w:p>
        </w:tc>
        <w:tc>
          <w:tcPr>
            <w:tcW w:w="1679" w:type="pct"/>
            <w:shd w:val="clear" w:color="auto" w:fill="auto"/>
            <w:vAlign w:val="center"/>
          </w:tcPr>
          <w:p w14:paraId="34DE2F33" w14:textId="77777777" w:rsidR="0008583A" w:rsidRPr="008E5528" w:rsidRDefault="0008583A" w:rsidP="003557A5">
            <w:pPr>
              <w:pStyle w:val="TableText"/>
              <w:rPr>
                <w:szCs w:val="24"/>
              </w:rPr>
            </w:pPr>
            <w:r w:rsidRPr="008E5528">
              <w:rPr>
                <w:szCs w:val="24"/>
              </w:rPr>
              <w:t>Формирование протоколов</w:t>
            </w:r>
          </w:p>
        </w:tc>
        <w:tc>
          <w:tcPr>
            <w:tcW w:w="2990" w:type="pct"/>
            <w:shd w:val="clear" w:color="auto" w:fill="auto"/>
            <w:vAlign w:val="center"/>
          </w:tcPr>
          <w:p w14:paraId="4AC595F0" w14:textId="77777777" w:rsidR="0008583A" w:rsidRPr="008E5528" w:rsidRDefault="0008583A" w:rsidP="003557A5">
            <w:pPr>
              <w:pStyle w:val="TableText"/>
              <w:rPr>
                <w:szCs w:val="24"/>
              </w:rPr>
            </w:pPr>
          </w:p>
        </w:tc>
      </w:tr>
      <w:tr w:rsidR="0008583A" w:rsidRPr="008E5528" w14:paraId="19496232" w14:textId="77777777" w:rsidTr="003557A5">
        <w:tc>
          <w:tcPr>
            <w:tcW w:w="331" w:type="pct"/>
            <w:shd w:val="clear" w:color="auto" w:fill="auto"/>
            <w:vAlign w:val="center"/>
          </w:tcPr>
          <w:p w14:paraId="792F5101" w14:textId="77777777" w:rsidR="0008583A" w:rsidRPr="008E5528" w:rsidRDefault="0008583A" w:rsidP="003557A5">
            <w:pPr>
              <w:pStyle w:val="TableText"/>
              <w:rPr>
                <w:szCs w:val="24"/>
              </w:rPr>
            </w:pPr>
            <w:r>
              <w:rPr>
                <w:szCs w:val="24"/>
              </w:rPr>
              <w:t>5</w:t>
            </w:r>
            <w:r w:rsidRPr="008E5528">
              <w:rPr>
                <w:szCs w:val="24"/>
              </w:rPr>
              <w:t>.1.</w:t>
            </w:r>
          </w:p>
        </w:tc>
        <w:tc>
          <w:tcPr>
            <w:tcW w:w="1679" w:type="pct"/>
            <w:shd w:val="clear" w:color="auto" w:fill="auto"/>
            <w:vAlign w:val="center"/>
          </w:tcPr>
          <w:p w14:paraId="27439ECF" w14:textId="77777777" w:rsidR="0008583A" w:rsidRPr="008E5528" w:rsidRDefault="0008583A" w:rsidP="003557A5">
            <w:pPr>
              <w:pStyle w:val="TableText"/>
              <w:rPr>
                <w:szCs w:val="24"/>
              </w:rPr>
            </w:pPr>
          </w:p>
        </w:tc>
        <w:tc>
          <w:tcPr>
            <w:tcW w:w="2990" w:type="pct"/>
            <w:shd w:val="clear" w:color="auto" w:fill="auto"/>
            <w:vAlign w:val="center"/>
          </w:tcPr>
          <w:p w14:paraId="68302006" w14:textId="77777777" w:rsidR="0008583A" w:rsidRPr="008E5528" w:rsidRDefault="0008583A" w:rsidP="003557A5">
            <w:pPr>
              <w:pStyle w:val="TableText"/>
              <w:rPr>
                <w:szCs w:val="24"/>
              </w:rPr>
            </w:pPr>
            <w:r w:rsidRPr="008E5528">
              <w:rPr>
                <w:szCs w:val="24"/>
              </w:rPr>
              <w:t>Формирование протоколов в системе</w:t>
            </w:r>
          </w:p>
        </w:tc>
      </w:tr>
      <w:tr w:rsidR="0008583A" w:rsidRPr="008E5528" w14:paraId="06361B7C" w14:textId="77777777" w:rsidTr="003557A5">
        <w:tc>
          <w:tcPr>
            <w:tcW w:w="331" w:type="pct"/>
            <w:shd w:val="clear" w:color="auto" w:fill="auto"/>
            <w:vAlign w:val="center"/>
          </w:tcPr>
          <w:p w14:paraId="2F48CDBD" w14:textId="77777777" w:rsidR="0008583A" w:rsidRPr="008E5528" w:rsidRDefault="0008583A" w:rsidP="003557A5">
            <w:pPr>
              <w:pStyle w:val="TableText"/>
              <w:rPr>
                <w:szCs w:val="24"/>
              </w:rPr>
            </w:pPr>
            <w:r>
              <w:rPr>
                <w:szCs w:val="24"/>
              </w:rPr>
              <w:t>5</w:t>
            </w:r>
            <w:r w:rsidRPr="008E5528">
              <w:rPr>
                <w:szCs w:val="24"/>
              </w:rPr>
              <w:t>.2.</w:t>
            </w:r>
          </w:p>
        </w:tc>
        <w:tc>
          <w:tcPr>
            <w:tcW w:w="1679" w:type="pct"/>
            <w:shd w:val="clear" w:color="auto" w:fill="auto"/>
            <w:vAlign w:val="center"/>
          </w:tcPr>
          <w:p w14:paraId="1709A0A2" w14:textId="77777777" w:rsidR="0008583A" w:rsidRPr="008E5528" w:rsidRDefault="0008583A" w:rsidP="003557A5">
            <w:pPr>
              <w:pStyle w:val="TableText"/>
              <w:rPr>
                <w:szCs w:val="24"/>
              </w:rPr>
            </w:pPr>
          </w:p>
        </w:tc>
        <w:tc>
          <w:tcPr>
            <w:tcW w:w="2990" w:type="pct"/>
            <w:shd w:val="clear" w:color="auto" w:fill="auto"/>
            <w:vAlign w:val="center"/>
          </w:tcPr>
          <w:p w14:paraId="67641993" w14:textId="77777777" w:rsidR="0008583A" w:rsidRPr="008E5528" w:rsidRDefault="0008583A" w:rsidP="003557A5">
            <w:pPr>
              <w:pStyle w:val="TableText"/>
              <w:rPr>
                <w:szCs w:val="24"/>
              </w:rPr>
            </w:pPr>
            <w:r w:rsidRPr="008E5528">
              <w:rPr>
                <w:szCs w:val="24"/>
              </w:rPr>
              <w:t>Интеграция с внешними системами ЭТП и ЕИС для передачи сформированных протоколов</w:t>
            </w:r>
          </w:p>
        </w:tc>
      </w:tr>
      <w:tr w:rsidR="0008583A" w:rsidRPr="008E5528" w14:paraId="7D7767B4" w14:textId="77777777" w:rsidTr="003557A5">
        <w:tc>
          <w:tcPr>
            <w:tcW w:w="331" w:type="pct"/>
            <w:shd w:val="clear" w:color="auto" w:fill="auto"/>
            <w:vAlign w:val="center"/>
          </w:tcPr>
          <w:p w14:paraId="64C919EB" w14:textId="77777777" w:rsidR="0008583A" w:rsidRPr="008E5528" w:rsidRDefault="0008583A" w:rsidP="003557A5">
            <w:pPr>
              <w:pStyle w:val="TableText"/>
              <w:rPr>
                <w:szCs w:val="24"/>
              </w:rPr>
            </w:pPr>
            <w:r>
              <w:rPr>
                <w:szCs w:val="24"/>
              </w:rPr>
              <w:t>6</w:t>
            </w:r>
            <w:r w:rsidRPr="008E5528">
              <w:rPr>
                <w:szCs w:val="24"/>
              </w:rPr>
              <w:t>.</w:t>
            </w:r>
          </w:p>
        </w:tc>
        <w:tc>
          <w:tcPr>
            <w:tcW w:w="1679" w:type="pct"/>
            <w:shd w:val="clear" w:color="auto" w:fill="auto"/>
            <w:vAlign w:val="center"/>
          </w:tcPr>
          <w:p w14:paraId="11F43D37" w14:textId="77777777" w:rsidR="0008583A" w:rsidRPr="008E5528" w:rsidRDefault="0008583A" w:rsidP="003557A5">
            <w:pPr>
              <w:pStyle w:val="TableText"/>
              <w:rPr>
                <w:szCs w:val="24"/>
              </w:rPr>
            </w:pPr>
            <w:r w:rsidRPr="008E5528">
              <w:rPr>
                <w:szCs w:val="24"/>
              </w:rPr>
              <w:t>Смена статусов карты закупок и рассылка уведомлений</w:t>
            </w:r>
          </w:p>
        </w:tc>
        <w:tc>
          <w:tcPr>
            <w:tcW w:w="2990" w:type="pct"/>
            <w:shd w:val="clear" w:color="auto" w:fill="auto"/>
            <w:vAlign w:val="center"/>
          </w:tcPr>
          <w:p w14:paraId="61DD2F96" w14:textId="77777777" w:rsidR="0008583A" w:rsidRPr="008E5528" w:rsidRDefault="0008583A" w:rsidP="003557A5">
            <w:pPr>
              <w:pStyle w:val="TableText"/>
              <w:rPr>
                <w:szCs w:val="24"/>
              </w:rPr>
            </w:pPr>
          </w:p>
        </w:tc>
      </w:tr>
      <w:tr w:rsidR="0008583A" w:rsidRPr="008E5528" w14:paraId="35ED7CD4" w14:textId="77777777" w:rsidTr="003557A5">
        <w:tc>
          <w:tcPr>
            <w:tcW w:w="331" w:type="pct"/>
            <w:shd w:val="clear" w:color="auto" w:fill="auto"/>
            <w:vAlign w:val="center"/>
          </w:tcPr>
          <w:p w14:paraId="68D258E7" w14:textId="77777777" w:rsidR="0008583A" w:rsidRPr="008E5528" w:rsidRDefault="0008583A" w:rsidP="003557A5">
            <w:pPr>
              <w:pStyle w:val="TableText"/>
              <w:rPr>
                <w:szCs w:val="24"/>
              </w:rPr>
            </w:pPr>
            <w:r>
              <w:rPr>
                <w:szCs w:val="24"/>
              </w:rPr>
              <w:t>6</w:t>
            </w:r>
            <w:r w:rsidRPr="008E5528">
              <w:rPr>
                <w:szCs w:val="24"/>
              </w:rPr>
              <w:t>.1.</w:t>
            </w:r>
          </w:p>
        </w:tc>
        <w:tc>
          <w:tcPr>
            <w:tcW w:w="1679" w:type="pct"/>
            <w:shd w:val="clear" w:color="auto" w:fill="auto"/>
            <w:vAlign w:val="center"/>
          </w:tcPr>
          <w:p w14:paraId="68A98123" w14:textId="77777777" w:rsidR="0008583A" w:rsidRPr="008E5528" w:rsidRDefault="0008583A" w:rsidP="003557A5">
            <w:pPr>
              <w:pStyle w:val="TableText"/>
              <w:rPr>
                <w:szCs w:val="24"/>
              </w:rPr>
            </w:pPr>
          </w:p>
        </w:tc>
        <w:tc>
          <w:tcPr>
            <w:tcW w:w="2990" w:type="pct"/>
            <w:shd w:val="clear" w:color="auto" w:fill="auto"/>
            <w:vAlign w:val="center"/>
          </w:tcPr>
          <w:p w14:paraId="49CC1925" w14:textId="77777777" w:rsidR="0008583A" w:rsidRPr="008E5528" w:rsidRDefault="0008583A" w:rsidP="003557A5">
            <w:pPr>
              <w:pStyle w:val="TableText"/>
              <w:rPr>
                <w:szCs w:val="24"/>
              </w:rPr>
            </w:pPr>
            <w:r w:rsidRPr="008E5528">
              <w:rPr>
                <w:szCs w:val="24"/>
              </w:rPr>
              <w:t>Автоматическая смена статусов карты закупки</w:t>
            </w:r>
          </w:p>
        </w:tc>
      </w:tr>
      <w:tr w:rsidR="0008583A" w:rsidRPr="008E5528" w14:paraId="41C795E5" w14:textId="77777777" w:rsidTr="003557A5">
        <w:tc>
          <w:tcPr>
            <w:tcW w:w="331" w:type="pct"/>
            <w:shd w:val="clear" w:color="auto" w:fill="auto"/>
            <w:vAlign w:val="center"/>
          </w:tcPr>
          <w:p w14:paraId="72DAA96E" w14:textId="77777777" w:rsidR="0008583A" w:rsidRPr="008E5528" w:rsidRDefault="0008583A" w:rsidP="003557A5">
            <w:pPr>
              <w:pStyle w:val="TableText"/>
              <w:rPr>
                <w:szCs w:val="24"/>
              </w:rPr>
            </w:pPr>
            <w:r>
              <w:rPr>
                <w:szCs w:val="24"/>
              </w:rPr>
              <w:t>6</w:t>
            </w:r>
            <w:r w:rsidRPr="008E5528">
              <w:rPr>
                <w:szCs w:val="24"/>
              </w:rPr>
              <w:t>.2.</w:t>
            </w:r>
          </w:p>
        </w:tc>
        <w:tc>
          <w:tcPr>
            <w:tcW w:w="1679" w:type="pct"/>
            <w:shd w:val="clear" w:color="auto" w:fill="auto"/>
            <w:vAlign w:val="center"/>
          </w:tcPr>
          <w:p w14:paraId="49A2C7B0" w14:textId="77777777" w:rsidR="0008583A" w:rsidRPr="008E5528" w:rsidRDefault="0008583A" w:rsidP="003557A5">
            <w:pPr>
              <w:pStyle w:val="TableText"/>
              <w:rPr>
                <w:szCs w:val="24"/>
              </w:rPr>
            </w:pPr>
          </w:p>
        </w:tc>
        <w:tc>
          <w:tcPr>
            <w:tcW w:w="2990" w:type="pct"/>
            <w:shd w:val="clear" w:color="auto" w:fill="auto"/>
            <w:vAlign w:val="center"/>
          </w:tcPr>
          <w:p w14:paraId="04D385FB" w14:textId="77777777" w:rsidR="0008583A" w:rsidRPr="008E5528" w:rsidRDefault="0008583A" w:rsidP="003557A5">
            <w:pPr>
              <w:pStyle w:val="TableText"/>
              <w:rPr>
                <w:szCs w:val="24"/>
              </w:rPr>
            </w:pPr>
            <w:r w:rsidRPr="008E5528">
              <w:rPr>
                <w:szCs w:val="24"/>
              </w:rPr>
              <w:t>Рассылка уведомлений о статусах карты закупки</w:t>
            </w:r>
          </w:p>
        </w:tc>
      </w:tr>
    </w:tbl>
    <w:p w14:paraId="20CE565F" w14:textId="77777777" w:rsidR="0008583A" w:rsidRPr="008E5528" w:rsidRDefault="0008583A" w:rsidP="0008583A">
      <w:pPr>
        <w:pStyle w:val="41"/>
        <w:numPr>
          <w:ilvl w:val="3"/>
          <w:numId w:val="26"/>
        </w:numPr>
        <w:ind w:left="0" w:firstLine="0"/>
      </w:pPr>
      <w:r w:rsidRPr="008E5528">
        <w:t>Требования к функциям модуля</w:t>
      </w:r>
    </w:p>
    <w:p w14:paraId="26D44EBC" w14:textId="77777777" w:rsidR="0008583A" w:rsidRPr="002071E6" w:rsidRDefault="0008583A" w:rsidP="0008583A">
      <w:pPr>
        <w:pStyle w:val="51"/>
        <w:numPr>
          <w:ilvl w:val="4"/>
          <w:numId w:val="26"/>
        </w:numPr>
      </w:pPr>
      <w:r w:rsidRPr="008E5528">
        <w:t xml:space="preserve">Требования к функции 1.1. </w:t>
      </w:r>
      <w:r w:rsidRPr="002071E6">
        <w:rPr>
          <w:szCs w:val="24"/>
        </w:rPr>
        <w:t>Регистрация запросов на разъяснение и ответов на запросы</w:t>
      </w:r>
    </w:p>
    <w:p w14:paraId="39DD3C11" w14:textId="77777777" w:rsidR="0008583A" w:rsidRDefault="0008583A" w:rsidP="0008583A">
      <w:pPr>
        <w:pStyle w:val="Normal6"/>
        <w:numPr>
          <w:ilvl w:val="5"/>
          <w:numId w:val="26"/>
        </w:numPr>
        <w:ind w:left="0" w:firstLine="0"/>
      </w:pPr>
      <w:r>
        <w:t>Реализация в системе возможности регистрации запросов на разъяснение от участников закупки и публикация ответов на запросы.</w:t>
      </w:r>
    </w:p>
    <w:p w14:paraId="775633BC" w14:textId="77777777" w:rsidR="0008583A" w:rsidRPr="008E5528" w:rsidRDefault="0008583A" w:rsidP="0008583A">
      <w:pPr>
        <w:pStyle w:val="51"/>
        <w:numPr>
          <w:ilvl w:val="4"/>
          <w:numId w:val="26"/>
        </w:numPr>
      </w:pPr>
      <w:r>
        <w:t xml:space="preserve">Требования к функции 2.1. </w:t>
      </w:r>
      <w:r w:rsidRPr="008E5528">
        <w:t>Перенос сроков закупочной процедуры</w:t>
      </w:r>
    </w:p>
    <w:p w14:paraId="410BB227" w14:textId="77777777" w:rsidR="0008583A" w:rsidRPr="008E5528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8E5528">
        <w:t>Регистрация плановой даты вскрытия конвертов куратором закупки по каждому лоту карты закупки.</w:t>
      </w:r>
    </w:p>
    <w:p w14:paraId="78BE4992" w14:textId="77777777" w:rsidR="0008583A" w:rsidRPr="008E5528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8E5528">
        <w:t>Редактирование даты до вскрытия конвертов куратором закупки по каждому лоту карты закупки.</w:t>
      </w:r>
    </w:p>
    <w:p w14:paraId="37196A37" w14:textId="77777777" w:rsidR="0008583A" w:rsidRPr="008E5528" w:rsidRDefault="0008583A" w:rsidP="0008583A">
      <w:pPr>
        <w:pStyle w:val="affffe"/>
      </w:pPr>
      <w:r w:rsidRPr="008E5528">
        <w:t>Для каждой функции должны быть определены особенные требования, позволяющие обеспечить: а) fit/gap анализ для готовых систем или для применяемого шаблона системы, б) определить корректный объем внедрения с целью расчета трудоемкости внедрения, а также в) качественную приемку системы.</w:t>
      </w:r>
    </w:p>
    <w:p w14:paraId="650C8357" w14:textId="77777777" w:rsidR="0008583A" w:rsidRPr="008E5528" w:rsidRDefault="0008583A" w:rsidP="0008583A">
      <w:pPr>
        <w:pStyle w:val="51"/>
        <w:numPr>
          <w:ilvl w:val="4"/>
          <w:numId w:val="26"/>
        </w:numPr>
      </w:pPr>
      <w:r w:rsidRPr="008E5528">
        <w:t xml:space="preserve">Требования к функции </w:t>
      </w:r>
      <w:r>
        <w:t>2</w:t>
      </w:r>
      <w:r w:rsidRPr="008E5528">
        <w:t>.2. Вскрытие конвертов</w:t>
      </w:r>
    </w:p>
    <w:p w14:paraId="2C1785C3" w14:textId="77777777" w:rsidR="0008583A" w:rsidRPr="008E5528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8E5528">
        <w:t>Вскрытие конвертов куратором закупки по каждому лоту.</w:t>
      </w:r>
    </w:p>
    <w:p w14:paraId="1D73458F" w14:textId="77777777" w:rsidR="0008583A" w:rsidRPr="008E5528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8E5528">
        <w:t>Автоматическая проверка корректности фактической даты вскрытия конвертов.</w:t>
      </w:r>
    </w:p>
    <w:p w14:paraId="6A404FDF" w14:textId="77777777" w:rsidR="0008583A" w:rsidRPr="008E5528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8E5528">
        <w:t xml:space="preserve">Автоматическая смена статуса закупки по лоту на Подготовка к экспертизе после вскрытия конвертов. </w:t>
      </w:r>
    </w:p>
    <w:p w14:paraId="4044FE72" w14:textId="77777777" w:rsidR="0008583A" w:rsidRPr="008E5528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8E5528">
        <w:t>Автоматическая смена статуса закупки по лоту на Экспертиза предложений после регистрации предложений участников и загрузки коммерческих предложений.</w:t>
      </w:r>
    </w:p>
    <w:p w14:paraId="31E22C7D" w14:textId="77777777" w:rsidR="0008583A" w:rsidRPr="008E5528" w:rsidRDefault="0008583A" w:rsidP="0008583A">
      <w:pPr>
        <w:pStyle w:val="51"/>
        <w:numPr>
          <w:ilvl w:val="4"/>
          <w:numId w:val="26"/>
        </w:numPr>
      </w:pPr>
      <w:r w:rsidRPr="008E5528">
        <w:lastRenderedPageBreak/>
        <w:t xml:space="preserve">Требования к функции </w:t>
      </w:r>
      <w:r>
        <w:t>3.1</w:t>
      </w:r>
      <w:r w:rsidRPr="008E5528">
        <w:t>. Завершение срока приема предложений участников</w:t>
      </w:r>
    </w:p>
    <w:p w14:paraId="4CD17F6A" w14:textId="77777777" w:rsidR="0008583A" w:rsidRPr="008E5528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8E5528">
        <w:t>Завершение срока приема предложений участников, используя действие «Завершение срока приема предложений».</w:t>
      </w:r>
    </w:p>
    <w:p w14:paraId="1C11F4B4" w14:textId="77777777" w:rsidR="0008583A" w:rsidRPr="008E5528" w:rsidRDefault="0008583A" w:rsidP="0008583A">
      <w:pPr>
        <w:pStyle w:val="51"/>
        <w:numPr>
          <w:ilvl w:val="4"/>
          <w:numId w:val="26"/>
        </w:numPr>
      </w:pPr>
      <w:r w:rsidRPr="008E5528">
        <w:t xml:space="preserve">Требования к функции </w:t>
      </w:r>
      <w:r>
        <w:t>3.2</w:t>
      </w:r>
      <w:r w:rsidRPr="008E5528">
        <w:t>. Поиск контрагента</w:t>
      </w:r>
    </w:p>
    <w:p w14:paraId="77E56625" w14:textId="77777777" w:rsidR="0008583A" w:rsidRPr="008E5528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8E5528">
        <w:t xml:space="preserve">Поиск участника в системе куратором закупки для регистрации предложения (обезличенного, а также раскрытого). </w:t>
      </w:r>
    </w:p>
    <w:p w14:paraId="368C8198" w14:textId="77777777" w:rsidR="0008583A" w:rsidRPr="008E5528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8E5528">
        <w:t>При отсутствии необходимого контрагента в системе, куратор закупки создает заявку в КСУ НСИ.</w:t>
      </w:r>
    </w:p>
    <w:p w14:paraId="47546A47" w14:textId="77777777" w:rsidR="0008583A" w:rsidRPr="008E5528" w:rsidRDefault="0008583A" w:rsidP="0008583A">
      <w:pPr>
        <w:pStyle w:val="51"/>
        <w:numPr>
          <w:ilvl w:val="4"/>
          <w:numId w:val="26"/>
        </w:numPr>
      </w:pPr>
      <w:r w:rsidRPr="008E5528">
        <w:t xml:space="preserve">Требования к функции </w:t>
      </w:r>
      <w:r>
        <w:t>3.3</w:t>
      </w:r>
      <w:r w:rsidRPr="008E5528">
        <w:t xml:space="preserve">. </w:t>
      </w:r>
      <w:r w:rsidRPr="008E5528">
        <w:rPr>
          <w:szCs w:val="24"/>
        </w:rPr>
        <w:t>Регистрация обезличенных предложений участников для закупок МСП у обществ, работающих по 223-ФЗ</w:t>
      </w:r>
    </w:p>
    <w:p w14:paraId="0C7DF944" w14:textId="77777777" w:rsidR="0008583A" w:rsidRPr="008E5528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8E5528">
        <w:t>Поиск обезличенного участника.</w:t>
      </w:r>
    </w:p>
    <w:p w14:paraId="57D06684" w14:textId="77777777" w:rsidR="0008583A" w:rsidRPr="008E5528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8E5528">
        <w:t>Регистрация обезличенных предложений участников по закупкам МСП для следующих способов закупки:</w:t>
      </w:r>
    </w:p>
    <w:p w14:paraId="70F9B45C" w14:textId="77777777" w:rsidR="0008583A" w:rsidRPr="008E5528" w:rsidRDefault="0008583A" w:rsidP="0008583A">
      <w:pPr>
        <w:pStyle w:val="20"/>
      </w:pPr>
      <w:r w:rsidRPr="008E5528">
        <w:t>Конкурс;</w:t>
      </w:r>
    </w:p>
    <w:p w14:paraId="36892888" w14:textId="77777777" w:rsidR="0008583A" w:rsidRPr="008E5528" w:rsidRDefault="0008583A" w:rsidP="0008583A">
      <w:pPr>
        <w:pStyle w:val="20"/>
      </w:pPr>
      <w:r w:rsidRPr="008E5528">
        <w:t>Аукцион;</w:t>
      </w:r>
    </w:p>
    <w:p w14:paraId="46E4ADAA" w14:textId="77777777" w:rsidR="0008583A" w:rsidRPr="008E5528" w:rsidRDefault="0008583A" w:rsidP="0008583A">
      <w:pPr>
        <w:pStyle w:val="20"/>
      </w:pPr>
      <w:r w:rsidRPr="008E5528">
        <w:t>Запрос предложений.</w:t>
      </w:r>
    </w:p>
    <w:p w14:paraId="4DE73ECE" w14:textId="77777777" w:rsidR="0008583A" w:rsidRPr="008E5528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8E5528">
        <w:t>Возможность корректировки или удаления зарегистрированного предложения.</w:t>
      </w:r>
    </w:p>
    <w:p w14:paraId="3B613BD4" w14:textId="77777777" w:rsidR="0008583A" w:rsidRPr="008E5528" w:rsidRDefault="0008583A" w:rsidP="0008583A">
      <w:pPr>
        <w:pStyle w:val="51"/>
        <w:numPr>
          <w:ilvl w:val="4"/>
          <w:numId w:val="26"/>
        </w:numPr>
      </w:pPr>
      <w:r w:rsidRPr="008E5528">
        <w:t xml:space="preserve">Требования к функции </w:t>
      </w:r>
      <w:r>
        <w:t>3.4</w:t>
      </w:r>
      <w:r w:rsidRPr="008E5528">
        <w:t xml:space="preserve">. </w:t>
      </w:r>
      <w:r w:rsidRPr="008E5528">
        <w:rPr>
          <w:szCs w:val="24"/>
        </w:rPr>
        <w:t>Раскрытие данных по участникам закупки для закупок МСП у Обществ, работающих по 223-ФЗ</w:t>
      </w:r>
    </w:p>
    <w:p w14:paraId="1C410970" w14:textId="77777777" w:rsidR="0008583A" w:rsidRPr="008E5528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8E5528">
        <w:t>Поиск контрагента.</w:t>
      </w:r>
    </w:p>
    <w:p w14:paraId="0613C3DD" w14:textId="77777777" w:rsidR="0008583A" w:rsidRPr="008E5528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8E5528">
        <w:t>Обновление данных по участникам закупки у МСП для следующих способов закупки:</w:t>
      </w:r>
    </w:p>
    <w:p w14:paraId="3F4DB546" w14:textId="77777777" w:rsidR="0008583A" w:rsidRPr="008E5528" w:rsidRDefault="0008583A" w:rsidP="0008583A">
      <w:pPr>
        <w:pStyle w:val="20"/>
      </w:pPr>
      <w:r w:rsidRPr="008E5528">
        <w:t>Конкурс;</w:t>
      </w:r>
    </w:p>
    <w:p w14:paraId="23301CEB" w14:textId="77777777" w:rsidR="0008583A" w:rsidRPr="008E5528" w:rsidRDefault="0008583A" w:rsidP="0008583A">
      <w:pPr>
        <w:pStyle w:val="20"/>
      </w:pPr>
      <w:r w:rsidRPr="008E5528">
        <w:t>Аукцион;</w:t>
      </w:r>
    </w:p>
    <w:p w14:paraId="07D218B9" w14:textId="77777777" w:rsidR="0008583A" w:rsidRPr="008E5528" w:rsidRDefault="0008583A" w:rsidP="0008583A">
      <w:pPr>
        <w:pStyle w:val="20"/>
      </w:pPr>
      <w:r w:rsidRPr="008E5528">
        <w:t>Запрос предложений.</w:t>
      </w:r>
    </w:p>
    <w:p w14:paraId="220B3146" w14:textId="77777777" w:rsidR="0008583A" w:rsidRPr="008E5528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8E5528">
        <w:t>Регистрация раскрытых данных по участникам закупки для способа закупки Запрос котировок.</w:t>
      </w:r>
    </w:p>
    <w:p w14:paraId="226E0985" w14:textId="77777777" w:rsidR="0008583A" w:rsidRPr="008E5528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8E5528">
        <w:t>Возможность корректировки или удаления зарегистрированного предложения.</w:t>
      </w:r>
    </w:p>
    <w:p w14:paraId="72700AE8" w14:textId="77777777" w:rsidR="0008583A" w:rsidRPr="008E5528" w:rsidRDefault="0008583A" w:rsidP="0008583A">
      <w:pPr>
        <w:pStyle w:val="51"/>
        <w:numPr>
          <w:ilvl w:val="4"/>
          <w:numId w:val="26"/>
        </w:numPr>
      </w:pPr>
      <w:r w:rsidRPr="008E5528">
        <w:t xml:space="preserve">Требования к функции </w:t>
      </w:r>
      <w:r>
        <w:t>3.5</w:t>
      </w:r>
      <w:r w:rsidRPr="008E5528">
        <w:t>. Регистрация раскрытых предложений участников</w:t>
      </w:r>
    </w:p>
    <w:p w14:paraId="4F5F4D15" w14:textId="77777777" w:rsidR="0008583A" w:rsidRPr="008E5528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8E5528">
        <w:t>Поиск контрагента.</w:t>
      </w:r>
    </w:p>
    <w:p w14:paraId="161D0090" w14:textId="77777777" w:rsidR="0008583A" w:rsidRPr="008E5528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8E5528">
        <w:t>Регистрация участников закупки для Обществ, не работающих по 223-ФЗ, либо для Обществ, работающих по 223-ФЗ и закупок не у МСП.</w:t>
      </w:r>
    </w:p>
    <w:p w14:paraId="71AB574C" w14:textId="77777777" w:rsidR="0008583A" w:rsidRPr="008E5528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8E5528">
        <w:t>Установка признака «МСП» для участника, выбор категории компании участника закупки.</w:t>
      </w:r>
    </w:p>
    <w:p w14:paraId="5540E749" w14:textId="77777777" w:rsidR="0008583A" w:rsidRPr="008E5528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8E5528">
        <w:t>Возможность корректировки или удаления зарегистрированного предложения.</w:t>
      </w:r>
    </w:p>
    <w:p w14:paraId="35F5ABEB" w14:textId="77777777" w:rsidR="0008583A" w:rsidRPr="008E5528" w:rsidRDefault="0008583A" w:rsidP="0008583A">
      <w:pPr>
        <w:pStyle w:val="51"/>
        <w:numPr>
          <w:ilvl w:val="4"/>
          <w:numId w:val="26"/>
        </w:numPr>
      </w:pPr>
      <w:r w:rsidRPr="008E5528">
        <w:lastRenderedPageBreak/>
        <w:t xml:space="preserve">Требования к функции </w:t>
      </w:r>
      <w:r>
        <w:t>3.6</w:t>
      </w:r>
      <w:r w:rsidRPr="008E5528">
        <w:t>. Регистрация предложений участников по субподрядным договорам</w:t>
      </w:r>
    </w:p>
    <w:p w14:paraId="2CD12C64" w14:textId="77777777" w:rsidR="0008583A" w:rsidRPr="008E5528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8E5528">
        <w:t>Регистрация в карте закупки предложений участников по субподрядным договорам.</w:t>
      </w:r>
    </w:p>
    <w:p w14:paraId="6FA0BFE2" w14:textId="77777777" w:rsidR="0008583A" w:rsidRPr="008E5528" w:rsidRDefault="0008583A" w:rsidP="0008583A">
      <w:pPr>
        <w:pStyle w:val="51"/>
        <w:numPr>
          <w:ilvl w:val="4"/>
          <w:numId w:val="26"/>
        </w:numPr>
      </w:pPr>
      <w:r w:rsidRPr="008E5528">
        <w:t xml:space="preserve">Требования к функции </w:t>
      </w:r>
      <w:r>
        <w:t>3</w:t>
      </w:r>
      <w:r w:rsidRPr="008E5528">
        <w:t>.7. Возможность откорректировать предложение участника до начала экспертизы</w:t>
      </w:r>
    </w:p>
    <w:p w14:paraId="04EE2CDA" w14:textId="77777777" w:rsidR="0008583A" w:rsidRPr="008E5528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8E5528">
        <w:t>Предоставление возможности куратору закупки откорректировать предложение участника до начала экспертизы предложений.</w:t>
      </w:r>
    </w:p>
    <w:p w14:paraId="403B6277" w14:textId="77777777" w:rsidR="0008583A" w:rsidRPr="008E5528" w:rsidRDefault="0008583A" w:rsidP="0008583A">
      <w:pPr>
        <w:pStyle w:val="51"/>
        <w:numPr>
          <w:ilvl w:val="4"/>
          <w:numId w:val="26"/>
        </w:numPr>
      </w:pPr>
      <w:r w:rsidRPr="008E5528">
        <w:t xml:space="preserve">Требования к функции </w:t>
      </w:r>
      <w:r>
        <w:t>3</w:t>
      </w:r>
      <w:r w:rsidRPr="008E5528">
        <w:t>.8. Возможность удалить предложение участника до начала экспертизы</w:t>
      </w:r>
    </w:p>
    <w:p w14:paraId="413D3CB5" w14:textId="77777777" w:rsidR="0008583A" w:rsidRPr="008E5528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8E5528">
        <w:t>Предоставление возможности куратору закупки удалить ошибочно созданное предложение участника до начала экспертизы.</w:t>
      </w:r>
    </w:p>
    <w:p w14:paraId="654EBE8C" w14:textId="77777777" w:rsidR="0008583A" w:rsidRPr="008E5528" w:rsidRDefault="0008583A" w:rsidP="0008583A">
      <w:pPr>
        <w:pStyle w:val="51"/>
        <w:numPr>
          <w:ilvl w:val="4"/>
          <w:numId w:val="26"/>
        </w:numPr>
      </w:pPr>
      <w:r w:rsidRPr="008E5528">
        <w:t xml:space="preserve">Требования к функции </w:t>
      </w:r>
      <w:r>
        <w:t>4</w:t>
      </w:r>
      <w:r w:rsidRPr="008E5528">
        <w:t>.1. Ввод суммы предложений участников</w:t>
      </w:r>
    </w:p>
    <w:p w14:paraId="18F0F60D" w14:textId="77777777" w:rsidR="0008583A" w:rsidRPr="008E5528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8E5528">
        <w:t>Ввод стоимости предложений участников только после проведения этапа экспертизы «Рассмотрение 1 частей заявки» для Обществ, работающих по 223-ФЗ, закупок у МСП и способов закупки:</w:t>
      </w:r>
    </w:p>
    <w:p w14:paraId="6F1C077E" w14:textId="77777777" w:rsidR="0008583A" w:rsidRPr="008E5528" w:rsidRDefault="0008583A" w:rsidP="0008583A">
      <w:pPr>
        <w:pStyle w:val="20"/>
      </w:pPr>
      <w:r w:rsidRPr="008E5528">
        <w:t>Конкурс;</w:t>
      </w:r>
    </w:p>
    <w:p w14:paraId="21586483" w14:textId="77777777" w:rsidR="0008583A" w:rsidRPr="008E5528" w:rsidRDefault="0008583A" w:rsidP="0008583A">
      <w:pPr>
        <w:pStyle w:val="20"/>
      </w:pPr>
      <w:r w:rsidRPr="008E5528">
        <w:t>Аукцион;</w:t>
      </w:r>
    </w:p>
    <w:p w14:paraId="5714B341" w14:textId="77777777" w:rsidR="0008583A" w:rsidRPr="008E5528" w:rsidRDefault="0008583A" w:rsidP="0008583A">
      <w:pPr>
        <w:pStyle w:val="20"/>
      </w:pPr>
      <w:r w:rsidRPr="008E5528">
        <w:t>Запрос предложений.</w:t>
      </w:r>
    </w:p>
    <w:p w14:paraId="502DB142" w14:textId="77777777" w:rsidR="0008583A" w:rsidRPr="008E5528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8E5528">
        <w:t>Ввод стоимости предположений участников после регистрации предложений в системе для Обществ:</w:t>
      </w:r>
    </w:p>
    <w:p w14:paraId="03F6195B" w14:textId="77777777" w:rsidR="0008583A" w:rsidRPr="008E5528" w:rsidRDefault="0008583A" w:rsidP="0008583A">
      <w:pPr>
        <w:pStyle w:val="20"/>
      </w:pPr>
      <w:r w:rsidRPr="008E5528">
        <w:t>работающих по 223-ФЗ, закупок у МСП и способа закупки Запрос котировок;</w:t>
      </w:r>
    </w:p>
    <w:p w14:paraId="13376C83" w14:textId="77777777" w:rsidR="0008583A" w:rsidRPr="008E5528" w:rsidRDefault="0008583A" w:rsidP="0008583A">
      <w:pPr>
        <w:pStyle w:val="20"/>
      </w:pPr>
      <w:r w:rsidRPr="008E5528">
        <w:t>работающих по 223-ФЗ, закупок не у МСП;</w:t>
      </w:r>
    </w:p>
    <w:p w14:paraId="504A96C2" w14:textId="77777777" w:rsidR="0008583A" w:rsidRPr="008E5528" w:rsidRDefault="0008583A" w:rsidP="0008583A">
      <w:pPr>
        <w:pStyle w:val="20"/>
      </w:pPr>
      <w:r w:rsidRPr="008E5528">
        <w:t>не работающих по 223-ФЗ.</w:t>
      </w:r>
    </w:p>
    <w:p w14:paraId="58868105" w14:textId="77777777" w:rsidR="0008583A" w:rsidRPr="008E5528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8E5528">
        <w:t>Для закупок Обществ, работающих по 223-ФЗ внесение данных о процентах стоимости товаров российских/иностранных поставщиков.</w:t>
      </w:r>
    </w:p>
    <w:p w14:paraId="3B106FEA" w14:textId="77777777" w:rsidR="0008583A" w:rsidRPr="008E5528" w:rsidRDefault="0008583A" w:rsidP="0008583A">
      <w:pPr>
        <w:pStyle w:val="51"/>
        <w:numPr>
          <w:ilvl w:val="4"/>
          <w:numId w:val="26"/>
        </w:numPr>
      </w:pPr>
      <w:r w:rsidRPr="008E5528">
        <w:t xml:space="preserve">Требования к функции </w:t>
      </w:r>
      <w:r>
        <w:t>4</w:t>
      </w:r>
      <w:r w:rsidRPr="008E5528">
        <w:t>.2. Ввод суммы предложений участников, выраженной в иностранной валюте</w:t>
      </w:r>
    </w:p>
    <w:p w14:paraId="00A22859" w14:textId="77777777" w:rsidR="0008583A" w:rsidRPr="008E5528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8E5528">
        <w:t>Выбор валюты предложения участника.</w:t>
      </w:r>
    </w:p>
    <w:p w14:paraId="67F2849E" w14:textId="77777777" w:rsidR="0008583A" w:rsidRPr="008E5528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8E5528">
        <w:t>Ввод суммы предложения участника, выраженной в иностранной валюте.</w:t>
      </w:r>
    </w:p>
    <w:p w14:paraId="5DD69AA2" w14:textId="77777777" w:rsidR="0008583A" w:rsidRPr="008E5528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8E5528">
        <w:t>Автоматическая установка признака Предложение в УЕ.</w:t>
      </w:r>
    </w:p>
    <w:p w14:paraId="0CF71A1D" w14:textId="77777777" w:rsidR="0008583A" w:rsidRPr="008E5528" w:rsidRDefault="0008583A" w:rsidP="0008583A">
      <w:pPr>
        <w:pStyle w:val="51"/>
        <w:numPr>
          <w:ilvl w:val="4"/>
          <w:numId w:val="26"/>
        </w:numPr>
      </w:pPr>
      <w:r w:rsidRPr="008E5528">
        <w:t xml:space="preserve">Требования к функции </w:t>
      </w:r>
      <w:r>
        <w:t>4</w:t>
      </w:r>
      <w:r w:rsidRPr="008E5528">
        <w:t>.3. Регистрация альтернативного предложения</w:t>
      </w:r>
    </w:p>
    <w:p w14:paraId="7EB1752A" w14:textId="77777777" w:rsidR="0008583A" w:rsidRPr="008E5528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8E5528">
        <w:t>Регистрация по участнику альтернативного предложения участника.</w:t>
      </w:r>
    </w:p>
    <w:p w14:paraId="78E8DA05" w14:textId="77777777" w:rsidR="0008583A" w:rsidRPr="008E5528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8E5528">
        <w:t>Возможность удалить альтернативное предложение участника.</w:t>
      </w:r>
    </w:p>
    <w:p w14:paraId="1800E522" w14:textId="77777777" w:rsidR="0008583A" w:rsidRPr="008E5528" w:rsidRDefault="0008583A" w:rsidP="0008583A">
      <w:pPr>
        <w:pStyle w:val="51"/>
        <w:numPr>
          <w:ilvl w:val="4"/>
          <w:numId w:val="26"/>
        </w:numPr>
      </w:pPr>
      <w:r w:rsidRPr="008E5528">
        <w:t xml:space="preserve">Требования к функции </w:t>
      </w:r>
      <w:r>
        <w:t>4</w:t>
      </w:r>
      <w:r w:rsidRPr="008E5528">
        <w:t>.4. Загрузка коммерческих предложений участников</w:t>
      </w:r>
    </w:p>
    <w:p w14:paraId="756311CE" w14:textId="77777777" w:rsidR="0008583A" w:rsidRPr="008E5528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8E5528">
        <w:t>Загрузка коммерческих предложений участников по каждому лоту карты закупки.</w:t>
      </w:r>
    </w:p>
    <w:p w14:paraId="74AEFE79" w14:textId="77777777" w:rsidR="0008583A" w:rsidRPr="008E5528" w:rsidRDefault="0008583A" w:rsidP="0008583A">
      <w:pPr>
        <w:pStyle w:val="51"/>
        <w:numPr>
          <w:ilvl w:val="4"/>
          <w:numId w:val="26"/>
        </w:numPr>
      </w:pPr>
      <w:r w:rsidRPr="008E5528">
        <w:lastRenderedPageBreak/>
        <w:t xml:space="preserve">Требования к функции </w:t>
      </w:r>
      <w:r>
        <w:t>4</w:t>
      </w:r>
      <w:r w:rsidRPr="008E5528">
        <w:t>.5. Допуск участников к следующим этапам экспертизы</w:t>
      </w:r>
    </w:p>
    <w:p w14:paraId="786564DC" w14:textId="77777777" w:rsidR="0008583A" w:rsidRPr="008E5528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8E5528">
        <w:t>Отклонение участников закупки, не прошедших отбор, закупочной комиссией после проведения каждого этапа экспертизы.</w:t>
      </w:r>
    </w:p>
    <w:p w14:paraId="64DB4454" w14:textId="77777777" w:rsidR="0008583A" w:rsidRPr="008E5528" w:rsidRDefault="0008583A" w:rsidP="0008583A">
      <w:pPr>
        <w:pStyle w:val="51"/>
        <w:numPr>
          <w:ilvl w:val="4"/>
          <w:numId w:val="26"/>
        </w:numPr>
      </w:pPr>
      <w:r w:rsidRPr="008E5528">
        <w:t xml:space="preserve">Требования к функции </w:t>
      </w:r>
      <w:r>
        <w:t>4</w:t>
      </w:r>
      <w:r w:rsidRPr="008E5528">
        <w:t>.6. Проведение закупок УПЗ</w:t>
      </w:r>
    </w:p>
    <w:p w14:paraId="4AD946D2" w14:textId="77777777" w:rsidR="0008583A" w:rsidRPr="008E5528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8E5528">
        <w:t>3.4.8.3.16.1</w:t>
      </w:r>
      <w:r w:rsidRPr="008E5528">
        <w:tab/>
        <w:t>Возможность проведение закупки со способом – Упрощенная процедура закупок (ЭТП).</w:t>
      </w:r>
    </w:p>
    <w:p w14:paraId="0C7ECD3E" w14:textId="77777777" w:rsidR="0008583A" w:rsidRPr="008E5528" w:rsidRDefault="0008583A" w:rsidP="0008583A">
      <w:pPr>
        <w:pStyle w:val="51"/>
        <w:numPr>
          <w:ilvl w:val="4"/>
          <w:numId w:val="26"/>
        </w:numPr>
      </w:pPr>
      <w:r w:rsidRPr="008E5528">
        <w:t xml:space="preserve">Требования к функции </w:t>
      </w:r>
      <w:r>
        <w:t>5</w:t>
      </w:r>
      <w:r w:rsidRPr="008E5528">
        <w:t>.1. Формирование протоколов в системе</w:t>
      </w:r>
    </w:p>
    <w:p w14:paraId="77948D06" w14:textId="77777777" w:rsidR="0008583A" w:rsidRPr="008E5528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8E5528">
        <w:t>Формирование протоколов в системе после каждого этапа экспертизы.</w:t>
      </w:r>
    </w:p>
    <w:p w14:paraId="18F326A7" w14:textId="77777777" w:rsidR="0008583A" w:rsidRPr="008E5528" w:rsidRDefault="0008583A" w:rsidP="0008583A">
      <w:pPr>
        <w:pStyle w:val="51"/>
        <w:numPr>
          <w:ilvl w:val="4"/>
          <w:numId w:val="26"/>
        </w:numPr>
      </w:pPr>
      <w:r w:rsidRPr="008E5528">
        <w:t xml:space="preserve">Требования к функции </w:t>
      </w:r>
      <w:r>
        <w:t>5</w:t>
      </w:r>
      <w:r w:rsidRPr="008E5528">
        <w:t>.2. Интеграция с внешними системами ЭТП и ЕИС для передачи сформированных протоколов</w:t>
      </w:r>
    </w:p>
    <w:p w14:paraId="431E97BB" w14:textId="77777777" w:rsidR="0008583A" w:rsidRPr="008E5528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8E5528">
        <w:t>Интеграция созданных протоколов в системе с внешними системами – ЭТП и ЕИС.</w:t>
      </w:r>
    </w:p>
    <w:p w14:paraId="07AFAA38" w14:textId="77777777" w:rsidR="0008583A" w:rsidRPr="008E5528" w:rsidRDefault="0008583A" w:rsidP="0008583A">
      <w:pPr>
        <w:pStyle w:val="51"/>
        <w:numPr>
          <w:ilvl w:val="4"/>
          <w:numId w:val="26"/>
        </w:numPr>
      </w:pPr>
      <w:r w:rsidRPr="008E5528">
        <w:t xml:space="preserve">Требования к функции </w:t>
      </w:r>
      <w:r>
        <w:t>6</w:t>
      </w:r>
      <w:r w:rsidRPr="008E5528">
        <w:t>.1. Автоматическая смена статусов карты закупки</w:t>
      </w:r>
    </w:p>
    <w:p w14:paraId="7921CC2E" w14:textId="77777777" w:rsidR="0008583A" w:rsidRPr="008E5528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8E5528">
        <w:t>Автоматическая смена статуса карты закупки после вскрытия конвертов по всем лотам на «Подготовка к экспертизе»</w:t>
      </w:r>
    </w:p>
    <w:p w14:paraId="20A2F680" w14:textId="77777777" w:rsidR="0008583A" w:rsidRPr="008E5528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8E5528">
        <w:t>Автоматическая смена статуса карты закупки после регистрации предложений участников и загрузки коммерческих предложений на «Экспертиза предложений»</w:t>
      </w:r>
    </w:p>
    <w:p w14:paraId="26D754A8" w14:textId="77777777" w:rsidR="0008583A" w:rsidRPr="008E5528" w:rsidRDefault="0008583A" w:rsidP="0008583A">
      <w:pPr>
        <w:pStyle w:val="51"/>
        <w:numPr>
          <w:ilvl w:val="4"/>
          <w:numId w:val="26"/>
        </w:numPr>
      </w:pPr>
      <w:r w:rsidRPr="008E5528">
        <w:t xml:space="preserve">Требования к функции </w:t>
      </w:r>
      <w:r>
        <w:t>6</w:t>
      </w:r>
      <w:r w:rsidRPr="008E5528">
        <w:t>.2. Рассылка уведомлений о статусах карты закупки</w:t>
      </w:r>
    </w:p>
    <w:p w14:paraId="2DD787CD" w14:textId="77777777" w:rsidR="0008583A" w:rsidRPr="008E5528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8E5528">
        <w:t>Рассылка уведомлений ответственному лицу о смене статусов карты закупки.</w:t>
      </w:r>
    </w:p>
    <w:p w14:paraId="408183FC" w14:textId="77777777" w:rsidR="0008583A" w:rsidRPr="00BC4293" w:rsidRDefault="0008583A" w:rsidP="0008583A">
      <w:pPr>
        <w:pStyle w:val="32"/>
        <w:numPr>
          <w:ilvl w:val="2"/>
          <w:numId w:val="26"/>
        </w:numPr>
      </w:pPr>
      <w:bookmarkStart w:id="37" w:name="_Toc21432616"/>
      <w:r w:rsidRPr="00BC4293">
        <w:t>Модуль «Экспертиза предложений»</w:t>
      </w:r>
      <w:bookmarkEnd w:id="37"/>
    </w:p>
    <w:p w14:paraId="43B14372" w14:textId="77777777" w:rsidR="0008583A" w:rsidRPr="008E5528" w:rsidRDefault="0008583A" w:rsidP="0008583A">
      <w:pPr>
        <w:pStyle w:val="41"/>
        <w:numPr>
          <w:ilvl w:val="3"/>
          <w:numId w:val="26"/>
        </w:numPr>
        <w:ind w:left="0" w:firstLine="0"/>
      </w:pPr>
      <w:r w:rsidRPr="008E5528">
        <w:t>Назначение модуля</w:t>
      </w:r>
    </w:p>
    <w:p w14:paraId="027551A5" w14:textId="77777777" w:rsidR="0008583A" w:rsidRPr="008E5528" w:rsidRDefault="0008583A" w:rsidP="0008583A">
      <w:pPr>
        <w:pStyle w:val="Normal5"/>
        <w:numPr>
          <w:ilvl w:val="4"/>
          <w:numId w:val="26"/>
        </w:numPr>
        <w:ind w:left="0" w:firstLine="0"/>
      </w:pPr>
      <w:r w:rsidRPr="008E5528">
        <w:t>Модуль «Экспертиза предложений» предназначен для проведения экспертизы предложений участников с целью получения беспристрастных оценок по предложениям участников независимыми экспертами. Биз</w:t>
      </w:r>
      <w:r>
        <w:t xml:space="preserve">нес-процесс показан на Рис. 9.   </w:t>
      </w:r>
      <w:r w:rsidRPr="008E5528">
        <w:t>.</w:t>
      </w:r>
    </w:p>
    <w:p w14:paraId="69C9E9A0" w14:textId="77777777" w:rsidR="0008583A" w:rsidRDefault="00A84658" w:rsidP="0008583A">
      <w:pPr>
        <w:pStyle w:val="Normal5"/>
        <w:keepNext/>
        <w:numPr>
          <w:ilvl w:val="0"/>
          <w:numId w:val="0"/>
        </w:numPr>
        <w:ind w:left="1008"/>
      </w:pPr>
      <w:r w:rsidRPr="008E5528">
        <w:rPr>
          <w:noProof/>
        </w:rPr>
      </w:r>
      <w:r w:rsidR="00A84658" w:rsidRPr="008E5528">
        <w:rPr>
          <w:noProof/>
        </w:rPr>
        <w:object w:dxaOrig="8761" w:dyaOrig="17671">
          <v:shape id="_x0000_i1033" type="#_x0000_t75" style="width:339.1pt;height:664.45pt" o:ole="">
            <v:imagedata r:id="rId23" o:title=""/>
          </v:shape>
          <o:OLEObject Type="Embed" ProgID="Visio.Drawing.15" ShapeID="_x0000_i1033" DrawAspect="Content" ObjectID="_1705401694" r:id="rId24"/>
        </w:object>
      </w:r>
    </w:p>
    <w:p w14:paraId="0214924C" w14:textId="77777777" w:rsidR="0008583A" w:rsidRPr="00660F39" w:rsidRDefault="0008583A" w:rsidP="0008583A">
      <w:pPr>
        <w:pStyle w:val="aff2"/>
      </w:pPr>
      <w:r w:rsidRPr="00660F39">
        <w:lastRenderedPageBreak/>
        <w:t xml:space="preserve">Рис. </w:t>
      </w:r>
      <w:r>
        <w:rPr>
          <w:noProof/>
        </w:rPr>
        <w:fldChar w:fldCharType="begin"/>
      </w:r>
      <w:r>
        <w:rPr>
          <w:noProof/>
        </w:rPr>
        <w:instrText xml:space="preserve"> SEQ Рис. \* ARABIC </w:instrText>
      </w:r>
      <w:r>
        <w:rPr>
          <w:noProof/>
        </w:rPr>
        <w:fldChar w:fldCharType="separate"/>
      </w:r>
      <w:r>
        <w:rPr>
          <w:noProof/>
        </w:rPr>
        <w:t>9</w:t>
      </w:r>
      <w:r>
        <w:rPr>
          <w:noProof/>
        </w:rPr>
        <w:fldChar w:fldCharType="end"/>
      </w:r>
      <w:r w:rsidRPr="00660F39">
        <w:t xml:space="preserve"> - Бизнес-процесс «Экспертиза предложений»</w:t>
      </w:r>
    </w:p>
    <w:p w14:paraId="6A3D18B1" w14:textId="77777777" w:rsidR="0008583A" w:rsidRPr="008E5528" w:rsidRDefault="0008583A" w:rsidP="0008583A">
      <w:pPr>
        <w:pStyle w:val="Normal5"/>
        <w:numPr>
          <w:ilvl w:val="4"/>
          <w:numId w:val="26"/>
        </w:numPr>
        <w:ind w:left="0" w:firstLine="0"/>
      </w:pPr>
      <w:r w:rsidRPr="008E5528">
        <w:t>Модуль должен обеспечивать решение следующих задач:</w:t>
      </w:r>
    </w:p>
    <w:p w14:paraId="44E92927" w14:textId="77777777" w:rsidR="0008583A" w:rsidRPr="008E5528" w:rsidRDefault="0008583A" w:rsidP="0008583A">
      <w:pPr>
        <w:pStyle w:val="20"/>
      </w:pPr>
      <w:r>
        <w:t>п</w:t>
      </w:r>
      <w:r w:rsidRPr="008E5528">
        <w:t>остановка задач членам экспертной группы;</w:t>
      </w:r>
    </w:p>
    <w:p w14:paraId="3FDC8865" w14:textId="77777777" w:rsidR="0008583A" w:rsidRPr="008E5528" w:rsidRDefault="0008583A" w:rsidP="0008583A">
      <w:pPr>
        <w:pStyle w:val="20"/>
      </w:pPr>
      <w:r>
        <w:t>ф</w:t>
      </w:r>
      <w:r w:rsidRPr="008E5528">
        <w:t>ормирование и подписание заявления о беспристрастности;</w:t>
      </w:r>
    </w:p>
    <w:p w14:paraId="0A69729F" w14:textId="77777777" w:rsidR="0008583A" w:rsidRPr="008E5528" w:rsidRDefault="0008583A" w:rsidP="0008583A">
      <w:pPr>
        <w:pStyle w:val="20"/>
      </w:pPr>
      <w:r>
        <w:t>р</w:t>
      </w:r>
      <w:r w:rsidRPr="008E5528">
        <w:t>асчет приведенной стоимости предложений;</w:t>
      </w:r>
    </w:p>
    <w:p w14:paraId="0A5EEEC5" w14:textId="77777777" w:rsidR="0008583A" w:rsidRPr="008E5528" w:rsidRDefault="0008583A" w:rsidP="0008583A">
      <w:pPr>
        <w:pStyle w:val="20"/>
      </w:pPr>
      <w:r>
        <w:t>о</w:t>
      </w:r>
      <w:r w:rsidRPr="008E5528">
        <w:t>ценка предложений участников с учетом преференций;</w:t>
      </w:r>
    </w:p>
    <w:p w14:paraId="76FAA719" w14:textId="77777777" w:rsidR="0008583A" w:rsidRPr="008E5528" w:rsidRDefault="0008583A" w:rsidP="0008583A">
      <w:pPr>
        <w:pStyle w:val="20"/>
      </w:pPr>
      <w:r>
        <w:t>ф</w:t>
      </w:r>
      <w:r w:rsidRPr="008E5528">
        <w:t>ормирование отчетности по результатам экспертизы.</w:t>
      </w:r>
    </w:p>
    <w:p w14:paraId="08E95861" w14:textId="77777777" w:rsidR="0008583A" w:rsidRPr="008E5528" w:rsidRDefault="0008583A" w:rsidP="0008583A">
      <w:pPr>
        <w:pStyle w:val="41"/>
        <w:numPr>
          <w:ilvl w:val="3"/>
          <w:numId w:val="26"/>
        </w:numPr>
        <w:ind w:left="0" w:firstLine="0"/>
      </w:pPr>
      <w:r w:rsidRPr="008E5528">
        <w:t>Состав функций модуля</w:t>
      </w:r>
    </w:p>
    <w:tbl>
      <w:tblPr>
        <w:tblW w:w="4887" w:type="pct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17"/>
        <w:gridCol w:w="3537"/>
        <w:gridCol w:w="5647"/>
      </w:tblGrid>
      <w:tr w:rsidR="0008583A" w:rsidRPr="008E5528" w14:paraId="662421EB" w14:textId="77777777" w:rsidTr="003557A5">
        <w:tc>
          <w:tcPr>
            <w:tcW w:w="308" w:type="pct"/>
            <w:shd w:val="clear" w:color="auto" w:fill="D9D9D9"/>
          </w:tcPr>
          <w:p w14:paraId="7AF04319" w14:textId="77777777" w:rsidR="0008583A" w:rsidRPr="008E5528" w:rsidRDefault="0008583A" w:rsidP="003557A5">
            <w:pPr>
              <w:pStyle w:val="TableHeader"/>
            </w:pPr>
            <w:r w:rsidRPr="008E5528">
              <w:t>№</w:t>
            </w:r>
          </w:p>
        </w:tc>
        <w:tc>
          <w:tcPr>
            <w:tcW w:w="1808" w:type="pct"/>
            <w:shd w:val="clear" w:color="auto" w:fill="D9D9D9"/>
          </w:tcPr>
          <w:p w14:paraId="6E4B0952" w14:textId="77777777" w:rsidR="0008583A" w:rsidRPr="008E5528" w:rsidRDefault="0008583A" w:rsidP="003557A5">
            <w:pPr>
              <w:pStyle w:val="TableHeader"/>
            </w:pPr>
            <w:r w:rsidRPr="008E5528">
              <w:t>Группа функций</w:t>
            </w:r>
          </w:p>
        </w:tc>
        <w:tc>
          <w:tcPr>
            <w:tcW w:w="2884" w:type="pct"/>
            <w:shd w:val="clear" w:color="auto" w:fill="D9D9D9"/>
          </w:tcPr>
          <w:p w14:paraId="4FB176B7" w14:textId="77777777" w:rsidR="0008583A" w:rsidRPr="008E5528" w:rsidRDefault="0008583A" w:rsidP="003557A5">
            <w:pPr>
              <w:pStyle w:val="TableHeader"/>
            </w:pPr>
            <w:r w:rsidRPr="008E5528">
              <w:t>Функция</w:t>
            </w:r>
          </w:p>
        </w:tc>
      </w:tr>
      <w:tr w:rsidR="0008583A" w:rsidRPr="008E5528" w14:paraId="1D9807D6" w14:textId="77777777" w:rsidTr="003557A5">
        <w:tc>
          <w:tcPr>
            <w:tcW w:w="308" w:type="pct"/>
            <w:shd w:val="clear" w:color="auto" w:fill="auto"/>
          </w:tcPr>
          <w:p w14:paraId="1336339A" w14:textId="77777777" w:rsidR="0008583A" w:rsidRPr="008E5528" w:rsidRDefault="0008583A" w:rsidP="003557A5">
            <w:pPr>
              <w:pStyle w:val="TableText"/>
            </w:pPr>
            <w:r w:rsidRPr="008E5528">
              <w:t>1.</w:t>
            </w:r>
          </w:p>
        </w:tc>
        <w:tc>
          <w:tcPr>
            <w:tcW w:w="1808" w:type="pct"/>
            <w:shd w:val="clear" w:color="auto" w:fill="auto"/>
          </w:tcPr>
          <w:p w14:paraId="21665EC2" w14:textId="77777777" w:rsidR="0008583A" w:rsidRPr="008E5528" w:rsidRDefault="0008583A" w:rsidP="003557A5">
            <w:pPr>
              <w:pStyle w:val="TableText"/>
            </w:pPr>
            <w:r>
              <w:t>Работа с задачами на проведение экспертизы</w:t>
            </w:r>
          </w:p>
        </w:tc>
        <w:tc>
          <w:tcPr>
            <w:tcW w:w="2884" w:type="pct"/>
            <w:shd w:val="clear" w:color="auto" w:fill="auto"/>
          </w:tcPr>
          <w:p w14:paraId="6F4DFAB6" w14:textId="77777777" w:rsidR="0008583A" w:rsidRPr="008E5528" w:rsidRDefault="0008583A" w:rsidP="003557A5">
            <w:pPr>
              <w:pStyle w:val="TableText"/>
            </w:pPr>
          </w:p>
        </w:tc>
      </w:tr>
      <w:tr w:rsidR="0008583A" w:rsidRPr="008E5528" w14:paraId="2FA22269" w14:textId="77777777" w:rsidTr="003557A5">
        <w:tc>
          <w:tcPr>
            <w:tcW w:w="308" w:type="pct"/>
            <w:shd w:val="clear" w:color="auto" w:fill="auto"/>
          </w:tcPr>
          <w:p w14:paraId="6C716FFC" w14:textId="77777777" w:rsidR="0008583A" w:rsidRPr="008E5528" w:rsidRDefault="0008583A" w:rsidP="003557A5">
            <w:pPr>
              <w:pStyle w:val="TableText"/>
            </w:pPr>
            <w:r w:rsidRPr="008E5528">
              <w:t>1.1.</w:t>
            </w:r>
          </w:p>
        </w:tc>
        <w:tc>
          <w:tcPr>
            <w:tcW w:w="1808" w:type="pct"/>
            <w:shd w:val="clear" w:color="auto" w:fill="auto"/>
          </w:tcPr>
          <w:p w14:paraId="56E20F2E" w14:textId="77777777" w:rsidR="0008583A" w:rsidRPr="008E5528" w:rsidRDefault="0008583A" w:rsidP="003557A5">
            <w:pPr>
              <w:pStyle w:val="TableText"/>
            </w:pPr>
          </w:p>
        </w:tc>
        <w:tc>
          <w:tcPr>
            <w:tcW w:w="2884" w:type="pct"/>
            <w:shd w:val="clear" w:color="auto" w:fill="auto"/>
          </w:tcPr>
          <w:p w14:paraId="396D42A2" w14:textId="77777777" w:rsidR="0008583A" w:rsidRPr="008E5528" w:rsidRDefault="0008583A" w:rsidP="003557A5">
            <w:pPr>
              <w:pStyle w:val="TableText"/>
            </w:pPr>
            <w:r w:rsidRPr="008E5528">
              <w:t>Назначение задачи на проведение экспертизы членам экспертной группы</w:t>
            </w:r>
          </w:p>
        </w:tc>
      </w:tr>
      <w:tr w:rsidR="0008583A" w:rsidRPr="008E5528" w14:paraId="2DBFF736" w14:textId="77777777" w:rsidTr="003557A5">
        <w:tc>
          <w:tcPr>
            <w:tcW w:w="308" w:type="pct"/>
            <w:shd w:val="clear" w:color="auto" w:fill="auto"/>
          </w:tcPr>
          <w:p w14:paraId="7A0EDCA6" w14:textId="77777777" w:rsidR="0008583A" w:rsidRPr="008E5528" w:rsidRDefault="0008583A" w:rsidP="003557A5">
            <w:pPr>
              <w:pStyle w:val="TableText"/>
            </w:pPr>
            <w:r w:rsidRPr="008E5528">
              <w:t>1.2.</w:t>
            </w:r>
          </w:p>
        </w:tc>
        <w:tc>
          <w:tcPr>
            <w:tcW w:w="1808" w:type="pct"/>
            <w:shd w:val="clear" w:color="auto" w:fill="auto"/>
          </w:tcPr>
          <w:p w14:paraId="2733C996" w14:textId="77777777" w:rsidR="0008583A" w:rsidRPr="008E5528" w:rsidRDefault="0008583A" w:rsidP="003557A5">
            <w:pPr>
              <w:pStyle w:val="TableText"/>
            </w:pPr>
          </w:p>
        </w:tc>
        <w:tc>
          <w:tcPr>
            <w:tcW w:w="2884" w:type="pct"/>
            <w:shd w:val="clear" w:color="auto" w:fill="auto"/>
          </w:tcPr>
          <w:p w14:paraId="08C94DF2" w14:textId="77777777" w:rsidR="0008583A" w:rsidRPr="008E5528" w:rsidRDefault="0008583A" w:rsidP="003557A5">
            <w:pPr>
              <w:pStyle w:val="TableText"/>
            </w:pPr>
            <w:r w:rsidRPr="008E5528">
              <w:t>Отправка уведомлений о назначении задачи группе экспертов</w:t>
            </w:r>
          </w:p>
        </w:tc>
      </w:tr>
      <w:tr w:rsidR="0008583A" w:rsidRPr="008E5528" w14:paraId="2D6C5AFE" w14:textId="77777777" w:rsidTr="003557A5">
        <w:tc>
          <w:tcPr>
            <w:tcW w:w="308" w:type="pct"/>
            <w:shd w:val="clear" w:color="auto" w:fill="auto"/>
          </w:tcPr>
          <w:p w14:paraId="387B923B" w14:textId="77777777" w:rsidR="0008583A" w:rsidRPr="008E5528" w:rsidRDefault="0008583A" w:rsidP="003557A5">
            <w:pPr>
              <w:pStyle w:val="TableText"/>
            </w:pPr>
            <w:r>
              <w:t>1.3.</w:t>
            </w:r>
          </w:p>
        </w:tc>
        <w:tc>
          <w:tcPr>
            <w:tcW w:w="1808" w:type="pct"/>
            <w:shd w:val="clear" w:color="auto" w:fill="auto"/>
          </w:tcPr>
          <w:p w14:paraId="77A5C370" w14:textId="77777777" w:rsidR="0008583A" w:rsidRPr="008E5528" w:rsidRDefault="0008583A" w:rsidP="003557A5">
            <w:pPr>
              <w:pStyle w:val="TableText"/>
            </w:pPr>
          </w:p>
        </w:tc>
        <w:tc>
          <w:tcPr>
            <w:tcW w:w="2884" w:type="pct"/>
            <w:shd w:val="clear" w:color="auto" w:fill="auto"/>
          </w:tcPr>
          <w:p w14:paraId="2D479002" w14:textId="77777777" w:rsidR="0008583A" w:rsidRPr="008E5528" w:rsidRDefault="0008583A" w:rsidP="003557A5">
            <w:pPr>
              <w:pStyle w:val="TableText"/>
            </w:pPr>
            <w:r>
              <w:t xml:space="preserve">Закрытие </w:t>
            </w:r>
            <w:r w:rsidRPr="008E5528">
              <w:t xml:space="preserve">задачи </w:t>
            </w:r>
            <w:r>
              <w:t>на проведение экспертизы членом</w:t>
            </w:r>
            <w:r w:rsidRPr="008E5528">
              <w:t xml:space="preserve"> экспертной группы</w:t>
            </w:r>
          </w:p>
        </w:tc>
      </w:tr>
      <w:tr w:rsidR="0008583A" w:rsidRPr="008E5528" w14:paraId="04FFDA4A" w14:textId="77777777" w:rsidTr="003557A5">
        <w:tc>
          <w:tcPr>
            <w:tcW w:w="308" w:type="pct"/>
            <w:shd w:val="clear" w:color="auto" w:fill="auto"/>
          </w:tcPr>
          <w:p w14:paraId="30EB99F1" w14:textId="77777777" w:rsidR="0008583A" w:rsidRDefault="0008583A" w:rsidP="003557A5">
            <w:pPr>
              <w:pStyle w:val="TableText"/>
            </w:pPr>
            <w:r>
              <w:t>1.4</w:t>
            </w:r>
          </w:p>
        </w:tc>
        <w:tc>
          <w:tcPr>
            <w:tcW w:w="1808" w:type="pct"/>
            <w:shd w:val="clear" w:color="auto" w:fill="auto"/>
          </w:tcPr>
          <w:p w14:paraId="597D79F5" w14:textId="77777777" w:rsidR="0008583A" w:rsidRPr="008E5528" w:rsidRDefault="0008583A" w:rsidP="003557A5">
            <w:pPr>
              <w:pStyle w:val="TableText"/>
            </w:pPr>
          </w:p>
        </w:tc>
        <w:tc>
          <w:tcPr>
            <w:tcW w:w="2884" w:type="pct"/>
            <w:shd w:val="clear" w:color="auto" w:fill="auto"/>
          </w:tcPr>
          <w:p w14:paraId="3DBC89D1" w14:textId="77777777" w:rsidR="0008583A" w:rsidRDefault="0008583A" w:rsidP="003557A5">
            <w:pPr>
              <w:pStyle w:val="TableText"/>
            </w:pPr>
            <w:r w:rsidRPr="008E5528">
              <w:t xml:space="preserve">Отправка уведомлений о </w:t>
            </w:r>
            <w:r>
              <w:t xml:space="preserve">закрытии </w:t>
            </w:r>
            <w:r w:rsidRPr="008E5528">
              <w:t xml:space="preserve">задачи </w:t>
            </w:r>
            <w:r>
              <w:t>членом</w:t>
            </w:r>
            <w:r w:rsidRPr="008E5528">
              <w:t xml:space="preserve"> экспертной группы</w:t>
            </w:r>
          </w:p>
        </w:tc>
      </w:tr>
      <w:tr w:rsidR="0008583A" w:rsidRPr="008E5528" w14:paraId="452A5804" w14:textId="77777777" w:rsidTr="003557A5">
        <w:tc>
          <w:tcPr>
            <w:tcW w:w="308" w:type="pct"/>
            <w:shd w:val="clear" w:color="auto" w:fill="auto"/>
          </w:tcPr>
          <w:p w14:paraId="666607AC" w14:textId="77777777" w:rsidR="0008583A" w:rsidRPr="008E5528" w:rsidRDefault="0008583A" w:rsidP="003557A5">
            <w:pPr>
              <w:pStyle w:val="TableText"/>
            </w:pPr>
            <w:r w:rsidRPr="008E5528">
              <w:t>2.</w:t>
            </w:r>
          </w:p>
        </w:tc>
        <w:tc>
          <w:tcPr>
            <w:tcW w:w="1808" w:type="pct"/>
            <w:shd w:val="clear" w:color="auto" w:fill="auto"/>
          </w:tcPr>
          <w:p w14:paraId="73413390" w14:textId="77777777" w:rsidR="0008583A" w:rsidRPr="008E5528" w:rsidRDefault="0008583A" w:rsidP="003557A5">
            <w:pPr>
              <w:pStyle w:val="TableText"/>
            </w:pPr>
            <w:r w:rsidRPr="008E5528">
              <w:t>Формирование и подписание заявления о беспристрастности</w:t>
            </w:r>
          </w:p>
        </w:tc>
        <w:tc>
          <w:tcPr>
            <w:tcW w:w="2884" w:type="pct"/>
            <w:shd w:val="clear" w:color="auto" w:fill="auto"/>
          </w:tcPr>
          <w:p w14:paraId="2764129A" w14:textId="77777777" w:rsidR="0008583A" w:rsidRPr="008E5528" w:rsidRDefault="0008583A" w:rsidP="003557A5">
            <w:pPr>
              <w:pStyle w:val="TableText"/>
            </w:pPr>
          </w:p>
        </w:tc>
      </w:tr>
      <w:tr w:rsidR="0008583A" w:rsidRPr="008E5528" w14:paraId="696D4457" w14:textId="77777777" w:rsidTr="003557A5">
        <w:tc>
          <w:tcPr>
            <w:tcW w:w="308" w:type="pct"/>
            <w:shd w:val="clear" w:color="auto" w:fill="auto"/>
          </w:tcPr>
          <w:p w14:paraId="047F6288" w14:textId="77777777" w:rsidR="0008583A" w:rsidRPr="008E5528" w:rsidRDefault="0008583A" w:rsidP="003557A5">
            <w:pPr>
              <w:pStyle w:val="TableText"/>
            </w:pPr>
            <w:r w:rsidRPr="008E5528">
              <w:t>2.1.</w:t>
            </w:r>
          </w:p>
        </w:tc>
        <w:tc>
          <w:tcPr>
            <w:tcW w:w="1808" w:type="pct"/>
            <w:shd w:val="clear" w:color="auto" w:fill="auto"/>
          </w:tcPr>
          <w:p w14:paraId="25F39D0D" w14:textId="77777777" w:rsidR="0008583A" w:rsidRPr="008E5528" w:rsidRDefault="0008583A" w:rsidP="003557A5">
            <w:pPr>
              <w:pStyle w:val="TableText"/>
            </w:pPr>
          </w:p>
        </w:tc>
        <w:tc>
          <w:tcPr>
            <w:tcW w:w="2884" w:type="pct"/>
            <w:shd w:val="clear" w:color="auto" w:fill="auto"/>
          </w:tcPr>
          <w:p w14:paraId="0DDCC48E" w14:textId="77777777" w:rsidR="0008583A" w:rsidRPr="008E5528" w:rsidRDefault="0008583A" w:rsidP="003557A5">
            <w:pPr>
              <w:pStyle w:val="TableText"/>
            </w:pPr>
            <w:r w:rsidRPr="008E5528">
              <w:t xml:space="preserve">Формирование заявления о беспристрастности с целью дальнейшего подписания документа </w:t>
            </w:r>
          </w:p>
        </w:tc>
      </w:tr>
      <w:tr w:rsidR="0008583A" w:rsidRPr="008E5528" w14:paraId="64D6178E" w14:textId="77777777" w:rsidTr="003557A5">
        <w:tc>
          <w:tcPr>
            <w:tcW w:w="308" w:type="pct"/>
            <w:shd w:val="clear" w:color="auto" w:fill="auto"/>
          </w:tcPr>
          <w:p w14:paraId="1FE3A5C2" w14:textId="77777777" w:rsidR="0008583A" w:rsidRPr="008E5528" w:rsidRDefault="0008583A" w:rsidP="003557A5">
            <w:pPr>
              <w:pStyle w:val="TableText"/>
            </w:pPr>
            <w:r w:rsidRPr="008E5528">
              <w:t>3.</w:t>
            </w:r>
          </w:p>
        </w:tc>
        <w:tc>
          <w:tcPr>
            <w:tcW w:w="1808" w:type="pct"/>
            <w:shd w:val="clear" w:color="auto" w:fill="auto"/>
          </w:tcPr>
          <w:p w14:paraId="7B5AC962" w14:textId="77777777" w:rsidR="0008583A" w:rsidRPr="008E5528" w:rsidRDefault="0008583A" w:rsidP="003557A5">
            <w:pPr>
              <w:pStyle w:val="TableText"/>
            </w:pPr>
            <w:r w:rsidRPr="008E5528">
              <w:t>Расчет приведенной стоимости (ПС) предложений</w:t>
            </w:r>
          </w:p>
        </w:tc>
        <w:tc>
          <w:tcPr>
            <w:tcW w:w="2884" w:type="pct"/>
            <w:shd w:val="clear" w:color="auto" w:fill="auto"/>
          </w:tcPr>
          <w:p w14:paraId="64ECA07F" w14:textId="77777777" w:rsidR="0008583A" w:rsidRPr="008E5528" w:rsidRDefault="0008583A" w:rsidP="003557A5">
            <w:pPr>
              <w:pStyle w:val="TableText"/>
            </w:pPr>
          </w:p>
        </w:tc>
      </w:tr>
      <w:tr w:rsidR="0008583A" w:rsidRPr="008E5528" w14:paraId="2F09CC12" w14:textId="77777777" w:rsidTr="003557A5">
        <w:tc>
          <w:tcPr>
            <w:tcW w:w="308" w:type="pct"/>
            <w:shd w:val="clear" w:color="auto" w:fill="auto"/>
          </w:tcPr>
          <w:p w14:paraId="04528040" w14:textId="77777777" w:rsidR="0008583A" w:rsidRPr="008E5528" w:rsidRDefault="0008583A" w:rsidP="003557A5">
            <w:pPr>
              <w:pStyle w:val="TableText"/>
            </w:pPr>
            <w:r w:rsidRPr="008E5528">
              <w:t>3.1.</w:t>
            </w:r>
          </w:p>
        </w:tc>
        <w:tc>
          <w:tcPr>
            <w:tcW w:w="1808" w:type="pct"/>
            <w:shd w:val="clear" w:color="auto" w:fill="auto"/>
          </w:tcPr>
          <w:p w14:paraId="6C0ECCAC" w14:textId="77777777" w:rsidR="0008583A" w:rsidRPr="008E5528" w:rsidRDefault="0008583A" w:rsidP="003557A5">
            <w:pPr>
              <w:pStyle w:val="TableText"/>
            </w:pPr>
          </w:p>
        </w:tc>
        <w:tc>
          <w:tcPr>
            <w:tcW w:w="2884" w:type="pct"/>
            <w:shd w:val="clear" w:color="auto" w:fill="auto"/>
          </w:tcPr>
          <w:p w14:paraId="0ECECFE2" w14:textId="77777777" w:rsidR="0008583A" w:rsidRPr="008E5528" w:rsidRDefault="0008583A" w:rsidP="003557A5">
            <w:pPr>
              <w:pStyle w:val="TableText"/>
            </w:pPr>
            <w:r w:rsidRPr="008E5528">
              <w:t>Отправка уведомления  о поставленной задаче расчета ПС назначенному пользователю</w:t>
            </w:r>
          </w:p>
        </w:tc>
      </w:tr>
      <w:tr w:rsidR="0008583A" w:rsidRPr="008E5528" w14:paraId="48B9786D" w14:textId="77777777" w:rsidTr="003557A5">
        <w:tc>
          <w:tcPr>
            <w:tcW w:w="308" w:type="pct"/>
            <w:shd w:val="clear" w:color="auto" w:fill="auto"/>
          </w:tcPr>
          <w:p w14:paraId="25E6A682" w14:textId="77777777" w:rsidR="0008583A" w:rsidRPr="008E5528" w:rsidRDefault="0008583A" w:rsidP="003557A5">
            <w:pPr>
              <w:pStyle w:val="TableText"/>
            </w:pPr>
            <w:r w:rsidRPr="008E5528">
              <w:t>3.2.</w:t>
            </w:r>
          </w:p>
        </w:tc>
        <w:tc>
          <w:tcPr>
            <w:tcW w:w="1808" w:type="pct"/>
            <w:shd w:val="clear" w:color="auto" w:fill="auto"/>
          </w:tcPr>
          <w:p w14:paraId="1C8E8625" w14:textId="77777777" w:rsidR="0008583A" w:rsidRPr="008E5528" w:rsidRDefault="0008583A" w:rsidP="003557A5">
            <w:pPr>
              <w:pStyle w:val="TableText"/>
            </w:pPr>
          </w:p>
        </w:tc>
        <w:tc>
          <w:tcPr>
            <w:tcW w:w="2884" w:type="pct"/>
            <w:shd w:val="clear" w:color="auto" w:fill="auto"/>
          </w:tcPr>
          <w:p w14:paraId="22BD06C5" w14:textId="77777777" w:rsidR="0008583A" w:rsidRPr="008E5528" w:rsidRDefault="0008583A" w:rsidP="003557A5">
            <w:pPr>
              <w:pStyle w:val="TableText"/>
            </w:pPr>
            <w:r w:rsidRPr="008E5528">
              <w:t>Расчет приведенной стоимости предложения участника</w:t>
            </w:r>
          </w:p>
        </w:tc>
      </w:tr>
      <w:tr w:rsidR="0008583A" w:rsidRPr="008E5528" w14:paraId="08CA094A" w14:textId="77777777" w:rsidTr="003557A5">
        <w:tc>
          <w:tcPr>
            <w:tcW w:w="308" w:type="pct"/>
            <w:shd w:val="clear" w:color="auto" w:fill="auto"/>
          </w:tcPr>
          <w:p w14:paraId="0E4DC4AB" w14:textId="77777777" w:rsidR="0008583A" w:rsidRPr="008E5528" w:rsidRDefault="0008583A" w:rsidP="003557A5">
            <w:pPr>
              <w:pStyle w:val="TableText"/>
            </w:pPr>
            <w:r w:rsidRPr="008E5528">
              <w:t>3.3.</w:t>
            </w:r>
          </w:p>
        </w:tc>
        <w:tc>
          <w:tcPr>
            <w:tcW w:w="1808" w:type="pct"/>
            <w:shd w:val="clear" w:color="auto" w:fill="auto"/>
          </w:tcPr>
          <w:p w14:paraId="587E8A25" w14:textId="77777777" w:rsidR="0008583A" w:rsidRPr="008E5528" w:rsidRDefault="0008583A" w:rsidP="003557A5">
            <w:pPr>
              <w:pStyle w:val="TableText"/>
            </w:pPr>
          </w:p>
        </w:tc>
        <w:tc>
          <w:tcPr>
            <w:tcW w:w="2884" w:type="pct"/>
            <w:shd w:val="clear" w:color="auto" w:fill="auto"/>
          </w:tcPr>
          <w:p w14:paraId="098685DC" w14:textId="77777777" w:rsidR="0008583A" w:rsidRPr="008E5528" w:rsidRDefault="0008583A" w:rsidP="003557A5">
            <w:pPr>
              <w:pStyle w:val="TableText"/>
            </w:pPr>
            <w:r w:rsidRPr="008E5528">
              <w:t>Отправление уведомления ответственному эксперту по факту окончания этапа</w:t>
            </w:r>
          </w:p>
        </w:tc>
      </w:tr>
      <w:tr w:rsidR="0008583A" w:rsidRPr="008E5528" w14:paraId="55991B70" w14:textId="77777777" w:rsidTr="003557A5">
        <w:tc>
          <w:tcPr>
            <w:tcW w:w="308" w:type="pct"/>
            <w:shd w:val="clear" w:color="auto" w:fill="auto"/>
          </w:tcPr>
          <w:p w14:paraId="49D3107B" w14:textId="77777777" w:rsidR="0008583A" w:rsidRPr="008E5528" w:rsidRDefault="0008583A" w:rsidP="003557A5">
            <w:pPr>
              <w:pStyle w:val="TableText"/>
            </w:pPr>
            <w:r w:rsidRPr="008E5528">
              <w:t>4.</w:t>
            </w:r>
          </w:p>
        </w:tc>
        <w:tc>
          <w:tcPr>
            <w:tcW w:w="1808" w:type="pct"/>
            <w:shd w:val="clear" w:color="auto" w:fill="auto"/>
          </w:tcPr>
          <w:p w14:paraId="412C2C27" w14:textId="77777777" w:rsidR="0008583A" w:rsidRPr="008E5528" w:rsidRDefault="0008583A" w:rsidP="003557A5">
            <w:pPr>
              <w:pStyle w:val="TableText"/>
            </w:pPr>
            <w:r w:rsidRPr="008E5528">
              <w:t>Оценка предложений с учетом преференций</w:t>
            </w:r>
          </w:p>
        </w:tc>
        <w:tc>
          <w:tcPr>
            <w:tcW w:w="2884" w:type="pct"/>
            <w:shd w:val="clear" w:color="auto" w:fill="auto"/>
          </w:tcPr>
          <w:p w14:paraId="56A6BC78" w14:textId="77777777" w:rsidR="0008583A" w:rsidRPr="008E5528" w:rsidRDefault="0008583A" w:rsidP="003557A5">
            <w:pPr>
              <w:pStyle w:val="TableText"/>
            </w:pPr>
          </w:p>
        </w:tc>
      </w:tr>
      <w:tr w:rsidR="0008583A" w:rsidRPr="008E5528" w14:paraId="59EBD5AB" w14:textId="77777777" w:rsidTr="003557A5">
        <w:tc>
          <w:tcPr>
            <w:tcW w:w="308" w:type="pct"/>
            <w:shd w:val="clear" w:color="auto" w:fill="auto"/>
          </w:tcPr>
          <w:p w14:paraId="6DBE7B57" w14:textId="77777777" w:rsidR="0008583A" w:rsidRPr="008E5528" w:rsidRDefault="0008583A" w:rsidP="003557A5">
            <w:pPr>
              <w:pStyle w:val="TableText"/>
            </w:pPr>
            <w:r w:rsidRPr="008E5528">
              <w:t>4.1.</w:t>
            </w:r>
          </w:p>
        </w:tc>
        <w:tc>
          <w:tcPr>
            <w:tcW w:w="1808" w:type="pct"/>
            <w:shd w:val="clear" w:color="auto" w:fill="auto"/>
          </w:tcPr>
          <w:p w14:paraId="3F8EA8C6" w14:textId="77777777" w:rsidR="0008583A" w:rsidRPr="008E5528" w:rsidRDefault="0008583A" w:rsidP="003557A5">
            <w:pPr>
              <w:pStyle w:val="TableText"/>
            </w:pPr>
          </w:p>
        </w:tc>
        <w:tc>
          <w:tcPr>
            <w:tcW w:w="2884" w:type="pct"/>
            <w:shd w:val="clear" w:color="auto" w:fill="auto"/>
          </w:tcPr>
          <w:p w14:paraId="5EED8A9F" w14:textId="77777777" w:rsidR="0008583A" w:rsidRPr="008E5528" w:rsidRDefault="0008583A" w:rsidP="003557A5">
            <w:pPr>
              <w:pStyle w:val="TableText"/>
            </w:pPr>
            <w:r w:rsidRPr="008E5528">
              <w:t>Проведение оценки предложений участников по закупкам обществ, работающих по 223 ФЗ, у СМСП</w:t>
            </w:r>
          </w:p>
        </w:tc>
      </w:tr>
      <w:tr w:rsidR="0008583A" w:rsidRPr="008E5528" w14:paraId="3383E650" w14:textId="77777777" w:rsidTr="003557A5">
        <w:tc>
          <w:tcPr>
            <w:tcW w:w="308" w:type="pct"/>
            <w:shd w:val="clear" w:color="auto" w:fill="auto"/>
          </w:tcPr>
          <w:p w14:paraId="4770EE24" w14:textId="77777777" w:rsidR="0008583A" w:rsidRPr="008E5528" w:rsidRDefault="0008583A" w:rsidP="003557A5">
            <w:pPr>
              <w:pStyle w:val="TableText"/>
            </w:pPr>
            <w:r w:rsidRPr="008E5528">
              <w:t>4.2.</w:t>
            </w:r>
          </w:p>
        </w:tc>
        <w:tc>
          <w:tcPr>
            <w:tcW w:w="1808" w:type="pct"/>
            <w:shd w:val="clear" w:color="auto" w:fill="auto"/>
          </w:tcPr>
          <w:p w14:paraId="526CBFEE" w14:textId="77777777" w:rsidR="0008583A" w:rsidRPr="008E5528" w:rsidRDefault="0008583A" w:rsidP="003557A5">
            <w:pPr>
              <w:pStyle w:val="TableText"/>
            </w:pPr>
          </w:p>
        </w:tc>
        <w:tc>
          <w:tcPr>
            <w:tcW w:w="2884" w:type="pct"/>
            <w:shd w:val="clear" w:color="auto" w:fill="auto"/>
          </w:tcPr>
          <w:p w14:paraId="310BFA09" w14:textId="77777777" w:rsidR="0008583A" w:rsidRPr="008E5528" w:rsidRDefault="0008583A" w:rsidP="003557A5">
            <w:pPr>
              <w:pStyle w:val="TableText"/>
            </w:pPr>
            <w:r w:rsidRPr="008E5528">
              <w:t>Проведение оценки предложений участников по закупкам: обществ, работающих по 223 ФЗ,  не у СМСП; обществ, не работающих по 223 ФЗ</w:t>
            </w:r>
          </w:p>
        </w:tc>
      </w:tr>
      <w:tr w:rsidR="0008583A" w:rsidRPr="008E5528" w14:paraId="7A70F9E6" w14:textId="77777777" w:rsidTr="003557A5">
        <w:tc>
          <w:tcPr>
            <w:tcW w:w="308" w:type="pct"/>
            <w:shd w:val="clear" w:color="auto" w:fill="auto"/>
          </w:tcPr>
          <w:p w14:paraId="662769FF" w14:textId="77777777" w:rsidR="0008583A" w:rsidRPr="008E5528" w:rsidRDefault="0008583A" w:rsidP="003557A5">
            <w:pPr>
              <w:pStyle w:val="TableText"/>
            </w:pPr>
            <w:r w:rsidRPr="008E5528">
              <w:lastRenderedPageBreak/>
              <w:t>4.3.</w:t>
            </w:r>
          </w:p>
        </w:tc>
        <w:tc>
          <w:tcPr>
            <w:tcW w:w="1808" w:type="pct"/>
            <w:shd w:val="clear" w:color="auto" w:fill="auto"/>
          </w:tcPr>
          <w:p w14:paraId="111A3ACD" w14:textId="77777777" w:rsidR="0008583A" w:rsidRPr="008E5528" w:rsidRDefault="0008583A" w:rsidP="003557A5">
            <w:pPr>
              <w:pStyle w:val="TableText"/>
            </w:pPr>
          </w:p>
        </w:tc>
        <w:tc>
          <w:tcPr>
            <w:tcW w:w="2884" w:type="pct"/>
            <w:shd w:val="clear" w:color="auto" w:fill="auto"/>
          </w:tcPr>
          <w:p w14:paraId="364E71D0" w14:textId="77777777" w:rsidR="0008583A" w:rsidRPr="008E5528" w:rsidRDefault="0008583A" w:rsidP="003557A5">
            <w:pPr>
              <w:pStyle w:val="TableText"/>
            </w:pPr>
            <w:r w:rsidRPr="008E5528">
              <w:t>Проведение дополнительных этапов экспертизы</w:t>
            </w:r>
          </w:p>
        </w:tc>
      </w:tr>
      <w:tr w:rsidR="0008583A" w:rsidRPr="008E5528" w14:paraId="343F1605" w14:textId="77777777" w:rsidTr="003557A5">
        <w:tc>
          <w:tcPr>
            <w:tcW w:w="308" w:type="pct"/>
            <w:shd w:val="clear" w:color="auto" w:fill="auto"/>
          </w:tcPr>
          <w:p w14:paraId="5B2FD561" w14:textId="77777777" w:rsidR="0008583A" w:rsidRPr="008E5528" w:rsidRDefault="0008583A" w:rsidP="003557A5">
            <w:pPr>
              <w:pStyle w:val="TableText"/>
            </w:pPr>
            <w:r w:rsidRPr="008E5528">
              <w:t>4.4.</w:t>
            </w:r>
          </w:p>
        </w:tc>
        <w:tc>
          <w:tcPr>
            <w:tcW w:w="1808" w:type="pct"/>
            <w:shd w:val="clear" w:color="auto" w:fill="auto"/>
          </w:tcPr>
          <w:p w14:paraId="5519C892" w14:textId="77777777" w:rsidR="0008583A" w:rsidRPr="008E5528" w:rsidRDefault="0008583A" w:rsidP="003557A5">
            <w:pPr>
              <w:pStyle w:val="TableText"/>
            </w:pPr>
          </w:p>
        </w:tc>
        <w:tc>
          <w:tcPr>
            <w:tcW w:w="2884" w:type="pct"/>
            <w:shd w:val="clear" w:color="auto" w:fill="auto"/>
          </w:tcPr>
          <w:p w14:paraId="59307D2D" w14:textId="77777777" w:rsidR="0008583A" w:rsidRPr="008E5528" w:rsidRDefault="0008583A" w:rsidP="003557A5">
            <w:pPr>
              <w:pStyle w:val="TableText"/>
            </w:pPr>
            <w:r w:rsidRPr="008E5528">
              <w:t xml:space="preserve">Согласование этапов экспертизы </w:t>
            </w:r>
          </w:p>
        </w:tc>
      </w:tr>
      <w:tr w:rsidR="0008583A" w:rsidRPr="008E5528" w14:paraId="11EB576A" w14:textId="77777777" w:rsidTr="003557A5">
        <w:tc>
          <w:tcPr>
            <w:tcW w:w="308" w:type="pct"/>
            <w:shd w:val="clear" w:color="auto" w:fill="auto"/>
          </w:tcPr>
          <w:p w14:paraId="733C7C27" w14:textId="77777777" w:rsidR="0008583A" w:rsidRPr="008E5528" w:rsidRDefault="0008583A" w:rsidP="003557A5">
            <w:pPr>
              <w:pStyle w:val="TableText"/>
            </w:pPr>
            <w:r w:rsidRPr="008E5528">
              <w:t>5.</w:t>
            </w:r>
          </w:p>
        </w:tc>
        <w:tc>
          <w:tcPr>
            <w:tcW w:w="1808" w:type="pct"/>
            <w:shd w:val="clear" w:color="auto" w:fill="auto"/>
          </w:tcPr>
          <w:p w14:paraId="7273E92A" w14:textId="77777777" w:rsidR="0008583A" w:rsidRPr="008E5528" w:rsidRDefault="0008583A" w:rsidP="003557A5">
            <w:pPr>
              <w:pStyle w:val="TableText"/>
            </w:pPr>
            <w:r w:rsidRPr="008E5528">
              <w:t>Отчетность по результатам экспертизы</w:t>
            </w:r>
          </w:p>
        </w:tc>
        <w:tc>
          <w:tcPr>
            <w:tcW w:w="2884" w:type="pct"/>
            <w:shd w:val="clear" w:color="auto" w:fill="auto"/>
          </w:tcPr>
          <w:p w14:paraId="63C4D9FB" w14:textId="77777777" w:rsidR="0008583A" w:rsidRPr="008E5528" w:rsidRDefault="0008583A" w:rsidP="003557A5">
            <w:pPr>
              <w:pStyle w:val="TableText"/>
            </w:pPr>
          </w:p>
        </w:tc>
      </w:tr>
      <w:tr w:rsidR="0008583A" w:rsidRPr="008E5528" w14:paraId="7043A9AE" w14:textId="77777777" w:rsidTr="003557A5">
        <w:tc>
          <w:tcPr>
            <w:tcW w:w="308" w:type="pct"/>
            <w:shd w:val="clear" w:color="auto" w:fill="auto"/>
          </w:tcPr>
          <w:p w14:paraId="0C854033" w14:textId="77777777" w:rsidR="0008583A" w:rsidRPr="008E5528" w:rsidRDefault="0008583A" w:rsidP="003557A5">
            <w:pPr>
              <w:pStyle w:val="TableText"/>
            </w:pPr>
            <w:r w:rsidRPr="008E5528">
              <w:t>5.1.</w:t>
            </w:r>
          </w:p>
        </w:tc>
        <w:tc>
          <w:tcPr>
            <w:tcW w:w="1808" w:type="pct"/>
            <w:shd w:val="clear" w:color="auto" w:fill="auto"/>
          </w:tcPr>
          <w:p w14:paraId="6EFC8AF7" w14:textId="77777777" w:rsidR="0008583A" w:rsidRPr="008E5528" w:rsidRDefault="0008583A" w:rsidP="003557A5">
            <w:pPr>
              <w:pStyle w:val="TableText"/>
            </w:pPr>
          </w:p>
        </w:tc>
        <w:tc>
          <w:tcPr>
            <w:tcW w:w="2884" w:type="pct"/>
            <w:shd w:val="clear" w:color="auto" w:fill="auto"/>
          </w:tcPr>
          <w:p w14:paraId="696C0689" w14:textId="77777777" w:rsidR="0008583A" w:rsidRPr="008E5528" w:rsidRDefault="0008583A" w:rsidP="003557A5">
            <w:pPr>
              <w:pStyle w:val="TableText"/>
            </w:pPr>
            <w:r w:rsidRPr="008E5528">
              <w:t>Формирование отчетности</w:t>
            </w:r>
          </w:p>
        </w:tc>
      </w:tr>
    </w:tbl>
    <w:p w14:paraId="6ED17856" w14:textId="77777777" w:rsidR="0008583A" w:rsidRPr="008E5528" w:rsidRDefault="0008583A" w:rsidP="0008583A">
      <w:pPr>
        <w:tabs>
          <w:tab w:val="left" w:pos="5835"/>
        </w:tabs>
      </w:pPr>
      <w:r w:rsidRPr="008E5528">
        <w:tab/>
      </w:r>
    </w:p>
    <w:p w14:paraId="75026C75" w14:textId="77777777" w:rsidR="0008583A" w:rsidRPr="008E5528" w:rsidRDefault="0008583A" w:rsidP="0008583A">
      <w:pPr>
        <w:pStyle w:val="41"/>
        <w:numPr>
          <w:ilvl w:val="3"/>
          <w:numId w:val="26"/>
        </w:numPr>
        <w:ind w:left="0" w:firstLine="0"/>
      </w:pPr>
      <w:r w:rsidRPr="008E5528">
        <w:t>Требования к функциям подсистемы</w:t>
      </w:r>
    </w:p>
    <w:p w14:paraId="7907B006" w14:textId="77777777" w:rsidR="0008583A" w:rsidRPr="008E5528" w:rsidRDefault="0008583A" w:rsidP="0008583A">
      <w:pPr>
        <w:pStyle w:val="51"/>
        <w:numPr>
          <w:ilvl w:val="4"/>
          <w:numId w:val="26"/>
        </w:numPr>
      </w:pPr>
      <w:r w:rsidRPr="008E5528">
        <w:t>Требования к функции 1.1. «Назначение задачи на проведение экспертизы членам экспертной группы»</w:t>
      </w:r>
    </w:p>
    <w:p w14:paraId="36F8C932" w14:textId="77777777" w:rsidR="0008583A" w:rsidRPr="00EB0986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EB0986">
        <w:t>Автоматическое назначение задачи по карте закупки Куратору экспертизы</w:t>
      </w:r>
      <w:r>
        <w:t>.</w:t>
      </w:r>
    </w:p>
    <w:p w14:paraId="014B561D" w14:textId="77777777" w:rsidR="0008583A" w:rsidRPr="00844471" w:rsidRDefault="0008583A" w:rsidP="0008583A">
      <w:pPr>
        <w:pStyle w:val="Normal6"/>
        <w:numPr>
          <w:ilvl w:val="5"/>
          <w:numId w:val="26"/>
        </w:numPr>
        <w:ind w:left="0" w:firstLine="0"/>
        <w:rPr>
          <w:b/>
        </w:rPr>
      </w:pPr>
      <w:r w:rsidRPr="008E5528">
        <w:t>Назначение задач по карте закупки или по каждому лоту ч</w:t>
      </w:r>
      <w:r>
        <w:t>ленам Экспертной группы вручную.</w:t>
      </w:r>
    </w:p>
    <w:p w14:paraId="42334CEF" w14:textId="77777777" w:rsidR="0008583A" w:rsidRPr="008E5528" w:rsidRDefault="0008583A" w:rsidP="0008583A">
      <w:pPr>
        <w:pStyle w:val="Normal6"/>
        <w:numPr>
          <w:ilvl w:val="5"/>
          <w:numId w:val="26"/>
        </w:numPr>
        <w:ind w:left="0" w:firstLine="0"/>
        <w:rPr>
          <w:b/>
        </w:rPr>
      </w:pPr>
      <w:r>
        <w:t>Автоматическая рассылка членам экспертной группы уведомлений о назначенных задачах.</w:t>
      </w:r>
    </w:p>
    <w:p w14:paraId="451B41B8" w14:textId="77777777" w:rsidR="0008583A" w:rsidRPr="008E5528" w:rsidRDefault="0008583A" w:rsidP="0008583A">
      <w:pPr>
        <w:pStyle w:val="51"/>
        <w:numPr>
          <w:ilvl w:val="4"/>
          <w:numId w:val="26"/>
        </w:numPr>
      </w:pPr>
      <w:r w:rsidRPr="008E5528">
        <w:t xml:space="preserve">Требования к функции 1.2. «Отправка уведомления о назначении задачи группе экспертов» </w:t>
      </w:r>
    </w:p>
    <w:p w14:paraId="41B50D6E" w14:textId="77777777" w:rsidR="0008583A" w:rsidRPr="00844471" w:rsidRDefault="0008583A" w:rsidP="0008583A">
      <w:pPr>
        <w:pStyle w:val="Normal6"/>
        <w:numPr>
          <w:ilvl w:val="5"/>
          <w:numId w:val="26"/>
        </w:numPr>
        <w:ind w:left="0" w:firstLine="0"/>
        <w:rPr>
          <w:b/>
        </w:rPr>
      </w:pPr>
      <w:r w:rsidRPr="008E5528">
        <w:t>Автоматическая рассылка уведомлений о назначении задачи членам экспертной группы.</w:t>
      </w:r>
    </w:p>
    <w:p w14:paraId="59D109C7" w14:textId="77777777" w:rsidR="0008583A" w:rsidRDefault="0008583A" w:rsidP="0008583A">
      <w:pPr>
        <w:pStyle w:val="51"/>
        <w:numPr>
          <w:ilvl w:val="4"/>
          <w:numId w:val="26"/>
        </w:numPr>
      </w:pPr>
      <w:r>
        <w:t xml:space="preserve">Требования к функции 1.3. «Закрытие </w:t>
      </w:r>
      <w:r w:rsidRPr="008E5528">
        <w:t xml:space="preserve">задачи </w:t>
      </w:r>
      <w:r>
        <w:t>на проведение экспертизы членом</w:t>
      </w:r>
      <w:r w:rsidRPr="008E5528">
        <w:t xml:space="preserve"> экспертной группы</w:t>
      </w:r>
      <w:r>
        <w:t>»</w:t>
      </w:r>
    </w:p>
    <w:p w14:paraId="437108CF" w14:textId="77777777" w:rsidR="0008583A" w:rsidRPr="008E5528" w:rsidRDefault="0008583A" w:rsidP="0008583A">
      <w:pPr>
        <w:pStyle w:val="Normal6"/>
        <w:numPr>
          <w:ilvl w:val="5"/>
          <w:numId w:val="26"/>
        </w:numPr>
        <w:ind w:left="0" w:firstLine="0"/>
      </w:pPr>
      <w:r>
        <w:t xml:space="preserve">Закрытие </w:t>
      </w:r>
      <w:r w:rsidRPr="008E5528">
        <w:t>задач по карте закупки или по каждому лоту ч</w:t>
      </w:r>
      <w:r>
        <w:t>ленами Экспертной группы вручную по результатам экспертизы</w:t>
      </w:r>
    </w:p>
    <w:p w14:paraId="626BCE28" w14:textId="77777777" w:rsidR="0008583A" w:rsidRPr="008E5528" w:rsidRDefault="0008583A" w:rsidP="0008583A">
      <w:pPr>
        <w:pStyle w:val="51"/>
        <w:numPr>
          <w:ilvl w:val="4"/>
          <w:numId w:val="26"/>
        </w:numPr>
      </w:pPr>
      <w:r w:rsidRPr="008E5528">
        <w:t>Требования к функции 2.1. «Формирование заявления о беспристрастности с целью дальнейшего подписания документа</w:t>
      </w:r>
    </w:p>
    <w:p w14:paraId="5CD0B004" w14:textId="77777777" w:rsidR="0008583A" w:rsidRPr="008E5528" w:rsidRDefault="0008583A" w:rsidP="0008583A">
      <w:pPr>
        <w:pStyle w:val="Normal6"/>
        <w:numPr>
          <w:ilvl w:val="5"/>
          <w:numId w:val="26"/>
        </w:numPr>
        <w:ind w:left="0" w:firstLine="0"/>
        <w:rPr>
          <w:b/>
        </w:rPr>
      </w:pPr>
      <w:r w:rsidRPr="008E5528">
        <w:t xml:space="preserve"> Формирование и подписание заявления о беспристрастности экспертом перед началом экспертизы предложений.</w:t>
      </w:r>
    </w:p>
    <w:p w14:paraId="4CFD8157" w14:textId="77777777" w:rsidR="0008583A" w:rsidRPr="008E5528" w:rsidRDefault="0008583A" w:rsidP="0008583A">
      <w:pPr>
        <w:pStyle w:val="51"/>
        <w:numPr>
          <w:ilvl w:val="4"/>
          <w:numId w:val="26"/>
        </w:numPr>
      </w:pPr>
      <w:r w:rsidRPr="008E5528">
        <w:t xml:space="preserve">Требования к функции 3.1. «Отправка уведомления поставленной задаче расчета ПС назначенному пользователю» </w:t>
      </w:r>
    </w:p>
    <w:p w14:paraId="3457B20F" w14:textId="77777777" w:rsidR="0008583A" w:rsidRPr="008E5528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8E5528">
        <w:t xml:space="preserve"> Рассылка уведомления ответственному сотруднику о</w:t>
      </w:r>
      <w:r>
        <w:t xml:space="preserve"> поставленной задаче расчета ПС.</w:t>
      </w:r>
    </w:p>
    <w:p w14:paraId="2356BFEB" w14:textId="77777777" w:rsidR="0008583A" w:rsidRPr="008E5528" w:rsidRDefault="0008583A" w:rsidP="0008583A">
      <w:pPr>
        <w:pStyle w:val="51"/>
        <w:numPr>
          <w:ilvl w:val="4"/>
          <w:numId w:val="26"/>
        </w:numPr>
      </w:pPr>
      <w:r w:rsidRPr="008E5528">
        <w:t xml:space="preserve">Требования к функции 3.2. «Расчет приведенной стоимости предложения участника» </w:t>
      </w:r>
    </w:p>
    <w:p w14:paraId="520D6560" w14:textId="77777777" w:rsidR="0008583A" w:rsidRPr="008E5528" w:rsidRDefault="0008583A" w:rsidP="0008583A">
      <w:pPr>
        <w:pStyle w:val="Normal6"/>
        <w:numPr>
          <w:ilvl w:val="5"/>
          <w:numId w:val="26"/>
        </w:numPr>
        <w:ind w:left="0" w:firstLine="0"/>
        <w:rPr>
          <w:b/>
        </w:rPr>
      </w:pPr>
      <w:r w:rsidRPr="008E5528">
        <w:t>Проведение расчета приведенной стоимости предложения участника ответственным сотрудником перед началом экспертизы предложений при необходимости.2. Проведение расчета приведенной стоимости предложения участника ответственным сотрудником по этапу экспертизы при необходимости.</w:t>
      </w:r>
    </w:p>
    <w:p w14:paraId="66F6E6E5" w14:textId="77777777" w:rsidR="0008583A" w:rsidRPr="008E5528" w:rsidRDefault="0008583A" w:rsidP="0008583A">
      <w:pPr>
        <w:pStyle w:val="Normal6"/>
        <w:numPr>
          <w:ilvl w:val="5"/>
          <w:numId w:val="26"/>
        </w:numPr>
        <w:ind w:left="0" w:firstLine="0"/>
        <w:rPr>
          <w:b/>
        </w:rPr>
      </w:pPr>
      <w:r w:rsidRPr="008E5528">
        <w:t>Проведение расчета приведенной стоимости предложения участника ответственным сотрудником по переторжке при необходимости</w:t>
      </w:r>
      <w:r>
        <w:t>.</w:t>
      </w:r>
    </w:p>
    <w:p w14:paraId="2904C2EC" w14:textId="77777777" w:rsidR="0008583A" w:rsidRPr="008E5528" w:rsidRDefault="0008583A" w:rsidP="0008583A">
      <w:pPr>
        <w:pStyle w:val="51"/>
        <w:numPr>
          <w:ilvl w:val="4"/>
          <w:numId w:val="26"/>
        </w:numPr>
      </w:pPr>
      <w:r w:rsidRPr="008E5528">
        <w:lastRenderedPageBreak/>
        <w:t>Требования к функции 3.3. «Отправление уведомления ответственному эксперту по факту окончания этапа»</w:t>
      </w:r>
    </w:p>
    <w:p w14:paraId="36B6A882" w14:textId="77777777" w:rsidR="0008583A" w:rsidRPr="008E5528" w:rsidRDefault="0008583A" w:rsidP="0008583A">
      <w:pPr>
        <w:pStyle w:val="Normal6"/>
        <w:numPr>
          <w:ilvl w:val="5"/>
          <w:numId w:val="26"/>
        </w:numPr>
        <w:ind w:left="0" w:firstLine="0"/>
        <w:rPr>
          <w:b/>
        </w:rPr>
      </w:pPr>
      <w:r w:rsidRPr="008E5528">
        <w:t xml:space="preserve"> Отправление уведомления ответственному эксперту об окончании расчета ПС.</w:t>
      </w:r>
    </w:p>
    <w:p w14:paraId="186B55BA" w14:textId="77777777" w:rsidR="0008583A" w:rsidRPr="008E5528" w:rsidRDefault="0008583A" w:rsidP="0008583A">
      <w:pPr>
        <w:pStyle w:val="51"/>
        <w:numPr>
          <w:ilvl w:val="4"/>
          <w:numId w:val="26"/>
        </w:numPr>
      </w:pPr>
      <w:r w:rsidRPr="008E5528">
        <w:t>Требования к функции 4.1. «Проведение оценки предложений участников по закупкам обществ, работающих по 223 ФЗ, у СМСП»</w:t>
      </w:r>
    </w:p>
    <w:p w14:paraId="68C47385" w14:textId="77777777" w:rsidR="0008583A" w:rsidRPr="008E5528" w:rsidRDefault="0008583A" w:rsidP="0008583A">
      <w:pPr>
        <w:pStyle w:val="Normal6"/>
        <w:numPr>
          <w:ilvl w:val="5"/>
          <w:numId w:val="26"/>
        </w:numPr>
        <w:ind w:left="0" w:firstLine="0"/>
        <w:rPr>
          <w:b/>
        </w:rPr>
      </w:pPr>
      <w:r w:rsidRPr="008E5528">
        <w:t>Рассмотрение 1 частей заявок (техническая экспертиза) обез</w:t>
      </w:r>
      <w:r>
        <w:t>личенных предложений участников.</w:t>
      </w:r>
    </w:p>
    <w:p w14:paraId="5390A2F0" w14:textId="77777777" w:rsidR="0008583A" w:rsidRPr="008E5528" w:rsidRDefault="0008583A" w:rsidP="0008583A">
      <w:pPr>
        <w:pStyle w:val="Normal6"/>
        <w:numPr>
          <w:ilvl w:val="5"/>
          <w:numId w:val="26"/>
        </w:numPr>
        <w:ind w:left="0" w:firstLine="0"/>
        <w:rPr>
          <w:b/>
        </w:rPr>
      </w:pPr>
      <w:r w:rsidRPr="008E5528">
        <w:t>Рассмотрение 2 частей заявок (квалификационная экспертиза) предложений участников с полными данными</w:t>
      </w:r>
      <w:r>
        <w:t>.</w:t>
      </w:r>
    </w:p>
    <w:p w14:paraId="6EC7A10F" w14:textId="77777777" w:rsidR="0008583A" w:rsidRPr="008E5528" w:rsidRDefault="0008583A" w:rsidP="0008583A">
      <w:pPr>
        <w:pStyle w:val="Normal6"/>
        <w:numPr>
          <w:ilvl w:val="5"/>
          <w:numId w:val="26"/>
        </w:numPr>
        <w:ind w:left="0" w:firstLine="0"/>
        <w:rPr>
          <w:b/>
        </w:rPr>
      </w:pPr>
      <w:r w:rsidRPr="008E5528">
        <w:t>Рассмотрение ценовых предложений участников</w:t>
      </w:r>
      <w:r>
        <w:t>.</w:t>
      </w:r>
    </w:p>
    <w:p w14:paraId="7B7AAE69" w14:textId="77777777" w:rsidR="0008583A" w:rsidRPr="008E5528" w:rsidRDefault="0008583A" w:rsidP="0008583A">
      <w:pPr>
        <w:pStyle w:val="51"/>
        <w:numPr>
          <w:ilvl w:val="4"/>
          <w:numId w:val="26"/>
        </w:numPr>
      </w:pPr>
      <w:r w:rsidRPr="008E5528">
        <w:t>Требования к функции 4.2. «Проведение оценки предложений участников по закупкам: обществ, работающих по 223 ФЗ,  не у СМСП; обществ, не работающих по 223 ФЗ»</w:t>
      </w:r>
    </w:p>
    <w:p w14:paraId="2C81FCFD" w14:textId="77777777" w:rsidR="0008583A" w:rsidRPr="008E5528" w:rsidRDefault="0008583A" w:rsidP="0008583A">
      <w:pPr>
        <w:pStyle w:val="Normal6"/>
        <w:numPr>
          <w:ilvl w:val="5"/>
          <w:numId w:val="26"/>
        </w:numPr>
        <w:ind w:left="0" w:firstLine="0"/>
        <w:rPr>
          <w:b/>
        </w:rPr>
      </w:pPr>
      <w:r w:rsidRPr="008E5528">
        <w:t>Проведение экспертизы предложений участников закупки ответственными экспертами.</w:t>
      </w:r>
    </w:p>
    <w:p w14:paraId="11D33FB8" w14:textId="77777777" w:rsidR="0008583A" w:rsidRPr="008E5528" w:rsidRDefault="0008583A" w:rsidP="0008583A">
      <w:pPr>
        <w:pStyle w:val="51"/>
        <w:numPr>
          <w:ilvl w:val="4"/>
          <w:numId w:val="26"/>
        </w:numPr>
      </w:pPr>
      <w:r w:rsidRPr="008E5528">
        <w:t>Требования к функции 4.3. «Проведение дополнительных этапов экспертизы»</w:t>
      </w:r>
    </w:p>
    <w:p w14:paraId="70402618" w14:textId="77777777" w:rsidR="0008583A" w:rsidRPr="008E5528" w:rsidRDefault="0008583A" w:rsidP="0008583A">
      <w:pPr>
        <w:pStyle w:val="Normal6"/>
        <w:numPr>
          <w:ilvl w:val="5"/>
          <w:numId w:val="26"/>
        </w:numPr>
        <w:ind w:left="0" w:firstLine="0"/>
        <w:rPr>
          <w:b/>
        </w:rPr>
      </w:pPr>
      <w:r w:rsidRPr="008E5528">
        <w:t>Проведение переговоров по закупке при необходимости.</w:t>
      </w:r>
    </w:p>
    <w:p w14:paraId="68026605" w14:textId="77777777" w:rsidR="0008583A" w:rsidRPr="008E5528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8E5528">
        <w:t xml:space="preserve">Проведение </w:t>
      </w:r>
      <w:proofErr w:type="spellStart"/>
      <w:r w:rsidRPr="008E5528">
        <w:t>дозапросов</w:t>
      </w:r>
      <w:proofErr w:type="spellEnd"/>
      <w:r w:rsidRPr="008E5528">
        <w:t xml:space="preserve"> по закупке при необходимости.</w:t>
      </w:r>
    </w:p>
    <w:p w14:paraId="3F10BF09" w14:textId="77777777" w:rsidR="0008583A" w:rsidRPr="008E5528" w:rsidRDefault="0008583A" w:rsidP="0008583A">
      <w:pPr>
        <w:pStyle w:val="51"/>
        <w:numPr>
          <w:ilvl w:val="4"/>
          <w:numId w:val="26"/>
        </w:numPr>
      </w:pPr>
      <w:r w:rsidRPr="008E5528">
        <w:t>Требования к функции 4.4. «Согласование этапов экспертизы»</w:t>
      </w:r>
    </w:p>
    <w:p w14:paraId="007D815C" w14:textId="77777777" w:rsidR="0008583A" w:rsidRPr="008E5528" w:rsidRDefault="0008583A" w:rsidP="0008583A">
      <w:pPr>
        <w:pStyle w:val="Normal6"/>
        <w:numPr>
          <w:ilvl w:val="5"/>
          <w:numId w:val="26"/>
        </w:numPr>
        <w:ind w:left="0" w:firstLine="0"/>
        <w:rPr>
          <w:b/>
        </w:rPr>
      </w:pPr>
      <w:r w:rsidRPr="008E5528">
        <w:t>Согласование этапов экспертизы ответственными сотрудниками по окончанию этапов экспертизы.</w:t>
      </w:r>
    </w:p>
    <w:p w14:paraId="69D845AA" w14:textId="77777777" w:rsidR="0008583A" w:rsidRPr="008E5528" w:rsidRDefault="0008583A" w:rsidP="0008583A">
      <w:pPr>
        <w:pStyle w:val="51"/>
        <w:numPr>
          <w:ilvl w:val="4"/>
          <w:numId w:val="26"/>
        </w:numPr>
      </w:pPr>
      <w:r w:rsidRPr="008E5528">
        <w:t>Требования к функции 5.1 «Формирование отчетности»</w:t>
      </w:r>
    </w:p>
    <w:p w14:paraId="28F58126" w14:textId="77777777" w:rsidR="0008583A" w:rsidRPr="008E5528" w:rsidRDefault="0008583A" w:rsidP="0008583A">
      <w:pPr>
        <w:pStyle w:val="Normal6"/>
        <w:numPr>
          <w:ilvl w:val="5"/>
          <w:numId w:val="26"/>
        </w:numPr>
        <w:ind w:left="0" w:firstLine="0"/>
        <w:rPr>
          <w:b/>
        </w:rPr>
      </w:pPr>
      <w:r w:rsidRPr="008E5528">
        <w:t>Формирование индивидуального отчета эксперта по лоту.</w:t>
      </w:r>
    </w:p>
    <w:p w14:paraId="6D684D71" w14:textId="77777777" w:rsidR="0008583A" w:rsidRPr="008E5528" w:rsidRDefault="0008583A" w:rsidP="0008583A">
      <w:pPr>
        <w:pStyle w:val="Normal6"/>
        <w:numPr>
          <w:ilvl w:val="5"/>
          <w:numId w:val="26"/>
        </w:numPr>
        <w:ind w:left="0" w:firstLine="0"/>
        <w:rPr>
          <w:b/>
        </w:rPr>
      </w:pPr>
      <w:r w:rsidRPr="008E5528">
        <w:t>Формирование индивидуального отчета эксперта после этапа экспертизы.</w:t>
      </w:r>
    </w:p>
    <w:p w14:paraId="556FE28F" w14:textId="77777777" w:rsidR="0008583A" w:rsidRPr="008E5528" w:rsidRDefault="0008583A" w:rsidP="0008583A">
      <w:pPr>
        <w:pStyle w:val="Normal6"/>
        <w:numPr>
          <w:ilvl w:val="5"/>
          <w:numId w:val="26"/>
        </w:numPr>
        <w:ind w:left="0" w:firstLine="0"/>
        <w:rPr>
          <w:b/>
        </w:rPr>
      </w:pPr>
      <w:r w:rsidRPr="008E5528">
        <w:t>Формирование сводного отчета экспертной группы по лоту</w:t>
      </w:r>
      <w:r>
        <w:t>.</w:t>
      </w:r>
    </w:p>
    <w:p w14:paraId="40536130" w14:textId="77777777" w:rsidR="0008583A" w:rsidRPr="00DE7746" w:rsidRDefault="0008583A" w:rsidP="0008583A">
      <w:pPr>
        <w:pStyle w:val="Normal6"/>
        <w:numPr>
          <w:ilvl w:val="5"/>
          <w:numId w:val="26"/>
        </w:numPr>
        <w:ind w:left="0" w:firstLine="0"/>
        <w:rPr>
          <w:b/>
        </w:rPr>
      </w:pPr>
      <w:r w:rsidRPr="008E5528">
        <w:t>Формирование сводного отчета экспертной группы после этапа экспертизы</w:t>
      </w:r>
      <w:r>
        <w:t>.</w:t>
      </w:r>
    </w:p>
    <w:p w14:paraId="59C45517" w14:textId="77777777" w:rsidR="0008583A" w:rsidRPr="00DE7746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DE7746">
        <w:t>Реализация возможности загрузки в ЕИСЗ подписанного экспертного отчет</w:t>
      </w:r>
      <w:r>
        <w:t>а.</w:t>
      </w:r>
    </w:p>
    <w:p w14:paraId="5C012759" w14:textId="77777777" w:rsidR="0008583A" w:rsidRPr="00BC4293" w:rsidRDefault="0008583A" w:rsidP="0008583A">
      <w:pPr>
        <w:pStyle w:val="32"/>
        <w:numPr>
          <w:ilvl w:val="2"/>
          <w:numId w:val="26"/>
        </w:numPr>
      </w:pPr>
      <w:bookmarkStart w:id="38" w:name="_Toc21432617"/>
      <w:r w:rsidRPr="00BC4293">
        <w:t>Модуль «Переторжка»</w:t>
      </w:r>
      <w:bookmarkEnd w:id="38"/>
    </w:p>
    <w:p w14:paraId="334F72ED" w14:textId="77777777" w:rsidR="0008583A" w:rsidRPr="008E5528" w:rsidRDefault="0008583A" w:rsidP="0008583A">
      <w:pPr>
        <w:pStyle w:val="41"/>
        <w:numPr>
          <w:ilvl w:val="3"/>
          <w:numId w:val="26"/>
        </w:numPr>
        <w:ind w:left="0" w:firstLine="0"/>
      </w:pPr>
      <w:r w:rsidRPr="008E5528">
        <w:t>Назначение модуля</w:t>
      </w:r>
    </w:p>
    <w:p w14:paraId="09F8AFAA" w14:textId="77777777" w:rsidR="0008583A" w:rsidRPr="001B2BF4" w:rsidRDefault="0008583A" w:rsidP="0008583A">
      <w:pPr>
        <w:pStyle w:val="Normal5"/>
        <w:numPr>
          <w:ilvl w:val="4"/>
          <w:numId w:val="26"/>
        </w:numPr>
        <w:ind w:left="0" w:firstLine="0"/>
      </w:pPr>
      <w:r w:rsidRPr="001B2BF4">
        <w:t>Модуль предназначен для реализации процедуры проведения дополнительных раундов торгов (переторжек). Бизнес-процесс показан на</w:t>
      </w:r>
      <w:r>
        <w:t xml:space="preserve"> Рис. 10.</w:t>
      </w:r>
      <w:r w:rsidRPr="001B2BF4">
        <w:t xml:space="preserve">. </w:t>
      </w:r>
    </w:p>
    <w:p w14:paraId="2477BDC3" w14:textId="77777777" w:rsidR="0008583A" w:rsidRDefault="00A84658" w:rsidP="0008583A">
      <w:pPr>
        <w:pStyle w:val="aff2"/>
      </w:pPr>
      <w:r w:rsidRPr="008E5528">
        <w:rPr>
          <w:noProof/>
        </w:rPr>
      </w:r>
      <w:r w:rsidR="00A84658" w:rsidRPr="008E5528">
        <w:rPr>
          <w:noProof/>
        </w:rPr>
        <w:object w:dxaOrig="7786" w:dyaOrig="15601">
          <v:shape id="_x0000_i1034" type="#_x0000_t75" style="width:343.9pt;height:654.5pt" o:ole="">
            <v:imagedata r:id="rId25" o:title=""/>
          </v:shape>
          <o:OLEObject Type="Embed" ProgID="Visio.Drawing.15" ShapeID="_x0000_i1034" DrawAspect="Content" ObjectID="_1705401695" r:id="rId26"/>
        </w:object>
      </w:r>
    </w:p>
    <w:p w14:paraId="20B7B3BD" w14:textId="77777777" w:rsidR="0008583A" w:rsidRPr="001B2BF4" w:rsidRDefault="0008583A" w:rsidP="0008583A">
      <w:pPr>
        <w:pStyle w:val="aff2"/>
      </w:pPr>
      <w:r w:rsidRPr="001B2BF4">
        <w:t xml:space="preserve">Рис. </w:t>
      </w:r>
      <w:r>
        <w:rPr>
          <w:noProof/>
        </w:rPr>
        <w:fldChar w:fldCharType="begin"/>
      </w:r>
      <w:r>
        <w:rPr>
          <w:noProof/>
        </w:rPr>
        <w:instrText xml:space="preserve"> SEQ Рис. \* ARABIC </w:instrText>
      </w:r>
      <w:r>
        <w:rPr>
          <w:noProof/>
        </w:rPr>
        <w:fldChar w:fldCharType="separate"/>
      </w:r>
      <w:r>
        <w:rPr>
          <w:noProof/>
        </w:rPr>
        <w:t>10</w:t>
      </w:r>
      <w:r>
        <w:rPr>
          <w:noProof/>
        </w:rPr>
        <w:fldChar w:fldCharType="end"/>
      </w:r>
      <w:r w:rsidRPr="001B2BF4">
        <w:t xml:space="preserve"> - Бизнес-процесс «Переторжка»</w:t>
      </w:r>
    </w:p>
    <w:p w14:paraId="42772197" w14:textId="77777777" w:rsidR="0008583A" w:rsidRPr="008E5528" w:rsidRDefault="0008583A" w:rsidP="0008583A">
      <w:pPr>
        <w:pStyle w:val="Normal5"/>
        <w:numPr>
          <w:ilvl w:val="4"/>
          <w:numId w:val="26"/>
        </w:numPr>
        <w:ind w:left="0" w:firstLine="0"/>
      </w:pPr>
      <w:r w:rsidRPr="008E5528">
        <w:lastRenderedPageBreak/>
        <w:t>Модуль должен обеспечивать решение следующих задач:</w:t>
      </w:r>
    </w:p>
    <w:p w14:paraId="6F508614" w14:textId="77777777" w:rsidR="0008583A" w:rsidRPr="008E5528" w:rsidRDefault="0008583A" w:rsidP="0008583A">
      <w:pPr>
        <w:pStyle w:val="20"/>
      </w:pPr>
      <w:r w:rsidRPr="008E5528">
        <w:t>формирование переторжки куратором;</w:t>
      </w:r>
    </w:p>
    <w:p w14:paraId="7F34A080" w14:textId="77777777" w:rsidR="0008583A" w:rsidRPr="008E5528" w:rsidRDefault="0008583A" w:rsidP="0008583A">
      <w:pPr>
        <w:pStyle w:val="20"/>
      </w:pPr>
      <w:r w:rsidRPr="008E5528">
        <w:t>проведение переторжки куратором;</w:t>
      </w:r>
    </w:p>
    <w:p w14:paraId="20FE5CCB" w14:textId="77777777" w:rsidR="0008583A" w:rsidRPr="008E5528" w:rsidRDefault="0008583A" w:rsidP="0008583A">
      <w:pPr>
        <w:pStyle w:val="20"/>
      </w:pPr>
      <w:r w:rsidRPr="008E5528">
        <w:t>завершение переторжки куратором.</w:t>
      </w:r>
    </w:p>
    <w:p w14:paraId="593A88D3" w14:textId="77777777" w:rsidR="0008583A" w:rsidRPr="008E5528" w:rsidRDefault="0008583A" w:rsidP="0008583A">
      <w:pPr>
        <w:pStyle w:val="41"/>
        <w:numPr>
          <w:ilvl w:val="3"/>
          <w:numId w:val="26"/>
        </w:numPr>
        <w:ind w:left="0" w:firstLine="0"/>
      </w:pPr>
      <w:r w:rsidRPr="008E5528">
        <w:t>Состав функций модуля</w:t>
      </w:r>
    </w:p>
    <w:p w14:paraId="359FDF85" w14:textId="77777777" w:rsidR="0008583A" w:rsidRPr="008E5528" w:rsidRDefault="0008583A" w:rsidP="0008583A">
      <w:pPr>
        <w:pStyle w:val="Normal5"/>
        <w:numPr>
          <w:ilvl w:val="4"/>
          <w:numId w:val="26"/>
        </w:numPr>
        <w:ind w:left="0" w:firstLine="0"/>
      </w:pPr>
      <w:r w:rsidRPr="008E5528">
        <w:t>Для решения задач модуль должен обеспечивать выполнение следующих функций:</w:t>
      </w:r>
    </w:p>
    <w:p w14:paraId="514EB520" w14:textId="77777777" w:rsidR="0008583A" w:rsidRPr="008E5528" w:rsidRDefault="0008583A" w:rsidP="0008583A">
      <w:pPr>
        <w:pStyle w:val="affffe"/>
      </w:pPr>
      <w:r w:rsidRPr="008E5528">
        <w:t>В случае необходимости функции могут быть сгруппированы в группы функций. Не рекомендуется использовать более 1 уровня группировки, если стандартный функциональный объем системы не предусматривает более глубокой детализации.</w:t>
      </w:r>
    </w:p>
    <w:tbl>
      <w:tblPr>
        <w:tblW w:w="4887" w:type="pct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49"/>
        <w:gridCol w:w="3291"/>
        <w:gridCol w:w="5861"/>
      </w:tblGrid>
      <w:tr w:rsidR="0008583A" w:rsidRPr="008E5528" w14:paraId="51ADEBDE" w14:textId="77777777" w:rsidTr="003557A5">
        <w:tc>
          <w:tcPr>
            <w:tcW w:w="331" w:type="pct"/>
            <w:shd w:val="clear" w:color="auto" w:fill="D9D9D9"/>
          </w:tcPr>
          <w:p w14:paraId="53877539" w14:textId="77777777" w:rsidR="0008583A" w:rsidRPr="008E5528" w:rsidRDefault="0008583A" w:rsidP="003557A5">
            <w:pPr>
              <w:pStyle w:val="TableHeader"/>
            </w:pPr>
            <w:r w:rsidRPr="008E5528">
              <w:t>№</w:t>
            </w:r>
          </w:p>
        </w:tc>
        <w:tc>
          <w:tcPr>
            <w:tcW w:w="1679" w:type="pct"/>
            <w:shd w:val="clear" w:color="auto" w:fill="D9D9D9"/>
          </w:tcPr>
          <w:p w14:paraId="0EA8FB6E" w14:textId="77777777" w:rsidR="0008583A" w:rsidRPr="008E5528" w:rsidRDefault="0008583A" w:rsidP="003557A5">
            <w:pPr>
              <w:pStyle w:val="TableHeader"/>
            </w:pPr>
            <w:r w:rsidRPr="008E5528">
              <w:t>Группа функций</w:t>
            </w:r>
          </w:p>
        </w:tc>
        <w:tc>
          <w:tcPr>
            <w:tcW w:w="2990" w:type="pct"/>
            <w:shd w:val="clear" w:color="auto" w:fill="D9D9D9"/>
          </w:tcPr>
          <w:p w14:paraId="03C257C6" w14:textId="77777777" w:rsidR="0008583A" w:rsidRPr="008E5528" w:rsidRDefault="0008583A" w:rsidP="003557A5">
            <w:pPr>
              <w:pStyle w:val="TableHeader"/>
            </w:pPr>
            <w:r w:rsidRPr="008E5528">
              <w:t>Функция</w:t>
            </w:r>
          </w:p>
        </w:tc>
      </w:tr>
      <w:tr w:rsidR="0008583A" w:rsidRPr="008E5528" w14:paraId="0A3A6006" w14:textId="77777777" w:rsidTr="003557A5">
        <w:tc>
          <w:tcPr>
            <w:tcW w:w="331" w:type="pct"/>
            <w:shd w:val="clear" w:color="auto" w:fill="auto"/>
          </w:tcPr>
          <w:p w14:paraId="183E928C" w14:textId="77777777" w:rsidR="0008583A" w:rsidRPr="008E5528" w:rsidRDefault="0008583A" w:rsidP="003557A5">
            <w:pPr>
              <w:pStyle w:val="TableText"/>
            </w:pPr>
            <w:r w:rsidRPr="008E5528">
              <w:t>1.</w:t>
            </w:r>
          </w:p>
        </w:tc>
        <w:tc>
          <w:tcPr>
            <w:tcW w:w="1679" w:type="pct"/>
            <w:shd w:val="clear" w:color="auto" w:fill="auto"/>
          </w:tcPr>
          <w:p w14:paraId="3388B1BE" w14:textId="77777777" w:rsidR="0008583A" w:rsidRPr="008E5528" w:rsidRDefault="0008583A" w:rsidP="003557A5">
            <w:pPr>
              <w:pStyle w:val="TableText"/>
            </w:pPr>
            <w:r w:rsidRPr="008E5528">
              <w:t>Организация процедуры проведения переторжки</w:t>
            </w:r>
          </w:p>
        </w:tc>
        <w:tc>
          <w:tcPr>
            <w:tcW w:w="2990" w:type="pct"/>
            <w:shd w:val="clear" w:color="auto" w:fill="auto"/>
          </w:tcPr>
          <w:p w14:paraId="1E17984C" w14:textId="77777777" w:rsidR="0008583A" w:rsidRPr="008E5528" w:rsidRDefault="0008583A" w:rsidP="003557A5">
            <w:pPr>
              <w:pStyle w:val="TableText"/>
            </w:pPr>
          </w:p>
        </w:tc>
      </w:tr>
      <w:tr w:rsidR="0008583A" w:rsidRPr="008E5528" w14:paraId="4781BAEC" w14:textId="77777777" w:rsidTr="003557A5">
        <w:tc>
          <w:tcPr>
            <w:tcW w:w="331" w:type="pct"/>
            <w:shd w:val="clear" w:color="auto" w:fill="auto"/>
          </w:tcPr>
          <w:p w14:paraId="7C82736F" w14:textId="77777777" w:rsidR="0008583A" w:rsidRPr="008E5528" w:rsidRDefault="0008583A" w:rsidP="003557A5">
            <w:pPr>
              <w:pStyle w:val="TableText"/>
            </w:pPr>
            <w:r w:rsidRPr="008E5528">
              <w:t>1.1.</w:t>
            </w:r>
          </w:p>
        </w:tc>
        <w:tc>
          <w:tcPr>
            <w:tcW w:w="1679" w:type="pct"/>
            <w:shd w:val="clear" w:color="auto" w:fill="auto"/>
          </w:tcPr>
          <w:p w14:paraId="33935E70" w14:textId="77777777" w:rsidR="0008583A" w:rsidRPr="008E5528" w:rsidRDefault="0008583A" w:rsidP="003557A5">
            <w:pPr>
              <w:pStyle w:val="TableText"/>
            </w:pPr>
          </w:p>
        </w:tc>
        <w:tc>
          <w:tcPr>
            <w:tcW w:w="2990" w:type="pct"/>
            <w:shd w:val="clear" w:color="auto" w:fill="auto"/>
          </w:tcPr>
          <w:p w14:paraId="379AC4EE" w14:textId="77777777" w:rsidR="0008583A" w:rsidRPr="00D6233D" w:rsidRDefault="0008583A" w:rsidP="003557A5">
            <w:pPr>
              <w:rPr>
                <w:rFonts w:ascii="Times New Roman" w:hAnsi="Times New Roman"/>
                <w:szCs w:val="24"/>
              </w:rPr>
            </w:pPr>
            <w:r w:rsidRPr="00D6233D">
              <w:rPr>
                <w:rFonts w:ascii="Times New Roman" w:hAnsi="Times New Roman"/>
              </w:rPr>
              <w:t xml:space="preserve">Отбор поставщиков, допущенных к переторжке </w:t>
            </w:r>
          </w:p>
        </w:tc>
      </w:tr>
      <w:tr w:rsidR="0008583A" w:rsidRPr="008E5528" w14:paraId="0280327B" w14:textId="77777777" w:rsidTr="003557A5">
        <w:tc>
          <w:tcPr>
            <w:tcW w:w="331" w:type="pct"/>
            <w:shd w:val="clear" w:color="auto" w:fill="auto"/>
          </w:tcPr>
          <w:p w14:paraId="56ECCF1E" w14:textId="77777777" w:rsidR="0008583A" w:rsidRPr="008E5528" w:rsidRDefault="0008583A" w:rsidP="003557A5">
            <w:pPr>
              <w:pStyle w:val="TableText"/>
            </w:pPr>
            <w:r w:rsidRPr="008E5528">
              <w:t>1.2.</w:t>
            </w:r>
          </w:p>
        </w:tc>
        <w:tc>
          <w:tcPr>
            <w:tcW w:w="1679" w:type="pct"/>
            <w:shd w:val="clear" w:color="auto" w:fill="auto"/>
          </w:tcPr>
          <w:p w14:paraId="55D29481" w14:textId="77777777" w:rsidR="0008583A" w:rsidRPr="008E5528" w:rsidRDefault="0008583A" w:rsidP="003557A5">
            <w:pPr>
              <w:pStyle w:val="TableText"/>
            </w:pPr>
          </w:p>
        </w:tc>
        <w:tc>
          <w:tcPr>
            <w:tcW w:w="2990" w:type="pct"/>
            <w:shd w:val="clear" w:color="auto" w:fill="auto"/>
          </w:tcPr>
          <w:p w14:paraId="0A97F434" w14:textId="77777777" w:rsidR="0008583A" w:rsidRPr="008E5528" w:rsidRDefault="0008583A" w:rsidP="003557A5">
            <w:pPr>
              <w:pStyle w:val="TableText"/>
            </w:pPr>
            <w:r w:rsidRPr="008E5528">
              <w:t>Регистрация данных по процедуре переторжки</w:t>
            </w:r>
          </w:p>
        </w:tc>
      </w:tr>
      <w:tr w:rsidR="0008583A" w:rsidRPr="008E5528" w14:paraId="180B2C36" w14:textId="77777777" w:rsidTr="003557A5">
        <w:tc>
          <w:tcPr>
            <w:tcW w:w="331" w:type="pct"/>
            <w:shd w:val="clear" w:color="auto" w:fill="auto"/>
          </w:tcPr>
          <w:p w14:paraId="0B1D4605" w14:textId="77777777" w:rsidR="0008583A" w:rsidRPr="008E5528" w:rsidRDefault="0008583A" w:rsidP="003557A5">
            <w:pPr>
              <w:pStyle w:val="TableText"/>
            </w:pPr>
            <w:r w:rsidRPr="008E5528">
              <w:t>1.3.</w:t>
            </w:r>
          </w:p>
        </w:tc>
        <w:tc>
          <w:tcPr>
            <w:tcW w:w="1679" w:type="pct"/>
            <w:shd w:val="clear" w:color="auto" w:fill="auto"/>
          </w:tcPr>
          <w:p w14:paraId="7D13DD2C" w14:textId="77777777" w:rsidR="0008583A" w:rsidRPr="008E5528" w:rsidRDefault="0008583A" w:rsidP="003557A5">
            <w:pPr>
              <w:pStyle w:val="TableText"/>
            </w:pPr>
          </w:p>
        </w:tc>
        <w:tc>
          <w:tcPr>
            <w:tcW w:w="2990" w:type="pct"/>
            <w:shd w:val="clear" w:color="auto" w:fill="auto"/>
          </w:tcPr>
          <w:p w14:paraId="7E18CA05" w14:textId="77777777" w:rsidR="0008583A" w:rsidRPr="008E5528" w:rsidRDefault="0008583A" w:rsidP="003557A5">
            <w:pPr>
              <w:pStyle w:val="TableText"/>
            </w:pPr>
            <w:r w:rsidRPr="008E5528">
              <w:t>Регистрация предложений поставщиков в рамках процедуры переторжки</w:t>
            </w:r>
          </w:p>
        </w:tc>
      </w:tr>
      <w:tr w:rsidR="0008583A" w:rsidRPr="008E5528" w14:paraId="7FFF91FB" w14:textId="77777777" w:rsidTr="003557A5">
        <w:tc>
          <w:tcPr>
            <w:tcW w:w="331" w:type="pct"/>
            <w:shd w:val="clear" w:color="auto" w:fill="auto"/>
          </w:tcPr>
          <w:p w14:paraId="7FABD9F9" w14:textId="77777777" w:rsidR="0008583A" w:rsidRPr="008E5528" w:rsidRDefault="0008583A" w:rsidP="003557A5">
            <w:pPr>
              <w:pStyle w:val="TableText"/>
            </w:pPr>
            <w:r>
              <w:t>1.4</w:t>
            </w:r>
          </w:p>
        </w:tc>
        <w:tc>
          <w:tcPr>
            <w:tcW w:w="1679" w:type="pct"/>
            <w:shd w:val="clear" w:color="auto" w:fill="auto"/>
          </w:tcPr>
          <w:p w14:paraId="7ED614CC" w14:textId="77777777" w:rsidR="0008583A" w:rsidRPr="008E5528" w:rsidRDefault="0008583A" w:rsidP="003557A5">
            <w:pPr>
              <w:pStyle w:val="TableText"/>
            </w:pPr>
          </w:p>
        </w:tc>
        <w:tc>
          <w:tcPr>
            <w:tcW w:w="2990" w:type="pct"/>
            <w:shd w:val="clear" w:color="auto" w:fill="auto"/>
          </w:tcPr>
          <w:p w14:paraId="75E8D350" w14:textId="77777777" w:rsidR="0008583A" w:rsidRPr="008E5528" w:rsidRDefault="0008583A" w:rsidP="003557A5">
            <w:pPr>
              <w:pStyle w:val="TableText"/>
            </w:pPr>
            <w:r>
              <w:t>Загрузка коммерческого предложения (заполненной спецификации) по победителю</w:t>
            </w:r>
          </w:p>
        </w:tc>
      </w:tr>
      <w:tr w:rsidR="0008583A" w:rsidRPr="008E5528" w14:paraId="25E63A46" w14:textId="77777777" w:rsidTr="003557A5">
        <w:tc>
          <w:tcPr>
            <w:tcW w:w="331" w:type="pct"/>
            <w:shd w:val="clear" w:color="auto" w:fill="auto"/>
          </w:tcPr>
          <w:p w14:paraId="0A903602" w14:textId="77777777" w:rsidR="0008583A" w:rsidRPr="008E5528" w:rsidRDefault="0008583A" w:rsidP="003557A5">
            <w:pPr>
              <w:pStyle w:val="TableText"/>
              <w:rPr>
                <w:lang w:val="en-US"/>
              </w:rPr>
            </w:pPr>
            <w:r w:rsidRPr="008E5528">
              <w:rPr>
                <w:lang w:val="en-US"/>
              </w:rPr>
              <w:t>1.</w:t>
            </w:r>
            <w:r>
              <w:t>5</w:t>
            </w:r>
            <w:r w:rsidRPr="008E5528">
              <w:rPr>
                <w:lang w:val="en-US"/>
              </w:rPr>
              <w:t>.</w:t>
            </w:r>
          </w:p>
        </w:tc>
        <w:tc>
          <w:tcPr>
            <w:tcW w:w="1679" w:type="pct"/>
            <w:shd w:val="clear" w:color="auto" w:fill="auto"/>
          </w:tcPr>
          <w:p w14:paraId="5974ACE3" w14:textId="77777777" w:rsidR="0008583A" w:rsidRPr="008E5528" w:rsidRDefault="0008583A" w:rsidP="003557A5">
            <w:pPr>
              <w:pStyle w:val="TableText"/>
            </w:pPr>
          </w:p>
        </w:tc>
        <w:tc>
          <w:tcPr>
            <w:tcW w:w="2990" w:type="pct"/>
            <w:shd w:val="clear" w:color="auto" w:fill="auto"/>
          </w:tcPr>
          <w:p w14:paraId="6C196936" w14:textId="77777777" w:rsidR="0008583A" w:rsidRPr="00D6233D" w:rsidRDefault="0008583A" w:rsidP="003557A5">
            <w:pPr>
              <w:rPr>
                <w:rFonts w:ascii="Times New Roman" w:hAnsi="Times New Roman"/>
              </w:rPr>
            </w:pPr>
            <w:r w:rsidRPr="00D6233D">
              <w:rPr>
                <w:rFonts w:ascii="Times New Roman" w:hAnsi="Times New Roman"/>
              </w:rPr>
              <w:t>Формирование протокола по проведению переторжки</w:t>
            </w:r>
          </w:p>
        </w:tc>
      </w:tr>
    </w:tbl>
    <w:p w14:paraId="0C565A70" w14:textId="77777777" w:rsidR="0008583A" w:rsidRPr="008E5528" w:rsidRDefault="0008583A" w:rsidP="0008583A">
      <w:pPr>
        <w:pStyle w:val="41"/>
        <w:numPr>
          <w:ilvl w:val="3"/>
          <w:numId w:val="26"/>
        </w:numPr>
        <w:ind w:left="0" w:firstLine="0"/>
      </w:pPr>
      <w:r w:rsidRPr="008E5528">
        <w:t>Требования к функциям модуля</w:t>
      </w:r>
    </w:p>
    <w:p w14:paraId="67D82758" w14:textId="77777777" w:rsidR="0008583A" w:rsidRPr="008E5528" w:rsidRDefault="0008583A" w:rsidP="0008583A">
      <w:pPr>
        <w:pStyle w:val="51"/>
        <w:numPr>
          <w:ilvl w:val="4"/>
          <w:numId w:val="26"/>
        </w:numPr>
      </w:pPr>
      <w:r w:rsidRPr="008E5528">
        <w:t>Требования к функции 1.1. Отбор поставщиков, допущенных к переторжке</w:t>
      </w:r>
    </w:p>
    <w:p w14:paraId="6A6A3EB2" w14:textId="77777777" w:rsidR="0008583A" w:rsidRPr="008E5528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8E5528">
        <w:t>Отбор поставщиков, допущенных к переторжке.</w:t>
      </w:r>
    </w:p>
    <w:p w14:paraId="08F429CE" w14:textId="77777777" w:rsidR="0008583A" w:rsidRPr="008E5528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8E5528">
        <w:t>Формирование протокола предварительного ранжирования.</w:t>
      </w:r>
    </w:p>
    <w:p w14:paraId="19F46FF9" w14:textId="77777777" w:rsidR="0008583A" w:rsidRPr="008E5528" w:rsidRDefault="0008583A" w:rsidP="0008583A">
      <w:pPr>
        <w:pStyle w:val="affffe"/>
      </w:pPr>
      <w:r w:rsidRPr="008E5528">
        <w:t>Для каждой функции должны быть определены особенные требования, позволяющие обеспечить: а) fit/gap анализ для готовых систем или для применяемого шаблона системы, б) определить корректный объем внедрения с целью расчета трудоемкости внедрения, а также в) качественную приемку системы.</w:t>
      </w:r>
    </w:p>
    <w:p w14:paraId="51785668" w14:textId="77777777" w:rsidR="0008583A" w:rsidRPr="008E5528" w:rsidRDefault="0008583A" w:rsidP="0008583A">
      <w:pPr>
        <w:pStyle w:val="51"/>
        <w:numPr>
          <w:ilvl w:val="4"/>
          <w:numId w:val="26"/>
        </w:numPr>
      </w:pPr>
      <w:r w:rsidRPr="008E5528">
        <w:t>Требования к функции 1.2. Регистрация данных по процедуре переторжки</w:t>
      </w:r>
    </w:p>
    <w:p w14:paraId="1097C168" w14:textId="77777777" w:rsidR="0008583A" w:rsidRPr="008E5528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8E5528">
        <w:t>Регистрация данных по процедуре переторжки, либо по всем лотам карты закупки, либо по части лотов – даты переторжки, стоимости предложения после переторжки и т.д.</w:t>
      </w:r>
    </w:p>
    <w:p w14:paraId="28E35C4B" w14:textId="77777777" w:rsidR="0008583A" w:rsidRPr="008E5528" w:rsidRDefault="0008583A" w:rsidP="0008583A">
      <w:pPr>
        <w:pStyle w:val="51"/>
        <w:numPr>
          <w:ilvl w:val="4"/>
          <w:numId w:val="26"/>
        </w:numPr>
      </w:pPr>
      <w:r w:rsidRPr="008E5528">
        <w:t>Требования к функции 1.3. Регистрация предложений поставщиков в рамках процедуры переторжки</w:t>
      </w:r>
    </w:p>
    <w:p w14:paraId="355874DA" w14:textId="77777777" w:rsidR="0008583A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8E5528">
        <w:t>Регистрация предложений поставщиков в рамках процедуры переторжки, сохранение данных предложений на переторжку.</w:t>
      </w:r>
    </w:p>
    <w:p w14:paraId="1D878D3D" w14:textId="77777777" w:rsidR="0008583A" w:rsidRPr="008E5528" w:rsidRDefault="0008583A" w:rsidP="0008583A">
      <w:pPr>
        <w:pStyle w:val="51"/>
        <w:numPr>
          <w:ilvl w:val="4"/>
          <w:numId w:val="26"/>
        </w:numPr>
      </w:pPr>
      <w:r w:rsidRPr="008E5528">
        <w:t xml:space="preserve">Требования к функции 1.4. </w:t>
      </w:r>
      <w:r>
        <w:t>Загрузка коммерческого предложения (заполненной спецификации) по победителю</w:t>
      </w:r>
    </w:p>
    <w:p w14:paraId="74421FEB" w14:textId="77777777" w:rsidR="0008583A" w:rsidRPr="008E5528" w:rsidRDefault="0008583A" w:rsidP="0008583A">
      <w:pPr>
        <w:pStyle w:val="51"/>
        <w:numPr>
          <w:ilvl w:val="4"/>
          <w:numId w:val="26"/>
        </w:numPr>
      </w:pPr>
      <w:r>
        <w:t xml:space="preserve">Загрузка коммерческого предложения (заполненной спецификации) по </w:t>
      </w:r>
      <w:proofErr w:type="spellStart"/>
      <w:r>
        <w:t>победителю</w:t>
      </w:r>
      <w:r w:rsidRPr="008E5528">
        <w:t>Требования</w:t>
      </w:r>
      <w:proofErr w:type="spellEnd"/>
      <w:r w:rsidRPr="008E5528">
        <w:t xml:space="preserve"> к функции 1.</w:t>
      </w:r>
      <w:r>
        <w:t>5</w:t>
      </w:r>
      <w:r w:rsidRPr="008E5528">
        <w:t>. Формирование протокола по проведению переторжки</w:t>
      </w:r>
    </w:p>
    <w:p w14:paraId="27CF7482" w14:textId="77777777" w:rsidR="0008583A" w:rsidRPr="008E5528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8E5528">
        <w:t>Формирование протокола по проведению переторжки.</w:t>
      </w:r>
    </w:p>
    <w:p w14:paraId="5CB555B3" w14:textId="77777777" w:rsidR="0008583A" w:rsidRPr="00BC4293" w:rsidRDefault="0008583A" w:rsidP="0008583A">
      <w:pPr>
        <w:pStyle w:val="32"/>
        <w:numPr>
          <w:ilvl w:val="2"/>
          <w:numId w:val="26"/>
        </w:numPr>
      </w:pPr>
      <w:bookmarkStart w:id="39" w:name="_Toc21432618"/>
      <w:r w:rsidRPr="00BC4293">
        <w:lastRenderedPageBreak/>
        <w:t>Модуль «Формирование протокола о выборе победителя»</w:t>
      </w:r>
      <w:bookmarkEnd w:id="39"/>
    </w:p>
    <w:p w14:paraId="33A58FE4" w14:textId="77777777" w:rsidR="0008583A" w:rsidRPr="008E5528" w:rsidRDefault="0008583A" w:rsidP="0008583A">
      <w:pPr>
        <w:pStyle w:val="41"/>
        <w:numPr>
          <w:ilvl w:val="3"/>
          <w:numId w:val="26"/>
        </w:numPr>
        <w:ind w:left="0" w:firstLine="0"/>
      </w:pPr>
      <w:r w:rsidRPr="008E5528">
        <w:t>Назначение модуля</w:t>
      </w:r>
    </w:p>
    <w:p w14:paraId="718DEBD3" w14:textId="77777777" w:rsidR="0008583A" w:rsidRPr="008E5528" w:rsidRDefault="0008583A" w:rsidP="0008583A">
      <w:pPr>
        <w:pStyle w:val="Normal5"/>
        <w:numPr>
          <w:ilvl w:val="4"/>
          <w:numId w:val="26"/>
        </w:numPr>
        <w:ind w:left="0" w:firstLine="0"/>
      </w:pPr>
      <w:r w:rsidRPr="008E5528">
        <w:t xml:space="preserve">Модуль предназначен для регистрации в системе информации о победителе закупки, загрузки протокола о выборе победителя, интеграции итогового протокола с внешними системами и автоматического создания заказа на приобретение по проведенной закупке в системе. </w:t>
      </w:r>
      <w:r w:rsidRPr="00D6174A">
        <w:t>По закупкам у МСП итоговым протоколом является протокол о выборе победителя, по закупкам не у МСП, итоговый протокол – протокол о цепочке собственников (</w:t>
      </w:r>
      <w:r>
        <w:t>см. п. 4.3.14</w:t>
      </w:r>
      <w:r w:rsidRPr="00D6174A">
        <w:t>).</w:t>
      </w:r>
      <w:r>
        <w:t xml:space="preserve"> </w:t>
      </w:r>
      <w:r w:rsidRPr="008E5528">
        <w:t>Бизнес-процесс показан на</w:t>
      </w:r>
      <w:r>
        <w:t xml:space="preserve"> Рис. 11</w:t>
      </w:r>
      <w:r>
        <w:fldChar w:fldCharType="begin"/>
      </w:r>
      <w:r>
        <w:instrText xml:space="preserve"> REF _Ref14881414 \h </w:instrText>
      </w:r>
      <w:r>
        <w:fldChar w:fldCharType="end"/>
      </w:r>
      <w:r w:rsidRPr="008E5528">
        <w:t>.</w:t>
      </w:r>
    </w:p>
    <w:p w14:paraId="6C9D0139" w14:textId="77777777" w:rsidR="0008583A" w:rsidRDefault="00A84658" w:rsidP="0008583A">
      <w:pPr>
        <w:pStyle w:val="aff2"/>
      </w:pPr>
      <w:r w:rsidRPr="008E5528">
        <w:rPr>
          <w:noProof/>
        </w:rPr>
      </w:r>
      <w:r w:rsidR="00A84658" w:rsidRPr="008E5528">
        <w:rPr>
          <w:noProof/>
        </w:rPr>
        <w:object w:dxaOrig="7830" w:dyaOrig="12345">
          <v:shape id="_x0000_i1035" type="#_x0000_t75" style="width:403.55pt;height:9in" o:ole="">
            <v:imagedata r:id="rId27" o:title=""/>
          </v:shape>
          <o:OLEObject Type="Embed" ProgID="Visio.Drawing.15" ShapeID="_x0000_i1035" DrawAspect="Content" ObjectID="_1705401696" r:id="rId28"/>
        </w:object>
      </w:r>
    </w:p>
    <w:p w14:paraId="5E44E669" w14:textId="77777777" w:rsidR="0008583A" w:rsidRPr="00613F47" w:rsidRDefault="0008583A" w:rsidP="0008583A">
      <w:pPr>
        <w:pStyle w:val="aff2"/>
      </w:pPr>
      <w:r w:rsidRPr="00613F47">
        <w:t xml:space="preserve">Рис. </w:t>
      </w:r>
      <w:r>
        <w:rPr>
          <w:noProof/>
        </w:rPr>
        <w:fldChar w:fldCharType="begin"/>
      </w:r>
      <w:r>
        <w:rPr>
          <w:noProof/>
        </w:rPr>
        <w:instrText xml:space="preserve"> SEQ Рис. \* ARABIC </w:instrText>
      </w:r>
      <w:r>
        <w:rPr>
          <w:noProof/>
        </w:rPr>
        <w:fldChar w:fldCharType="separate"/>
      </w:r>
      <w:r>
        <w:rPr>
          <w:noProof/>
        </w:rPr>
        <w:t>11</w:t>
      </w:r>
      <w:r>
        <w:rPr>
          <w:noProof/>
        </w:rPr>
        <w:fldChar w:fldCharType="end"/>
      </w:r>
      <w:r w:rsidRPr="00613F47">
        <w:t xml:space="preserve"> - «Формирование протокола о выборе победителя»</w:t>
      </w:r>
    </w:p>
    <w:p w14:paraId="144829FB" w14:textId="77777777" w:rsidR="0008583A" w:rsidRPr="008E5528" w:rsidRDefault="0008583A" w:rsidP="0008583A">
      <w:pPr>
        <w:pStyle w:val="Normal5"/>
        <w:numPr>
          <w:ilvl w:val="4"/>
          <w:numId w:val="26"/>
        </w:numPr>
        <w:ind w:left="0" w:firstLine="0"/>
      </w:pPr>
      <w:r w:rsidRPr="008E5528">
        <w:lastRenderedPageBreak/>
        <w:t>Модуль должен обеспечивать решение следующих задач:</w:t>
      </w:r>
    </w:p>
    <w:p w14:paraId="2F7F41E0" w14:textId="77777777" w:rsidR="0008583A" w:rsidRPr="008E5528" w:rsidRDefault="0008583A" w:rsidP="0008583A">
      <w:pPr>
        <w:pStyle w:val="20"/>
      </w:pPr>
      <w:r>
        <w:t>р</w:t>
      </w:r>
      <w:r w:rsidRPr="008E5528">
        <w:t>егистрация информации о победителе закупки;</w:t>
      </w:r>
    </w:p>
    <w:p w14:paraId="400EF0FD" w14:textId="77777777" w:rsidR="0008583A" w:rsidRPr="008E5528" w:rsidRDefault="0008583A" w:rsidP="0008583A">
      <w:pPr>
        <w:pStyle w:val="20"/>
      </w:pPr>
      <w:r>
        <w:t>з</w:t>
      </w:r>
      <w:r w:rsidRPr="008E5528">
        <w:t>агрузка протокола о выборе победителя;</w:t>
      </w:r>
    </w:p>
    <w:p w14:paraId="183FDFBF" w14:textId="77777777" w:rsidR="0008583A" w:rsidRPr="008E5528" w:rsidRDefault="0008583A" w:rsidP="0008583A">
      <w:pPr>
        <w:pStyle w:val="20"/>
      </w:pPr>
      <w:r>
        <w:t>и</w:t>
      </w:r>
      <w:r w:rsidRPr="008E5528">
        <w:t>нтеграция протокола с внешними системами;</w:t>
      </w:r>
    </w:p>
    <w:p w14:paraId="657760F3" w14:textId="77777777" w:rsidR="0008583A" w:rsidRPr="008E5528" w:rsidRDefault="0008583A" w:rsidP="0008583A">
      <w:pPr>
        <w:pStyle w:val="20"/>
      </w:pPr>
      <w:r>
        <w:t>а</w:t>
      </w:r>
      <w:r w:rsidRPr="008E5528">
        <w:t>втоматическое создание заказа на приобретение.</w:t>
      </w:r>
    </w:p>
    <w:p w14:paraId="2FCF3DD1" w14:textId="77777777" w:rsidR="0008583A" w:rsidRPr="008E5528" w:rsidRDefault="0008583A" w:rsidP="0008583A">
      <w:pPr>
        <w:pStyle w:val="41"/>
        <w:numPr>
          <w:ilvl w:val="3"/>
          <w:numId w:val="26"/>
        </w:numPr>
        <w:ind w:left="0" w:firstLine="0"/>
      </w:pPr>
      <w:r w:rsidRPr="008E5528">
        <w:t>Состав функций модуля</w:t>
      </w:r>
    </w:p>
    <w:p w14:paraId="3C835836" w14:textId="77777777" w:rsidR="0008583A" w:rsidRPr="008E5528" w:rsidRDefault="0008583A" w:rsidP="0008583A">
      <w:pPr>
        <w:pStyle w:val="Normal5"/>
        <w:numPr>
          <w:ilvl w:val="4"/>
          <w:numId w:val="26"/>
        </w:numPr>
        <w:ind w:left="0" w:firstLine="0"/>
      </w:pPr>
      <w:r w:rsidRPr="008E5528">
        <w:t>Для решения задач модуль должен обеспечивать выполнение следующих функций:</w:t>
      </w:r>
    </w:p>
    <w:p w14:paraId="15DBEEEE" w14:textId="77777777" w:rsidR="0008583A" w:rsidRPr="008E5528" w:rsidRDefault="0008583A" w:rsidP="0008583A">
      <w:pPr>
        <w:pStyle w:val="affffe"/>
      </w:pPr>
      <w:r w:rsidRPr="008E5528">
        <w:t>В случае необходимости функции могут быть сгруппированы в группы функций. Не рекомендуется использовать более 1 уровня группировки, если стандартный функциональный объем системы не предусматривает более глубокой детализации.</w:t>
      </w:r>
    </w:p>
    <w:tbl>
      <w:tblPr>
        <w:tblW w:w="4887" w:type="pct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49"/>
        <w:gridCol w:w="3291"/>
        <w:gridCol w:w="5861"/>
      </w:tblGrid>
      <w:tr w:rsidR="0008583A" w:rsidRPr="008E5528" w14:paraId="38C96428" w14:textId="77777777" w:rsidTr="003557A5">
        <w:tc>
          <w:tcPr>
            <w:tcW w:w="331" w:type="pct"/>
            <w:shd w:val="clear" w:color="auto" w:fill="D9D9D9"/>
          </w:tcPr>
          <w:p w14:paraId="3169D5BC" w14:textId="77777777" w:rsidR="0008583A" w:rsidRPr="008E5528" w:rsidRDefault="0008583A" w:rsidP="003557A5">
            <w:pPr>
              <w:pStyle w:val="TableHeader"/>
            </w:pPr>
            <w:r w:rsidRPr="008E5528">
              <w:t>№</w:t>
            </w:r>
          </w:p>
        </w:tc>
        <w:tc>
          <w:tcPr>
            <w:tcW w:w="1679" w:type="pct"/>
            <w:shd w:val="clear" w:color="auto" w:fill="D9D9D9"/>
          </w:tcPr>
          <w:p w14:paraId="44396CC1" w14:textId="77777777" w:rsidR="0008583A" w:rsidRPr="008E5528" w:rsidRDefault="0008583A" w:rsidP="003557A5">
            <w:pPr>
              <w:pStyle w:val="TableHeader"/>
            </w:pPr>
            <w:r w:rsidRPr="008E5528">
              <w:t>Группа функций</w:t>
            </w:r>
          </w:p>
        </w:tc>
        <w:tc>
          <w:tcPr>
            <w:tcW w:w="2990" w:type="pct"/>
            <w:shd w:val="clear" w:color="auto" w:fill="D9D9D9"/>
          </w:tcPr>
          <w:p w14:paraId="6A0E11AF" w14:textId="77777777" w:rsidR="0008583A" w:rsidRPr="008E5528" w:rsidRDefault="0008583A" w:rsidP="003557A5">
            <w:pPr>
              <w:pStyle w:val="TableHeader"/>
            </w:pPr>
            <w:r w:rsidRPr="008E5528">
              <w:t>Функция</w:t>
            </w:r>
          </w:p>
        </w:tc>
      </w:tr>
      <w:tr w:rsidR="0008583A" w:rsidRPr="008E5528" w14:paraId="017DD641" w14:textId="77777777" w:rsidTr="003557A5">
        <w:tc>
          <w:tcPr>
            <w:tcW w:w="331" w:type="pct"/>
            <w:shd w:val="clear" w:color="auto" w:fill="auto"/>
            <w:vAlign w:val="center"/>
          </w:tcPr>
          <w:p w14:paraId="2114167E" w14:textId="77777777" w:rsidR="0008583A" w:rsidRPr="008E5528" w:rsidRDefault="0008583A" w:rsidP="003557A5">
            <w:pPr>
              <w:pStyle w:val="TableText"/>
              <w:rPr>
                <w:szCs w:val="24"/>
              </w:rPr>
            </w:pPr>
            <w:r w:rsidRPr="008E5528">
              <w:rPr>
                <w:szCs w:val="24"/>
              </w:rPr>
              <w:t>1.</w:t>
            </w:r>
          </w:p>
        </w:tc>
        <w:tc>
          <w:tcPr>
            <w:tcW w:w="1679" w:type="pct"/>
            <w:shd w:val="clear" w:color="auto" w:fill="auto"/>
            <w:vAlign w:val="center"/>
          </w:tcPr>
          <w:p w14:paraId="1AAFAFF3" w14:textId="77777777" w:rsidR="0008583A" w:rsidRPr="008E5528" w:rsidRDefault="0008583A" w:rsidP="003557A5">
            <w:pPr>
              <w:pStyle w:val="TableText"/>
              <w:rPr>
                <w:szCs w:val="24"/>
              </w:rPr>
            </w:pPr>
            <w:r w:rsidRPr="008E5528">
              <w:rPr>
                <w:szCs w:val="24"/>
              </w:rPr>
              <w:t>Регистрация информации о победителе закупки</w:t>
            </w:r>
          </w:p>
        </w:tc>
        <w:tc>
          <w:tcPr>
            <w:tcW w:w="2990" w:type="pct"/>
            <w:shd w:val="clear" w:color="auto" w:fill="auto"/>
            <w:vAlign w:val="center"/>
          </w:tcPr>
          <w:p w14:paraId="60FDBE63" w14:textId="77777777" w:rsidR="0008583A" w:rsidRPr="008E5528" w:rsidRDefault="0008583A" w:rsidP="003557A5">
            <w:pPr>
              <w:pStyle w:val="TableText"/>
              <w:rPr>
                <w:szCs w:val="24"/>
              </w:rPr>
            </w:pPr>
          </w:p>
        </w:tc>
      </w:tr>
      <w:tr w:rsidR="0008583A" w:rsidRPr="008E5528" w14:paraId="149FB0DF" w14:textId="77777777" w:rsidTr="003557A5">
        <w:tc>
          <w:tcPr>
            <w:tcW w:w="331" w:type="pct"/>
            <w:shd w:val="clear" w:color="auto" w:fill="auto"/>
            <w:vAlign w:val="center"/>
          </w:tcPr>
          <w:p w14:paraId="53911982" w14:textId="77777777" w:rsidR="0008583A" w:rsidRPr="008E5528" w:rsidRDefault="0008583A" w:rsidP="003557A5">
            <w:pPr>
              <w:pStyle w:val="TableText"/>
              <w:rPr>
                <w:szCs w:val="24"/>
              </w:rPr>
            </w:pPr>
            <w:r w:rsidRPr="008E5528">
              <w:rPr>
                <w:szCs w:val="24"/>
              </w:rPr>
              <w:t>1.1.</w:t>
            </w:r>
          </w:p>
        </w:tc>
        <w:tc>
          <w:tcPr>
            <w:tcW w:w="1679" w:type="pct"/>
            <w:shd w:val="clear" w:color="auto" w:fill="auto"/>
            <w:vAlign w:val="center"/>
          </w:tcPr>
          <w:p w14:paraId="008C7C47" w14:textId="77777777" w:rsidR="0008583A" w:rsidRPr="008E5528" w:rsidRDefault="0008583A" w:rsidP="003557A5">
            <w:pPr>
              <w:pStyle w:val="TableText"/>
              <w:rPr>
                <w:szCs w:val="24"/>
              </w:rPr>
            </w:pPr>
          </w:p>
        </w:tc>
        <w:tc>
          <w:tcPr>
            <w:tcW w:w="2990" w:type="pct"/>
            <w:shd w:val="clear" w:color="auto" w:fill="auto"/>
            <w:vAlign w:val="center"/>
          </w:tcPr>
          <w:p w14:paraId="28886BE3" w14:textId="77777777" w:rsidR="0008583A" w:rsidRPr="008E5528" w:rsidRDefault="0008583A" w:rsidP="003557A5">
            <w:pPr>
              <w:pStyle w:val="TableText"/>
              <w:rPr>
                <w:szCs w:val="24"/>
              </w:rPr>
            </w:pPr>
            <w:r w:rsidRPr="008E5528">
              <w:rPr>
                <w:szCs w:val="24"/>
              </w:rPr>
              <w:t>Присвоение статуса Подведение итогов</w:t>
            </w:r>
          </w:p>
        </w:tc>
      </w:tr>
      <w:tr w:rsidR="0008583A" w:rsidRPr="008E5528" w14:paraId="4AA01D2F" w14:textId="77777777" w:rsidTr="003557A5">
        <w:tc>
          <w:tcPr>
            <w:tcW w:w="331" w:type="pct"/>
            <w:shd w:val="clear" w:color="auto" w:fill="auto"/>
            <w:vAlign w:val="center"/>
          </w:tcPr>
          <w:p w14:paraId="4D510BFA" w14:textId="77777777" w:rsidR="0008583A" w:rsidRPr="008E5528" w:rsidRDefault="0008583A" w:rsidP="003557A5">
            <w:pPr>
              <w:pStyle w:val="TableText"/>
              <w:rPr>
                <w:szCs w:val="24"/>
              </w:rPr>
            </w:pPr>
            <w:r w:rsidRPr="008E5528">
              <w:rPr>
                <w:szCs w:val="24"/>
              </w:rPr>
              <w:t>1.2.</w:t>
            </w:r>
          </w:p>
        </w:tc>
        <w:tc>
          <w:tcPr>
            <w:tcW w:w="1679" w:type="pct"/>
            <w:shd w:val="clear" w:color="auto" w:fill="auto"/>
            <w:vAlign w:val="center"/>
          </w:tcPr>
          <w:p w14:paraId="3945576A" w14:textId="77777777" w:rsidR="0008583A" w:rsidRPr="008E5528" w:rsidRDefault="0008583A" w:rsidP="003557A5">
            <w:pPr>
              <w:pStyle w:val="TableText"/>
              <w:rPr>
                <w:szCs w:val="24"/>
              </w:rPr>
            </w:pPr>
          </w:p>
        </w:tc>
        <w:tc>
          <w:tcPr>
            <w:tcW w:w="2990" w:type="pct"/>
            <w:shd w:val="clear" w:color="auto" w:fill="auto"/>
            <w:vAlign w:val="center"/>
          </w:tcPr>
          <w:p w14:paraId="34375AB8" w14:textId="77777777" w:rsidR="0008583A" w:rsidRPr="008E5528" w:rsidRDefault="0008583A" w:rsidP="003557A5">
            <w:pPr>
              <w:pStyle w:val="TableText"/>
              <w:rPr>
                <w:szCs w:val="24"/>
              </w:rPr>
            </w:pPr>
            <w:r w:rsidRPr="008E5528">
              <w:rPr>
                <w:szCs w:val="24"/>
              </w:rPr>
              <w:t xml:space="preserve">Загрузка коммерческого предложения </w:t>
            </w:r>
          </w:p>
        </w:tc>
      </w:tr>
      <w:tr w:rsidR="0008583A" w:rsidRPr="008E5528" w14:paraId="0A37D110" w14:textId="77777777" w:rsidTr="003557A5">
        <w:tc>
          <w:tcPr>
            <w:tcW w:w="331" w:type="pct"/>
            <w:shd w:val="clear" w:color="auto" w:fill="auto"/>
            <w:vAlign w:val="center"/>
          </w:tcPr>
          <w:p w14:paraId="7B8C73D4" w14:textId="77777777" w:rsidR="0008583A" w:rsidRPr="008E5528" w:rsidRDefault="0008583A" w:rsidP="003557A5">
            <w:pPr>
              <w:pStyle w:val="TableText"/>
              <w:rPr>
                <w:szCs w:val="24"/>
              </w:rPr>
            </w:pPr>
            <w:r w:rsidRPr="008E5528">
              <w:rPr>
                <w:szCs w:val="24"/>
              </w:rPr>
              <w:t>1.3.</w:t>
            </w:r>
          </w:p>
        </w:tc>
        <w:tc>
          <w:tcPr>
            <w:tcW w:w="1679" w:type="pct"/>
            <w:shd w:val="clear" w:color="auto" w:fill="auto"/>
            <w:vAlign w:val="center"/>
          </w:tcPr>
          <w:p w14:paraId="56449176" w14:textId="77777777" w:rsidR="0008583A" w:rsidRPr="008E5528" w:rsidRDefault="0008583A" w:rsidP="003557A5">
            <w:pPr>
              <w:pStyle w:val="TableText"/>
              <w:rPr>
                <w:szCs w:val="24"/>
              </w:rPr>
            </w:pPr>
          </w:p>
        </w:tc>
        <w:tc>
          <w:tcPr>
            <w:tcW w:w="2990" w:type="pct"/>
            <w:shd w:val="clear" w:color="auto" w:fill="auto"/>
            <w:vAlign w:val="center"/>
          </w:tcPr>
          <w:p w14:paraId="1F8D490A" w14:textId="77777777" w:rsidR="0008583A" w:rsidRPr="008E5528" w:rsidRDefault="0008583A" w:rsidP="003557A5">
            <w:pPr>
              <w:pStyle w:val="TableText"/>
              <w:rPr>
                <w:szCs w:val="24"/>
              </w:rPr>
            </w:pPr>
            <w:r w:rsidRPr="008E5528">
              <w:rPr>
                <w:szCs w:val="24"/>
              </w:rPr>
              <w:t>Закрытие карты закупок без загрузки коммерческого предложения</w:t>
            </w:r>
          </w:p>
        </w:tc>
      </w:tr>
      <w:tr w:rsidR="0008583A" w:rsidRPr="008E5528" w14:paraId="339D076F" w14:textId="77777777" w:rsidTr="003557A5">
        <w:tc>
          <w:tcPr>
            <w:tcW w:w="331" w:type="pct"/>
            <w:shd w:val="clear" w:color="auto" w:fill="auto"/>
            <w:vAlign w:val="center"/>
          </w:tcPr>
          <w:p w14:paraId="1A5C10C8" w14:textId="77777777" w:rsidR="0008583A" w:rsidRPr="008E5528" w:rsidRDefault="0008583A" w:rsidP="003557A5">
            <w:pPr>
              <w:pStyle w:val="TableText"/>
              <w:rPr>
                <w:szCs w:val="24"/>
              </w:rPr>
            </w:pPr>
            <w:r w:rsidRPr="008E5528">
              <w:rPr>
                <w:szCs w:val="24"/>
              </w:rPr>
              <w:t>1.4.</w:t>
            </w:r>
          </w:p>
        </w:tc>
        <w:tc>
          <w:tcPr>
            <w:tcW w:w="1679" w:type="pct"/>
            <w:shd w:val="clear" w:color="auto" w:fill="auto"/>
            <w:vAlign w:val="center"/>
          </w:tcPr>
          <w:p w14:paraId="58FC8473" w14:textId="77777777" w:rsidR="0008583A" w:rsidRPr="008E5528" w:rsidRDefault="0008583A" w:rsidP="003557A5">
            <w:pPr>
              <w:pStyle w:val="TableText"/>
              <w:rPr>
                <w:szCs w:val="24"/>
              </w:rPr>
            </w:pPr>
          </w:p>
        </w:tc>
        <w:tc>
          <w:tcPr>
            <w:tcW w:w="2990" w:type="pct"/>
            <w:shd w:val="clear" w:color="auto" w:fill="auto"/>
            <w:vAlign w:val="center"/>
          </w:tcPr>
          <w:p w14:paraId="6A7207AA" w14:textId="77777777" w:rsidR="0008583A" w:rsidRPr="008E5528" w:rsidRDefault="0008583A" w:rsidP="003557A5">
            <w:pPr>
              <w:pStyle w:val="TableText"/>
              <w:rPr>
                <w:szCs w:val="24"/>
              </w:rPr>
            </w:pPr>
            <w:r w:rsidRPr="008E5528">
              <w:rPr>
                <w:szCs w:val="24"/>
              </w:rPr>
              <w:t>Выбор победителя</w:t>
            </w:r>
          </w:p>
        </w:tc>
      </w:tr>
      <w:tr w:rsidR="0008583A" w:rsidRPr="008E5528" w14:paraId="750018B5" w14:textId="77777777" w:rsidTr="003557A5">
        <w:tc>
          <w:tcPr>
            <w:tcW w:w="331" w:type="pct"/>
            <w:shd w:val="clear" w:color="auto" w:fill="auto"/>
            <w:vAlign w:val="center"/>
          </w:tcPr>
          <w:p w14:paraId="2A32FEC6" w14:textId="77777777" w:rsidR="0008583A" w:rsidRPr="008E5528" w:rsidRDefault="0008583A" w:rsidP="003557A5">
            <w:pPr>
              <w:pStyle w:val="TableText"/>
              <w:rPr>
                <w:szCs w:val="24"/>
              </w:rPr>
            </w:pPr>
            <w:r w:rsidRPr="008E5528">
              <w:rPr>
                <w:szCs w:val="24"/>
              </w:rPr>
              <w:t>2.</w:t>
            </w:r>
          </w:p>
        </w:tc>
        <w:tc>
          <w:tcPr>
            <w:tcW w:w="1679" w:type="pct"/>
            <w:shd w:val="clear" w:color="auto" w:fill="auto"/>
            <w:vAlign w:val="center"/>
          </w:tcPr>
          <w:p w14:paraId="0164B66B" w14:textId="77777777" w:rsidR="0008583A" w:rsidRPr="008E5528" w:rsidRDefault="0008583A" w:rsidP="003557A5">
            <w:pPr>
              <w:pStyle w:val="TableText"/>
              <w:rPr>
                <w:szCs w:val="24"/>
              </w:rPr>
            </w:pPr>
            <w:r w:rsidRPr="008E5528">
              <w:rPr>
                <w:szCs w:val="24"/>
              </w:rPr>
              <w:t>Загрузка протокола о выборе победителя</w:t>
            </w:r>
          </w:p>
        </w:tc>
        <w:tc>
          <w:tcPr>
            <w:tcW w:w="2990" w:type="pct"/>
            <w:shd w:val="clear" w:color="auto" w:fill="auto"/>
            <w:vAlign w:val="center"/>
          </w:tcPr>
          <w:p w14:paraId="0FB6DB19" w14:textId="77777777" w:rsidR="0008583A" w:rsidRPr="008E5528" w:rsidRDefault="0008583A" w:rsidP="003557A5">
            <w:pPr>
              <w:pStyle w:val="TableText"/>
              <w:rPr>
                <w:szCs w:val="24"/>
              </w:rPr>
            </w:pPr>
          </w:p>
        </w:tc>
      </w:tr>
      <w:tr w:rsidR="0008583A" w:rsidRPr="008E5528" w14:paraId="6725C86C" w14:textId="77777777" w:rsidTr="003557A5">
        <w:tc>
          <w:tcPr>
            <w:tcW w:w="331" w:type="pct"/>
            <w:shd w:val="clear" w:color="auto" w:fill="auto"/>
            <w:vAlign w:val="center"/>
          </w:tcPr>
          <w:p w14:paraId="1FC0E02A" w14:textId="77777777" w:rsidR="0008583A" w:rsidRPr="008E5528" w:rsidRDefault="0008583A" w:rsidP="003557A5">
            <w:pPr>
              <w:pStyle w:val="TableText"/>
              <w:rPr>
                <w:szCs w:val="24"/>
              </w:rPr>
            </w:pPr>
            <w:r w:rsidRPr="008E5528">
              <w:rPr>
                <w:szCs w:val="24"/>
              </w:rPr>
              <w:t>2.1.</w:t>
            </w:r>
          </w:p>
        </w:tc>
        <w:tc>
          <w:tcPr>
            <w:tcW w:w="1679" w:type="pct"/>
            <w:shd w:val="clear" w:color="auto" w:fill="auto"/>
            <w:vAlign w:val="center"/>
          </w:tcPr>
          <w:p w14:paraId="456465A0" w14:textId="77777777" w:rsidR="0008583A" w:rsidRPr="008E5528" w:rsidRDefault="0008583A" w:rsidP="003557A5">
            <w:pPr>
              <w:pStyle w:val="TableText"/>
              <w:rPr>
                <w:szCs w:val="24"/>
              </w:rPr>
            </w:pPr>
          </w:p>
        </w:tc>
        <w:tc>
          <w:tcPr>
            <w:tcW w:w="2990" w:type="pct"/>
            <w:shd w:val="clear" w:color="auto" w:fill="auto"/>
            <w:vAlign w:val="center"/>
          </w:tcPr>
          <w:p w14:paraId="379B9812" w14:textId="77777777" w:rsidR="0008583A" w:rsidRPr="008E5528" w:rsidRDefault="0008583A" w:rsidP="003557A5">
            <w:pPr>
              <w:pStyle w:val="TableText"/>
              <w:rPr>
                <w:szCs w:val="24"/>
              </w:rPr>
            </w:pPr>
            <w:r w:rsidRPr="008E5528">
              <w:rPr>
                <w:szCs w:val="24"/>
              </w:rPr>
              <w:t>Загрузка документа ПВП в систему</w:t>
            </w:r>
          </w:p>
        </w:tc>
      </w:tr>
      <w:tr w:rsidR="0008583A" w:rsidRPr="008E5528" w14:paraId="42BA16D1" w14:textId="77777777" w:rsidTr="003557A5">
        <w:tc>
          <w:tcPr>
            <w:tcW w:w="331" w:type="pct"/>
            <w:shd w:val="clear" w:color="auto" w:fill="auto"/>
            <w:vAlign w:val="center"/>
          </w:tcPr>
          <w:p w14:paraId="2F86C7EE" w14:textId="77777777" w:rsidR="0008583A" w:rsidRPr="008E5528" w:rsidRDefault="0008583A" w:rsidP="003557A5">
            <w:pPr>
              <w:pStyle w:val="TableText"/>
              <w:rPr>
                <w:szCs w:val="24"/>
              </w:rPr>
            </w:pPr>
            <w:r w:rsidRPr="008E5528">
              <w:rPr>
                <w:szCs w:val="24"/>
              </w:rPr>
              <w:t>2.2.</w:t>
            </w:r>
          </w:p>
        </w:tc>
        <w:tc>
          <w:tcPr>
            <w:tcW w:w="1679" w:type="pct"/>
            <w:shd w:val="clear" w:color="auto" w:fill="auto"/>
            <w:vAlign w:val="center"/>
          </w:tcPr>
          <w:p w14:paraId="60B0B021" w14:textId="77777777" w:rsidR="0008583A" w:rsidRPr="008E5528" w:rsidRDefault="0008583A" w:rsidP="003557A5">
            <w:pPr>
              <w:pStyle w:val="TableText"/>
              <w:rPr>
                <w:szCs w:val="24"/>
              </w:rPr>
            </w:pPr>
          </w:p>
        </w:tc>
        <w:tc>
          <w:tcPr>
            <w:tcW w:w="2990" w:type="pct"/>
            <w:shd w:val="clear" w:color="auto" w:fill="auto"/>
            <w:vAlign w:val="center"/>
          </w:tcPr>
          <w:p w14:paraId="7561C471" w14:textId="77777777" w:rsidR="0008583A" w:rsidRPr="008E5528" w:rsidRDefault="0008583A" w:rsidP="003557A5">
            <w:pPr>
              <w:pStyle w:val="TableText"/>
              <w:rPr>
                <w:szCs w:val="24"/>
              </w:rPr>
            </w:pPr>
            <w:r w:rsidRPr="008E5528">
              <w:rPr>
                <w:szCs w:val="24"/>
              </w:rPr>
              <w:t>Интеграция с ЭТП и ЕИС для передачи протокола о выборе победителя</w:t>
            </w:r>
          </w:p>
        </w:tc>
      </w:tr>
      <w:tr w:rsidR="0008583A" w:rsidRPr="008E5528" w14:paraId="561AE6B6" w14:textId="77777777" w:rsidTr="003557A5">
        <w:tc>
          <w:tcPr>
            <w:tcW w:w="331" w:type="pct"/>
            <w:shd w:val="clear" w:color="auto" w:fill="auto"/>
            <w:vAlign w:val="center"/>
          </w:tcPr>
          <w:p w14:paraId="780A1BD3" w14:textId="77777777" w:rsidR="0008583A" w:rsidRPr="008E5528" w:rsidRDefault="0008583A" w:rsidP="003557A5">
            <w:pPr>
              <w:pStyle w:val="TableText"/>
              <w:rPr>
                <w:szCs w:val="24"/>
              </w:rPr>
            </w:pPr>
            <w:r w:rsidRPr="008E5528">
              <w:rPr>
                <w:szCs w:val="24"/>
              </w:rPr>
              <w:t>3.</w:t>
            </w:r>
          </w:p>
        </w:tc>
        <w:tc>
          <w:tcPr>
            <w:tcW w:w="1679" w:type="pct"/>
            <w:shd w:val="clear" w:color="auto" w:fill="auto"/>
            <w:vAlign w:val="center"/>
          </w:tcPr>
          <w:p w14:paraId="36DA6DEE" w14:textId="77777777" w:rsidR="0008583A" w:rsidRPr="008E5528" w:rsidRDefault="0008583A" w:rsidP="003557A5">
            <w:pPr>
              <w:pStyle w:val="TableText"/>
              <w:rPr>
                <w:szCs w:val="24"/>
              </w:rPr>
            </w:pPr>
            <w:r w:rsidRPr="008E5528">
              <w:rPr>
                <w:szCs w:val="24"/>
              </w:rPr>
              <w:t>Завершение сделки</w:t>
            </w:r>
          </w:p>
        </w:tc>
        <w:tc>
          <w:tcPr>
            <w:tcW w:w="2990" w:type="pct"/>
            <w:shd w:val="clear" w:color="auto" w:fill="auto"/>
            <w:vAlign w:val="center"/>
          </w:tcPr>
          <w:p w14:paraId="74B81C19" w14:textId="77777777" w:rsidR="0008583A" w:rsidRPr="008E5528" w:rsidRDefault="0008583A" w:rsidP="003557A5">
            <w:pPr>
              <w:pStyle w:val="TableText"/>
              <w:rPr>
                <w:szCs w:val="24"/>
              </w:rPr>
            </w:pPr>
          </w:p>
        </w:tc>
      </w:tr>
      <w:tr w:rsidR="0008583A" w:rsidRPr="008E5528" w14:paraId="18DE1333" w14:textId="77777777" w:rsidTr="003557A5">
        <w:tc>
          <w:tcPr>
            <w:tcW w:w="331" w:type="pct"/>
            <w:shd w:val="clear" w:color="auto" w:fill="auto"/>
            <w:vAlign w:val="center"/>
          </w:tcPr>
          <w:p w14:paraId="6111C93A" w14:textId="77777777" w:rsidR="0008583A" w:rsidRPr="008E5528" w:rsidRDefault="0008583A" w:rsidP="003557A5">
            <w:pPr>
              <w:pStyle w:val="TableText"/>
              <w:rPr>
                <w:szCs w:val="24"/>
              </w:rPr>
            </w:pPr>
            <w:r w:rsidRPr="008E5528">
              <w:rPr>
                <w:szCs w:val="24"/>
              </w:rPr>
              <w:t>3.1.</w:t>
            </w:r>
          </w:p>
        </w:tc>
        <w:tc>
          <w:tcPr>
            <w:tcW w:w="1679" w:type="pct"/>
            <w:shd w:val="clear" w:color="auto" w:fill="auto"/>
            <w:vAlign w:val="center"/>
          </w:tcPr>
          <w:p w14:paraId="0261B29B" w14:textId="77777777" w:rsidR="0008583A" w:rsidRPr="008E5528" w:rsidRDefault="0008583A" w:rsidP="003557A5">
            <w:pPr>
              <w:pStyle w:val="TableText"/>
              <w:rPr>
                <w:szCs w:val="24"/>
              </w:rPr>
            </w:pPr>
          </w:p>
        </w:tc>
        <w:tc>
          <w:tcPr>
            <w:tcW w:w="2990" w:type="pct"/>
            <w:shd w:val="clear" w:color="auto" w:fill="auto"/>
            <w:vAlign w:val="center"/>
          </w:tcPr>
          <w:p w14:paraId="790D936F" w14:textId="77777777" w:rsidR="0008583A" w:rsidRPr="008E5528" w:rsidRDefault="0008583A" w:rsidP="003557A5">
            <w:pPr>
              <w:pStyle w:val="TableText"/>
              <w:rPr>
                <w:szCs w:val="24"/>
              </w:rPr>
            </w:pPr>
            <w:r w:rsidRPr="008E5528">
              <w:rPr>
                <w:szCs w:val="24"/>
              </w:rPr>
              <w:t>Присвоение статуса «Закрыто» карте закупок</w:t>
            </w:r>
          </w:p>
        </w:tc>
      </w:tr>
      <w:tr w:rsidR="0008583A" w:rsidRPr="008E5528" w14:paraId="2EAC6BF7" w14:textId="77777777" w:rsidTr="003557A5">
        <w:tc>
          <w:tcPr>
            <w:tcW w:w="331" w:type="pct"/>
            <w:shd w:val="clear" w:color="auto" w:fill="auto"/>
            <w:vAlign w:val="center"/>
          </w:tcPr>
          <w:p w14:paraId="1A93381D" w14:textId="77777777" w:rsidR="0008583A" w:rsidRPr="008E5528" w:rsidRDefault="0008583A" w:rsidP="003557A5">
            <w:pPr>
              <w:pStyle w:val="TableText"/>
              <w:rPr>
                <w:szCs w:val="24"/>
              </w:rPr>
            </w:pPr>
            <w:r w:rsidRPr="008E5528">
              <w:rPr>
                <w:szCs w:val="24"/>
              </w:rPr>
              <w:t>4.</w:t>
            </w:r>
          </w:p>
        </w:tc>
        <w:tc>
          <w:tcPr>
            <w:tcW w:w="1679" w:type="pct"/>
            <w:shd w:val="clear" w:color="auto" w:fill="auto"/>
            <w:vAlign w:val="center"/>
          </w:tcPr>
          <w:p w14:paraId="1CDC66F0" w14:textId="77777777" w:rsidR="0008583A" w:rsidRPr="008E5528" w:rsidRDefault="0008583A" w:rsidP="003557A5">
            <w:pPr>
              <w:pStyle w:val="TableText"/>
              <w:rPr>
                <w:szCs w:val="24"/>
              </w:rPr>
            </w:pPr>
            <w:r w:rsidRPr="008E5528">
              <w:rPr>
                <w:szCs w:val="24"/>
              </w:rPr>
              <w:t>Создание заказа на приобретение</w:t>
            </w:r>
          </w:p>
        </w:tc>
        <w:tc>
          <w:tcPr>
            <w:tcW w:w="2990" w:type="pct"/>
            <w:shd w:val="clear" w:color="auto" w:fill="auto"/>
            <w:vAlign w:val="center"/>
          </w:tcPr>
          <w:p w14:paraId="4E65B3B8" w14:textId="77777777" w:rsidR="0008583A" w:rsidRPr="008E5528" w:rsidRDefault="0008583A" w:rsidP="003557A5">
            <w:pPr>
              <w:pStyle w:val="TableText"/>
              <w:rPr>
                <w:szCs w:val="24"/>
              </w:rPr>
            </w:pPr>
          </w:p>
        </w:tc>
      </w:tr>
      <w:tr w:rsidR="0008583A" w:rsidRPr="008E5528" w14:paraId="28538290" w14:textId="77777777" w:rsidTr="003557A5">
        <w:tc>
          <w:tcPr>
            <w:tcW w:w="331" w:type="pct"/>
            <w:shd w:val="clear" w:color="auto" w:fill="auto"/>
            <w:vAlign w:val="center"/>
          </w:tcPr>
          <w:p w14:paraId="27B6BF92" w14:textId="77777777" w:rsidR="0008583A" w:rsidRPr="008E5528" w:rsidRDefault="0008583A" w:rsidP="003557A5">
            <w:pPr>
              <w:pStyle w:val="TableText"/>
              <w:rPr>
                <w:szCs w:val="24"/>
              </w:rPr>
            </w:pPr>
            <w:r w:rsidRPr="008E5528">
              <w:rPr>
                <w:szCs w:val="24"/>
              </w:rPr>
              <w:t>4.1.</w:t>
            </w:r>
          </w:p>
        </w:tc>
        <w:tc>
          <w:tcPr>
            <w:tcW w:w="1679" w:type="pct"/>
            <w:shd w:val="clear" w:color="auto" w:fill="auto"/>
            <w:vAlign w:val="center"/>
          </w:tcPr>
          <w:p w14:paraId="28DFF98A" w14:textId="77777777" w:rsidR="0008583A" w:rsidRPr="008E5528" w:rsidRDefault="0008583A" w:rsidP="003557A5">
            <w:pPr>
              <w:pStyle w:val="TableText"/>
              <w:rPr>
                <w:szCs w:val="24"/>
              </w:rPr>
            </w:pPr>
          </w:p>
        </w:tc>
        <w:tc>
          <w:tcPr>
            <w:tcW w:w="2990" w:type="pct"/>
            <w:shd w:val="clear" w:color="auto" w:fill="auto"/>
            <w:vAlign w:val="center"/>
          </w:tcPr>
          <w:p w14:paraId="3374F122" w14:textId="77777777" w:rsidR="0008583A" w:rsidRPr="008E5528" w:rsidRDefault="0008583A" w:rsidP="003557A5">
            <w:pPr>
              <w:pStyle w:val="TableText"/>
              <w:rPr>
                <w:szCs w:val="24"/>
              </w:rPr>
            </w:pPr>
            <w:r w:rsidRPr="008E5528">
              <w:rPr>
                <w:szCs w:val="24"/>
              </w:rPr>
              <w:t>Автоматическое создание заказа на приобретение</w:t>
            </w:r>
          </w:p>
        </w:tc>
      </w:tr>
      <w:tr w:rsidR="0008583A" w:rsidRPr="008E5528" w14:paraId="6591B84E" w14:textId="77777777" w:rsidTr="003557A5">
        <w:tc>
          <w:tcPr>
            <w:tcW w:w="331" w:type="pct"/>
            <w:shd w:val="clear" w:color="auto" w:fill="auto"/>
            <w:vAlign w:val="center"/>
          </w:tcPr>
          <w:p w14:paraId="26C4A6A8" w14:textId="77777777" w:rsidR="0008583A" w:rsidRPr="008E5528" w:rsidRDefault="0008583A" w:rsidP="003557A5">
            <w:pPr>
              <w:pStyle w:val="TableText"/>
              <w:rPr>
                <w:szCs w:val="24"/>
              </w:rPr>
            </w:pPr>
            <w:r>
              <w:rPr>
                <w:szCs w:val="24"/>
              </w:rPr>
              <w:t>4.2</w:t>
            </w:r>
          </w:p>
        </w:tc>
        <w:tc>
          <w:tcPr>
            <w:tcW w:w="1679" w:type="pct"/>
            <w:shd w:val="clear" w:color="auto" w:fill="auto"/>
            <w:vAlign w:val="center"/>
          </w:tcPr>
          <w:p w14:paraId="613A346D" w14:textId="77777777" w:rsidR="0008583A" w:rsidRPr="008E5528" w:rsidRDefault="0008583A" w:rsidP="003557A5">
            <w:pPr>
              <w:pStyle w:val="TableText"/>
              <w:rPr>
                <w:szCs w:val="24"/>
              </w:rPr>
            </w:pPr>
          </w:p>
        </w:tc>
        <w:tc>
          <w:tcPr>
            <w:tcW w:w="2990" w:type="pct"/>
            <w:shd w:val="clear" w:color="auto" w:fill="auto"/>
            <w:vAlign w:val="center"/>
          </w:tcPr>
          <w:p w14:paraId="10FA18AF" w14:textId="77777777" w:rsidR="0008583A" w:rsidRPr="008E5528" w:rsidRDefault="0008583A" w:rsidP="003557A5">
            <w:pPr>
              <w:pStyle w:val="TableText"/>
              <w:rPr>
                <w:szCs w:val="24"/>
              </w:rPr>
            </w:pPr>
            <w:r>
              <w:rPr>
                <w:szCs w:val="24"/>
              </w:rPr>
              <w:t>Утверждение заказа на приобретение</w:t>
            </w:r>
          </w:p>
        </w:tc>
      </w:tr>
    </w:tbl>
    <w:p w14:paraId="22587429" w14:textId="77777777" w:rsidR="0008583A" w:rsidRPr="008E5528" w:rsidRDefault="0008583A" w:rsidP="0008583A">
      <w:pPr>
        <w:pStyle w:val="41"/>
        <w:numPr>
          <w:ilvl w:val="3"/>
          <w:numId w:val="26"/>
        </w:numPr>
        <w:ind w:left="0" w:firstLine="0"/>
      </w:pPr>
      <w:r w:rsidRPr="008E5528">
        <w:t>Требования к функциям модуля</w:t>
      </w:r>
    </w:p>
    <w:p w14:paraId="366D0AFB" w14:textId="77777777" w:rsidR="0008583A" w:rsidRPr="008E5528" w:rsidRDefault="0008583A" w:rsidP="0008583A">
      <w:pPr>
        <w:pStyle w:val="51"/>
        <w:numPr>
          <w:ilvl w:val="4"/>
          <w:numId w:val="26"/>
        </w:numPr>
      </w:pPr>
      <w:r w:rsidRPr="008E5528">
        <w:t>Требования к функции 1.1. Присвоение статуса Подведение итогов</w:t>
      </w:r>
    </w:p>
    <w:p w14:paraId="104B20F8" w14:textId="77777777" w:rsidR="0008583A" w:rsidRPr="008E5528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8E5528">
        <w:t>Присвоение лоту статуса Подведение итогов после завершения экспертизы.</w:t>
      </w:r>
    </w:p>
    <w:p w14:paraId="2D3C7F25" w14:textId="77777777" w:rsidR="0008583A" w:rsidRPr="008E5528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8E5528">
        <w:t>Присвоение карте закупок статуса Подведение итогов после завершения экспертизы.</w:t>
      </w:r>
    </w:p>
    <w:p w14:paraId="04E67900" w14:textId="77777777" w:rsidR="0008583A" w:rsidRPr="008E5528" w:rsidRDefault="0008583A" w:rsidP="0008583A">
      <w:pPr>
        <w:pStyle w:val="affffe"/>
      </w:pPr>
      <w:r w:rsidRPr="008E5528">
        <w:t>Для каждой функции должны быть определены особенные требования, позволяющие обеспечить: а) fit/gap анализ для готовых систем или для применяемого шаблона системы, б) определить корректный объем внедрения с целью расчета трудоемкости внедрения, а также в) качественную приемку системы.</w:t>
      </w:r>
    </w:p>
    <w:p w14:paraId="18BC9E37" w14:textId="77777777" w:rsidR="0008583A" w:rsidRPr="008E5528" w:rsidRDefault="0008583A" w:rsidP="0008583A">
      <w:pPr>
        <w:pStyle w:val="51"/>
        <w:numPr>
          <w:ilvl w:val="4"/>
          <w:numId w:val="26"/>
        </w:numPr>
      </w:pPr>
      <w:r w:rsidRPr="008E5528">
        <w:t>Требования к функции 1.2. Загрузка коммерческого предложения</w:t>
      </w:r>
    </w:p>
    <w:p w14:paraId="170E53B6" w14:textId="77777777" w:rsidR="0008583A" w:rsidRPr="008E5528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8E5528">
        <w:t>Загрузка коммерческого предложения</w:t>
      </w:r>
      <w:r>
        <w:t xml:space="preserve"> (заполненной спецификации)</w:t>
      </w:r>
      <w:r w:rsidRPr="008E5528">
        <w:t xml:space="preserve"> по каждому участнику закупки.</w:t>
      </w:r>
    </w:p>
    <w:p w14:paraId="1BAE3BA5" w14:textId="77777777" w:rsidR="0008583A" w:rsidRPr="008E5528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8E5528">
        <w:t xml:space="preserve">Загрузка коммерческого предложения </w:t>
      </w:r>
      <w:r>
        <w:t>(заполненной спецификации)</w:t>
      </w:r>
      <w:r w:rsidRPr="008E5528">
        <w:t xml:space="preserve"> по победителю.</w:t>
      </w:r>
    </w:p>
    <w:p w14:paraId="0632EA35" w14:textId="77777777" w:rsidR="0008583A" w:rsidRPr="008E5528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8E5528">
        <w:lastRenderedPageBreak/>
        <w:t>Автоматический расчет уровня локализации для закупок Обществ, работающих по 223-ФЗ.</w:t>
      </w:r>
    </w:p>
    <w:p w14:paraId="6A4FAEBF" w14:textId="77777777" w:rsidR="0008583A" w:rsidRPr="008E5528" w:rsidRDefault="0008583A" w:rsidP="0008583A">
      <w:pPr>
        <w:pStyle w:val="51"/>
        <w:numPr>
          <w:ilvl w:val="4"/>
          <w:numId w:val="26"/>
        </w:numPr>
      </w:pPr>
      <w:r w:rsidRPr="008E5528">
        <w:t>Требования к функции 1.3. Закрытие карты закупок без загрузки коммерческого предложения</w:t>
      </w:r>
    </w:p>
    <w:p w14:paraId="0DEFB7C5" w14:textId="77777777" w:rsidR="0008583A" w:rsidRPr="008E5528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8E5528">
        <w:t>Заполнение данных по победителю в случае, если по закупке на производится загрузка коммерческого предложения.</w:t>
      </w:r>
    </w:p>
    <w:p w14:paraId="4069C700" w14:textId="77777777" w:rsidR="0008583A" w:rsidRPr="008E5528" w:rsidRDefault="0008583A" w:rsidP="0008583A">
      <w:pPr>
        <w:pStyle w:val="51"/>
        <w:numPr>
          <w:ilvl w:val="4"/>
          <w:numId w:val="26"/>
        </w:numPr>
      </w:pPr>
      <w:r w:rsidRPr="008E5528">
        <w:t>Требования к функции 1.4. Выбор победителя</w:t>
      </w:r>
    </w:p>
    <w:p w14:paraId="35041AF3" w14:textId="77777777" w:rsidR="0008583A" w:rsidRPr="008E5528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8E5528">
        <w:t>Заполнение основных данных по закупке (Номер ПВП, Дата ПВП, Дата передачи ПВП/ППИ принципалу, Страна-производитель).</w:t>
      </w:r>
    </w:p>
    <w:p w14:paraId="798AAED8" w14:textId="77777777" w:rsidR="0008583A" w:rsidRPr="008E5528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8E5528">
        <w:t>Выбор победителя.</w:t>
      </w:r>
    </w:p>
    <w:p w14:paraId="58629B1D" w14:textId="77777777" w:rsidR="0008583A" w:rsidRPr="008E5528" w:rsidRDefault="0008583A" w:rsidP="0008583A">
      <w:pPr>
        <w:pStyle w:val="51"/>
        <w:numPr>
          <w:ilvl w:val="4"/>
          <w:numId w:val="26"/>
        </w:numPr>
      </w:pPr>
      <w:r w:rsidRPr="008E5528">
        <w:t xml:space="preserve">Требования к функции 2.1. </w:t>
      </w:r>
      <w:r w:rsidRPr="008E5528">
        <w:rPr>
          <w:szCs w:val="24"/>
        </w:rPr>
        <w:t>Загрузка документа ПВП в систему</w:t>
      </w:r>
    </w:p>
    <w:p w14:paraId="59E5911C" w14:textId="77777777" w:rsidR="0008583A" w:rsidRPr="008E5528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8E5528">
        <w:t>Загрузка протокола о выборе победителя в систему куратором закупки.</w:t>
      </w:r>
    </w:p>
    <w:p w14:paraId="56FCB663" w14:textId="77777777" w:rsidR="0008583A" w:rsidRPr="008E5528" w:rsidRDefault="0008583A" w:rsidP="0008583A">
      <w:pPr>
        <w:pStyle w:val="51"/>
        <w:numPr>
          <w:ilvl w:val="4"/>
          <w:numId w:val="26"/>
        </w:numPr>
      </w:pPr>
      <w:r w:rsidRPr="008E5528">
        <w:t xml:space="preserve">Требования к функции 2.2. </w:t>
      </w:r>
      <w:r w:rsidRPr="008E5528">
        <w:rPr>
          <w:szCs w:val="24"/>
        </w:rPr>
        <w:t>Интеграция с ЭТП и ЕИС для передачи протокола о выборе победителя</w:t>
      </w:r>
    </w:p>
    <w:p w14:paraId="37EDDE4A" w14:textId="77777777" w:rsidR="0008583A" w:rsidRPr="008E5528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8E5528">
        <w:t>Интеграция с внешними системами для передачи протокола о выборе победителя (ЭТП и ЕИС).</w:t>
      </w:r>
    </w:p>
    <w:p w14:paraId="3B758D0F" w14:textId="77777777" w:rsidR="0008583A" w:rsidRPr="008E5528" w:rsidRDefault="0008583A" w:rsidP="0008583A">
      <w:pPr>
        <w:pStyle w:val="51"/>
        <w:numPr>
          <w:ilvl w:val="4"/>
          <w:numId w:val="26"/>
        </w:numPr>
      </w:pPr>
      <w:r w:rsidRPr="008E5528">
        <w:t xml:space="preserve">Требования к функции 3.1. </w:t>
      </w:r>
      <w:r w:rsidRPr="008E5528">
        <w:rPr>
          <w:szCs w:val="24"/>
        </w:rPr>
        <w:t>Присвоение статуса «Закрыто» карте закупок</w:t>
      </w:r>
    </w:p>
    <w:p w14:paraId="27B13990" w14:textId="77777777" w:rsidR="0008583A" w:rsidRPr="008E5528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8E5528">
        <w:t>Выбор действия «Завершение сделки» куратором закупки.</w:t>
      </w:r>
    </w:p>
    <w:p w14:paraId="54FA1D3B" w14:textId="77777777" w:rsidR="0008583A" w:rsidRPr="008E5528" w:rsidRDefault="0008583A" w:rsidP="0008583A">
      <w:pPr>
        <w:pStyle w:val="51"/>
        <w:numPr>
          <w:ilvl w:val="4"/>
          <w:numId w:val="26"/>
        </w:numPr>
      </w:pPr>
      <w:r w:rsidRPr="008E5528">
        <w:t xml:space="preserve">Требования к функции 4.1. </w:t>
      </w:r>
      <w:r w:rsidRPr="008E5528">
        <w:rPr>
          <w:szCs w:val="24"/>
        </w:rPr>
        <w:t>Автоматическое создание заказа на приобретение</w:t>
      </w:r>
    </w:p>
    <w:p w14:paraId="1A404B0F" w14:textId="77777777" w:rsidR="0008583A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8E5528">
        <w:t>Автоматическое создание заказа на приобретение по закупке на основании загруженного коммерческого предложения.</w:t>
      </w:r>
    </w:p>
    <w:p w14:paraId="2F8C4422" w14:textId="77777777" w:rsidR="0008583A" w:rsidRPr="008E5528" w:rsidRDefault="0008583A" w:rsidP="0008583A">
      <w:pPr>
        <w:pStyle w:val="51"/>
        <w:numPr>
          <w:ilvl w:val="4"/>
          <w:numId w:val="26"/>
        </w:numPr>
      </w:pPr>
      <w:r w:rsidRPr="008E5528">
        <w:t>Требования к функции 4.</w:t>
      </w:r>
      <w:r>
        <w:t>2</w:t>
      </w:r>
      <w:r w:rsidRPr="008E5528">
        <w:t xml:space="preserve">. </w:t>
      </w:r>
      <w:r>
        <w:rPr>
          <w:szCs w:val="24"/>
        </w:rPr>
        <w:t>Утверждение заказа на приобретение</w:t>
      </w:r>
    </w:p>
    <w:p w14:paraId="331EA358" w14:textId="77777777" w:rsidR="0008583A" w:rsidRPr="008E5528" w:rsidRDefault="0008583A" w:rsidP="0008583A">
      <w:pPr>
        <w:pStyle w:val="Normal6"/>
        <w:numPr>
          <w:ilvl w:val="5"/>
          <w:numId w:val="26"/>
        </w:numPr>
        <w:ind w:left="0" w:firstLine="0"/>
      </w:pPr>
      <w:r>
        <w:rPr>
          <w:szCs w:val="24"/>
        </w:rPr>
        <w:t>Утверждение заказа на приобретение куратором закупки</w:t>
      </w:r>
      <w:r w:rsidRPr="008E5528">
        <w:t>.</w:t>
      </w:r>
    </w:p>
    <w:p w14:paraId="396D3C63" w14:textId="77777777" w:rsidR="0008583A" w:rsidRPr="008E5528" w:rsidRDefault="0008583A" w:rsidP="0008583A">
      <w:pPr>
        <w:pStyle w:val="Normal6"/>
        <w:numPr>
          <w:ilvl w:val="5"/>
          <w:numId w:val="26"/>
        </w:numPr>
        <w:ind w:left="0" w:firstLine="0"/>
      </w:pPr>
    </w:p>
    <w:p w14:paraId="2EB27E81" w14:textId="77777777" w:rsidR="0008583A" w:rsidRPr="00BC4293" w:rsidRDefault="0008583A" w:rsidP="0008583A">
      <w:pPr>
        <w:pStyle w:val="32"/>
        <w:numPr>
          <w:ilvl w:val="2"/>
          <w:numId w:val="26"/>
        </w:numPr>
      </w:pPr>
      <w:bookmarkStart w:id="40" w:name="_Toc21432619"/>
      <w:r w:rsidRPr="00BC4293">
        <w:t>Модуль «Раскрытие цепочки бенефициаров»</w:t>
      </w:r>
      <w:bookmarkEnd w:id="40"/>
    </w:p>
    <w:p w14:paraId="10ABDADB" w14:textId="77777777" w:rsidR="0008583A" w:rsidRPr="008E5528" w:rsidRDefault="0008583A" w:rsidP="0008583A">
      <w:pPr>
        <w:pStyle w:val="41"/>
        <w:numPr>
          <w:ilvl w:val="3"/>
          <w:numId w:val="26"/>
        </w:numPr>
        <w:ind w:left="0" w:firstLine="0"/>
      </w:pPr>
      <w:r w:rsidRPr="008E5528">
        <w:t>Назначение модуля</w:t>
      </w:r>
    </w:p>
    <w:p w14:paraId="2BF7BBAE" w14:textId="77777777" w:rsidR="0008583A" w:rsidRPr="008E5528" w:rsidRDefault="0008583A" w:rsidP="0008583A">
      <w:pPr>
        <w:pStyle w:val="Normal5"/>
        <w:numPr>
          <w:ilvl w:val="4"/>
          <w:numId w:val="26"/>
        </w:numPr>
        <w:ind w:left="0" w:firstLine="0"/>
      </w:pPr>
      <w:r w:rsidRPr="008E5528">
        <w:t>Модуль предназначен для регистрации в системе справки о ЦС, оценки справки о ЦС экспертом, а также загрузки протокола о ЦС. Бизнес-процесс показан на</w:t>
      </w:r>
      <w:r>
        <w:t xml:space="preserve"> Рис. 12.</w:t>
      </w:r>
      <w:r w:rsidRPr="008E5528">
        <w:t>.</w:t>
      </w:r>
    </w:p>
    <w:p w14:paraId="59E7DDEC" w14:textId="77777777" w:rsidR="0008583A" w:rsidRDefault="00A84658" w:rsidP="0008583A">
      <w:pPr>
        <w:pStyle w:val="aff2"/>
      </w:pPr>
      <w:r w:rsidRPr="008E5528">
        <w:rPr>
          <w:noProof/>
        </w:rPr>
      </w:r>
      <w:r w:rsidR="00A84658" w:rsidRPr="008E5528">
        <w:rPr>
          <w:noProof/>
        </w:rPr>
        <w:object w:dxaOrig="3961" w:dyaOrig="8086">
          <v:shape id="_x0000_i1036" type="#_x0000_t75" style="width:3in;height:417.6pt" o:ole="">
            <v:imagedata r:id="rId29" o:title=""/>
          </v:shape>
          <o:OLEObject Type="Embed" ProgID="Visio.Drawing.15" ShapeID="_x0000_i1036" DrawAspect="Content" ObjectID="_1705401697" r:id="rId30"/>
        </w:object>
      </w:r>
    </w:p>
    <w:p w14:paraId="2F398D2A" w14:textId="77777777" w:rsidR="0008583A" w:rsidRPr="00D023FA" w:rsidRDefault="0008583A" w:rsidP="0008583A">
      <w:pPr>
        <w:pStyle w:val="aff2"/>
      </w:pPr>
      <w:r w:rsidRPr="00D023FA">
        <w:t xml:space="preserve">Рис. </w:t>
      </w:r>
      <w:r>
        <w:rPr>
          <w:noProof/>
        </w:rPr>
        <w:fldChar w:fldCharType="begin"/>
      </w:r>
      <w:r>
        <w:rPr>
          <w:noProof/>
        </w:rPr>
        <w:instrText xml:space="preserve"> SEQ Рис. \* ARABIC </w:instrText>
      </w:r>
      <w:r>
        <w:rPr>
          <w:noProof/>
        </w:rPr>
        <w:fldChar w:fldCharType="separate"/>
      </w:r>
      <w:r>
        <w:rPr>
          <w:noProof/>
        </w:rPr>
        <w:t>12</w:t>
      </w:r>
      <w:r>
        <w:rPr>
          <w:noProof/>
        </w:rPr>
        <w:fldChar w:fldCharType="end"/>
      </w:r>
      <w:r w:rsidRPr="00D023FA">
        <w:t xml:space="preserve"> - Бизнес-процесс «Раскрытие цепочки бенефициаров»</w:t>
      </w:r>
    </w:p>
    <w:p w14:paraId="4DE94359" w14:textId="77777777" w:rsidR="0008583A" w:rsidRPr="008E5528" w:rsidRDefault="0008583A" w:rsidP="0008583A"/>
    <w:p w14:paraId="08C984ED" w14:textId="77777777" w:rsidR="0008583A" w:rsidRPr="008E5528" w:rsidRDefault="0008583A" w:rsidP="0008583A">
      <w:pPr>
        <w:pStyle w:val="Normal5"/>
        <w:numPr>
          <w:ilvl w:val="4"/>
          <w:numId w:val="26"/>
        </w:numPr>
        <w:ind w:left="0" w:firstLine="0"/>
      </w:pPr>
      <w:r w:rsidRPr="008E5528">
        <w:t>Модуль должен обеспечивать решение следующих задач:</w:t>
      </w:r>
    </w:p>
    <w:p w14:paraId="35FD3889" w14:textId="77777777" w:rsidR="0008583A" w:rsidRPr="008E5528" w:rsidRDefault="0008583A" w:rsidP="0008583A">
      <w:pPr>
        <w:pStyle w:val="20"/>
      </w:pPr>
      <w:r w:rsidRPr="008E5528">
        <w:t>загрузка справки о цепочке бенефициаров в архив;</w:t>
      </w:r>
    </w:p>
    <w:p w14:paraId="4E6EC1B3" w14:textId="77777777" w:rsidR="0008583A" w:rsidRPr="008E5528" w:rsidRDefault="0008583A" w:rsidP="0008583A">
      <w:pPr>
        <w:pStyle w:val="20"/>
      </w:pPr>
      <w:r w:rsidRPr="008E5528">
        <w:t>постановка задачи для оценки справки ЦС;</w:t>
      </w:r>
    </w:p>
    <w:p w14:paraId="0A09D961" w14:textId="77777777" w:rsidR="0008583A" w:rsidRPr="008E5528" w:rsidRDefault="0008583A" w:rsidP="0008583A">
      <w:pPr>
        <w:pStyle w:val="20"/>
      </w:pPr>
      <w:r w:rsidRPr="008E5528">
        <w:t>загрузка протокола о цепочке собственников.</w:t>
      </w:r>
    </w:p>
    <w:p w14:paraId="36E5208D" w14:textId="77777777" w:rsidR="0008583A" w:rsidRPr="008E5528" w:rsidRDefault="0008583A" w:rsidP="0008583A">
      <w:pPr>
        <w:pStyle w:val="41"/>
        <w:numPr>
          <w:ilvl w:val="3"/>
          <w:numId w:val="26"/>
        </w:numPr>
        <w:ind w:left="0" w:firstLine="0"/>
      </w:pPr>
      <w:r w:rsidRPr="008E5528">
        <w:t>Состав функций модуля</w:t>
      </w:r>
    </w:p>
    <w:p w14:paraId="0F1E918D" w14:textId="77777777" w:rsidR="0008583A" w:rsidRPr="008E5528" w:rsidRDefault="0008583A" w:rsidP="0008583A">
      <w:pPr>
        <w:pStyle w:val="Normal5"/>
        <w:numPr>
          <w:ilvl w:val="4"/>
          <w:numId w:val="26"/>
        </w:numPr>
        <w:ind w:left="0" w:firstLine="0"/>
      </w:pPr>
      <w:r w:rsidRPr="008E5528">
        <w:t>Для решения задач модуль должен обеспечивать выполнение следующих функций:</w:t>
      </w:r>
    </w:p>
    <w:p w14:paraId="22C276E9" w14:textId="77777777" w:rsidR="0008583A" w:rsidRPr="008E5528" w:rsidRDefault="0008583A" w:rsidP="0008583A">
      <w:pPr>
        <w:pStyle w:val="affffe"/>
      </w:pPr>
      <w:r w:rsidRPr="008E5528">
        <w:t>В случае необходимости функции могут быть сгруппированы в группы функций. Не рекомендуется использовать более 1 уровня группировки, если стандартный функциональный объем системы не предусматривает более глубокой детализации.</w:t>
      </w:r>
    </w:p>
    <w:tbl>
      <w:tblPr>
        <w:tblW w:w="4887" w:type="pct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49"/>
        <w:gridCol w:w="3291"/>
        <w:gridCol w:w="5861"/>
      </w:tblGrid>
      <w:tr w:rsidR="0008583A" w:rsidRPr="008E5528" w14:paraId="60B611B3" w14:textId="77777777" w:rsidTr="003557A5">
        <w:tc>
          <w:tcPr>
            <w:tcW w:w="331" w:type="pct"/>
            <w:shd w:val="clear" w:color="auto" w:fill="D9D9D9"/>
          </w:tcPr>
          <w:p w14:paraId="19589453" w14:textId="77777777" w:rsidR="0008583A" w:rsidRPr="008E5528" w:rsidRDefault="0008583A" w:rsidP="003557A5">
            <w:pPr>
              <w:pStyle w:val="TableHeader"/>
            </w:pPr>
            <w:r w:rsidRPr="008E5528">
              <w:t>№</w:t>
            </w:r>
          </w:p>
        </w:tc>
        <w:tc>
          <w:tcPr>
            <w:tcW w:w="1679" w:type="pct"/>
            <w:shd w:val="clear" w:color="auto" w:fill="D9D9D9"/>
          </w:tcPr>
          <w:p w14:paraId="763EF929" w14:textId="77777777" w:rsidR="0008583A" w:rsidRPr="008E5528" w:rsidRDefault="0008583A" w:rsidP="003557A5">
            <w:pPr>
              <w:pStyle w:val="TableHeader"/>
            </w:pPr>
            <w:r w:rsidRPr="008E5528">
              <w:t>Группа функций</w:t>
            </w:r>
          </w:p>
        </w:tc>
        <w:tc>
          <w:tcPr>
            <w:tcW w:w="2990" w:type="pct"/>
            <w:shd w:val="clear" w:color="auto" w:fill="D9D9D9"/>
          </w:tcPr>
          <w:p w14:paraId="68E97EE5" w14:textId="77777777" w:rsidR="0008583A" w:rsidRPr="008E5528" w:rsidRDefault="0008583A" w:rsidP="003557A5">
            <w:pPr>
              <w:pStyle w:val="TableHeader"/>
            </w:pPr>
            <w:r w:rsidRPr="008E5528">
              <w:t>Функция</w:t>
            </w:r>
          </w:p>
        </w:tc>
      </w:tr>
      <w:tr w:rsidR="0008583A" w:rsidRPr="008E5528" w14:paraId="77C71B1C" w14:textId="77777777" w:rsidTr="003557A5">
        <w:tc>
          <w:tcPr>
            <w:tcW w:w="331" w:type="pct"/>
            <w:shd w:val="clear" w:color="auto" w:fill="auto"/>
            <w:vAlign w:val="center"/>
          </w:tcPr>
          <w:p w14:paraId="43D1D931" w14:textId="77777777" w:rsidR="0008583A" w:rsidRPr="008E5528" w:rsidRDefault="0008583A" w:rsidP="003557A5">
            <w:pPr>
              <w:pStyle w:val="TableText"/>
              <w:rPr>
                <w:szCs w:val="24"/>
              </w:rPr>
            </w:pPr>
            <w:r w:rsidRPr="008E5528">
              <w:rPr>
                <w:szCs w:val="24"/>
              </w:rPr>
              <w:t>1.</w:t>
            </w:r>
          </w:p>
        </w:tc>
        <w:tc>
          <w:tcPr>
            <w:tcW w:w="1679" w:type="pct"/>
            <w:shd w:val="clear" w:color="auto" w:fill="auto"/>
            <w:vAlign w:val="center"/>
          </w:tcPr>
          <w:p w14:paraId="64860C7B" w14:textId="77777777" w:rsidR="0008583A" w:rsidRPr="008E5528" w:rsidRDefault="0008583A" w:rsidP="003557A5">
            <w:pPr>
              <w:pStyle w:val="TableText"/>
              <w:rPr>
                <w:szCs w:val="24"/>
              </w:rPr>
            </w:pPr>
            <w:r w:rsidRPr="008E5528">
              <w:rPr>
                <w:szCs w:val="24"/>
              </w:rPr>
              <w:t xml:space="preserve">Раскрытие ЦС </w:t>
            </w:r>
          </w:p>
        </w:tc>
        <w:tc>
          <w:tcPr>
            <w:tcW w:w="2990" w:type="pct"/>
            <w:shd w:val="clear" w:color="auto" w:fill="auto"/>
            <w:vAlign w:val="center"/>
          </w:tcPr>
          <w:p w14:paraId="0599C92B" w14:textId="77777777" w:rsidR="0008583A" w:rsidRPr="008E5528" w:rsidRDefault="0008583A" w:rsidP="003557A5">
            <w:pPr>
              <w:pStyle w:val="TableText"/>
              <w:rPr>
                <w:szCs w:val="24"/>
              </w:rPr>
            </w:pPr>
          </w:p>
        </w:tc>
      </w:tr>
      <w:tr w:rsidR="0008583A" w:rsidRPr="008E5528" w14:paraId="62624E17" w14:textId="77777777" w:rsidTr="003557A5">
        <w:tc>
          <w:tcPr>
            <w:tcW w:w="331" w:type="pct"/>
            <w:shd w:val="clear" w:color="auto" w:fill="auto"/>
            <w:vAlign w:val="center"/>
          </w:tcPr>
          <w:p w14:paraId="2C67EC9F" w14:textId="77777777" w:rsidR="0008583A" w:rsidRPr="008E5528" w:rsidRDefault="0008583A" w:rsidP="003557A5">
            <w:pPr>
              <w:pStyle w:val="TableText"/>
              <w:rPr>
                <w:szCs w:val="24"/>
              </w:rPr>
            </w:pPr>
            <w:r w:rsidRPr="008E5528">
              <w:rPr>
                <w:szCs w:val="24"/>
              </w:rPr>
              <w:t>1.1.</w:t>
            </w:r>
          </w:p>
        </w:tc>
        <w:tc>
          <w:tcPr>
            <w:tcW w:w="1679" w:type="pct"/>
            <w:shd w:val="clear" w:color="auto" w:fill="auto"/>
            <w:vAlign w:val="center"/>
          </w:tcPr>
          <w:p w14:paraId="29ED5586" w14:textId="77777777" w:rsidR="0008583A" w:rsidRPr="008E5528" w:rsidRDefault="0008583A" w:rsidP="003557A5">
            <w:pPr>
              <w:pStyle w:val="TableText"/>
              <w:rPr>
                <w:szCs w:val="24"/>
              </w:rPr>
            </w:pPr>
          </w:p>
        </w:tc>
        <w:tc>
          <w:tcPr>
            <w:tcW w:w="2990" w:type="pct"/>
            <w:shd w:val="clear" w:color="auto" w:fill="auto"/>
            <w:vAlign w:val="center"/>
          </w:tcPr>
          <w:p w14:paraId="10F6AD48" w14:textId="77777777" w:rsidR="0008583A" w:rsidRPr="008E5528" w:rsidRDefault="0008583A" w:rsidP="003557A5">
            <w:pPr>
              <w:pStyle w:val="TableText"/>
              <w:rPr>
                <w:szCs w:val="24"/>
              </w:rPr>
            </w:pPr>
            <w:r w:rsidRPr="008E5528">
              <w:rPr>
                <w:szCs w:val="24"/>
              </w:rPr>
              <w:t>Загрузка справки в систему</w:t>
            </w:r>
          </w:p>
        </w:tc>
      </w:tr>
      <w:tr w:rsidR="0008583A" w:rsidRPr="008E5528" w14:paraId="651B2EC2" w14:textId="77777777" w:rsidTr="003557A5">
        <w:tc>
          <w:tcPr>
            <w:tcW w:w="331" w:type="pct"/>
            <w:shd w:val="clear" w:color="auto" w:fill="auto"/>
            <w:vAlign w:val="center"/>
          </w:tcPr>
          <w:p w14:paraId="705AA544" w14:textId="77777777" w:rsidR="0008583A" w:rsidRPr="008E5528" w:rsidRDefault="0008583A" w:rsidP="003557A5">
            <w:pPr>
              <w:pStyle w:val="TableText"/>
              <w:rPr>
                <w:szCs w:val="24"/>
              </w:rPr>
            </w:pPr>
            <w:r w:rsidRPr="008E5528">
              <w:rPr>
                <w:szCs w:val="24"/>
              </w:rPr>
              <w:t>1.</w:t>
            </w:r>
            <w:r w:rsidRPr="008E5528">
              <w:rPr>
                <w:szCs w:val="24"/>
                <w:lang w:val="en-US"/>
              </w:rPr>
              <w:t>2</w:t>
            </w:r>
            <w:r w:rsidRPr="008E5528">
              <w:rPr>
                <w:szCs w:val="24"/>
              </w:rPr>
              <w:t>.</w:t>
            </w:r>
          </w:p>
        </w:tc>
        <w:tc>
          <w:tcPr>
            <w:tcW w:w="1679" w:type="pct"/>
            <w:shd w:val="clear" w:color="auto" w:fill="auto"/>
            <w:vAlign w:val="center"/>
          </w:tcPr>
          <w:p w14:paraId="60830488" w14:textId="77777777" w:rsidR="0008583A" w:rsidRPr="008E5528" w:rsidRDefault="0008583A" w:rsidP="003557A5">
            <w:pPr>
              <w:pStyle w:val="TableText"/>
              <w:rPr>
                <w:szCs w:val="24"/>
              </w:rPr>
            </w:pPr>
          </w:p>
        </w:tc>
        <w:tc>
          <w:tcPr>
            <w:tcW w:w="2990" w:type="pct"/>
            <w:shd w:val="clear" w:color="auto" w:fill="auto"/>
            <w:vAlign w:val="center"/>
          </w:tcPr>
          <w:p w14:paraId="1D51C5BA" w14:textId="77777777" w:rsidR="0008583A" w:rsidRPr="008E5528" w:rsidRDefault="0008583A" w:rsidP="003557A5">
            <w:pPr>
              <w:pStyle w:val="TableText"/>
              <w:rPr>
                <w:szCs w:val="24"/>
              </w:rPr>
            </w:pPr>
            <w:r w:rsidRPr="008E5528">
              <w:rPr>
                <w:szCs w:val="24"/>
              </w:rPr>
              <w:t>Постановка задачи эксперту</w:t>
            </w:r>
          </w:p>
        </w:tc>
      </w:tr>
      <w:tr w:rsidR="0008583A" w:rsidRPr="008E5528" w14:paraId="7255DE55" w14:textId="77777777" w:rsidTr="003557A5">
        <w:tc>
          <w:tcPr>
            <w:tcW w:w="331" w:type="pct"/>
            <w:shd w:val="clear" w:color="auto" w:fill="auto"/>
            <w:vAlign w:val="center"/>
          </w:tcPr>
          <w:p w14:paraId="5EDDBF89" w14:textId="77777777" w:rsidR="0008583A" w:rsidRPr="008E5528" w:rsidRDefault="0008583A" w:rsidP="003557A5">
            <w:pPr>
              <w:pStyle w:val="TableText"/>
              <w:rPr>
                <w:szCs w:val="24"/>
              </w:rPr>
            </w:pPr>
            <w:r w:rsidRPr="008E5528">
              <w:rPr>
                <w:szCs w:val="24"/>
              </w:rPr>
              <w:lastRenderedPageBreak/>
              <w:t>1.3.</w:t>
            </w:r>
          </w:p>
        </w:tc>
        <w:tc>
          <w:tcPr>
            <w:tcW w:w="1679" w:type="pct"/>
            <w:shd w:val="clear" w:color="auto" w:fill="auto"/>
            <w:vAlign w:val="center"/>
          </w:tcPr>
          <w:p w14:paraId="7C09DCA8" w14:textId="77777777" w:rsidR="0008583A" w:rsidRPr="008E5528" w:rsidRDefault="0008583A" w:rsidP="003557A5">
            <w:pPr>
              <w:pStyle w:val="TableText"/>
              <w:rPr>
                <w:szCs w:val="24"/>
              </w:rPr>
            </w:pPr>
          </w:p>
        </w:tc>
        <w:tc>
          <w:tcPr>
            <w:tcW w:w="2990" w:type="pct"/>
            <w:shd w:val="clear" w:color="auto" w:fill="auto"/>
            <w:vAlign w:val="center"/>
          </w:tcPr>
          <w:p w14:paraId="21631CD5" w14:textId="77777777" w:rsidR="0008583A" w:rsidRPr="008E5528" w:rsidRDefault="0008583A" w:rsidP="003557A5">
            <w:pPr>
              <w:pStyle w:val="TableText"/>
              <w:rPr>
                <w:szCs w:val="24"/>
              </w:rPr>
            </w:pPr>
            <w:r w:rsidRPr="008E5528">
              <w:rPr>
                <w:szCs w:val="24"/>
              </w:rPr>
              <w:t>Проведение экспертизы ЦС</w:t>
            </w:r>
          </w:p>
        </w:tc>
      </w:tr>
      <w:tr w:rsidR="0008583A" w:rsidRPr="008E5528" w14:paraId="65C49836" w14:textId="77777777" w:rsidTr="003557A5">
        <w:tc>
          <w:tcPr>
            <w:tcW w:w="331" w:type="pct"/>
            <w:shd w:val="clear" w:color="auto" w:fill="auto"/>
            <w:vAlign w:val="center"/>
          </w:tcPr>
          <w:p w14:paraId="633F639B" w14:textId="77777777" w:rsidR="0008583A" w:rsidRPr="008E5528" w:rsidRDefault="0008583A" w:rsidP="003557A5">
            <w:pPr>
              <w:pStyle w:val="TableText"/>
              <w:rPr>
                <w:szCs w:val="24"/>
              </w:rPr>
            </w:pPr>
            <w:r w:rsidRPr="008E5528">
              <w:rPr>
                <w:szCs w:val="24"/>
              </w:rPr>
              <w:t>1.4.</w:t>
            </w:r>
          </w:p>
        </w:tc>
        <w:tc>
          <w:tcPr>
            <w:tcW w:w="1679" w:type="pct"/>
            <w:shd w:val="clear" w:color="auto" w:fill="auto"/>
            <w:vAlign w:val="center"/>
          </w:tcPr>
          <w:p w14:paraId="11DD0D8C" w14:textId="77777777" w:rsidR="0008583A" w:rsidRPr="008E5528" w:rsidRDefault="0008583A" w:rsidP="003557A5">
            <w:pPr>
              <w:pStyle w:val="TableText"/>
              <w:rPr>
                <w:szCs w:val="24"/>
              </w:rPr>
            </w:pPr>
          </w:p>
        </w:tc>
        <w:tc>
          <w:tcPr>
            <w:tcW w:w="2990" w:type="pct"/>
            <w:shd w:val="clear" w:color="auto" w:fill="auto"/>
            <w:vAlign w:val="center"/>
          </w:tcPr>
          <w:p w14:paraId="685D7E56" w14:textId="77777777" w:rsidR="0008583A" w:rsidRPr="008E5528" w:rsidRDefault="0008583A" w:rsidP="003557A5">
            <w:pPr>
              <w:pStyle w:val="TableText"/>
              <w:rPr>
                <w:szCs w:val="24"/>
              </w:rPr>
            </w:pPr>
            <w:r w:rsidRPr="008E5528">
              <w:rPr>
                <w:szCs w:val="24"/>
              </w:rPr>
              <w:t>Загрузка протокола о ЦС</w:t>
            </w:r>
          </w:p>
        </w:tc>
      </w:tr>
    </w:tbl>
    <w:p w14:paraId="421029D5" w14:textId="77777777" w:rsidR="0008583A" w:rsidRPr="008E5528" w:rsidRDefault="0008583A" w:rsidP="0008583A">
      <w:pPr>
        <w:pStyle w:val="41"/>
        <w:numPr>
          <w:ilvl w:val="3"/>
          <w:numId w:val="26"/>
        </w:numPr>
        <w:ind w:left="0" w:firstLine="0"/>
      </w:pPr>
      <w:r w:rsidRPr="008E5528">
        <w:t>Требования к функциям модуля</w:t>
      </w:r>
    </w:p>
    <w:p w14:paraId="01219E89" w14:textId="77777777" w:rsidR="0008583A" w:rsidRPr="008E5528" w:rsidRDefault="0008583A" w:rsidP="0008583A">
      <w:pPr>
        <w:pStyle w:val="51"/>
        <w:numPr>
          <w:ilvl w:val="4"/>
          <w:numId w:val="26"/>
        </w:numPr>
      </w:pPr>
      <w:r w:rsidRPr="008E5528">
        <w:t>Требования к функции 1.1. Загрузка справки в систему</w:t>
      </w:r>
    </w:p>
    <w:p w14:paraId="01CB8C32" w14:textId="77777777" w:rsidR="0008583A" w:rsidRPr="008E5528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8E5528">
        <w:t>Регистрация даты направления запроса справки о цепочке собственников куратором закупки.</w:t>
      </w:r>
    </w:p>
    <w:p w14:paraId="78CE03E6" w14:textId="77777777" w:rsidR="0008583A" w:rsidRPr="008E5528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8E5528">
        <w:t>Загрузка справки о цепочке собственников в систему.</w:t>
      </w:r>
    </w:p>
    <w:p w14:paraId="12787A91" w14:textId="77777777" w:rsidR="0008583A" w:rsidRPr="008E5528" w:rsidRDefault="0008583A" w:rsidP="0008583A">
      <w:pPr>
        <w:pStyle w:val="affffe"/>
      </w:pPr>
      <w:r w:rsidRPr="008E5528">
        <w:t>Для каждой функции должны быть определены особенные требования, позволяющие обеспечить: а) fit/gap анализ для готовых систем или для применяемого шаблона системы, б) определить корректный объем внедрения с целью расчета трудоемкости внедрения, а также в) качественную приемку системы.</w:t>
      </w:r>
    </w:p>
    <w:p w14:paraId="3302B61D" w14:textId="77777777" w:rsidR="0008583A" w:rsidRPr="008E5528" w:rsidRDefault="0008583A" w:rsidP="0008583A">
      <w:pPr>
        <w:pStyle w:val="51"/>
        <w:numPr>
          <w:ilvl w:val="4"/>
          <w:numId w:val="26"/>
        </w:numPr>
      </w:pPr>
      <w:r w:rsidRPr="008E5528">
        <w:t xml:space="preserve">Требования к функции 1.2. </w:t>
      </w:r>
      <w:r w:rsidRPr="008E5528">
        <w:rPr>
          <w:szCs w:val="24"/>
        </w:rPr>
        <w:t>Постановка задачи эксперту</w:t>
      </w:r>
    </w:p>
    <w:p w14:paraId="0A113B2C" w14:textId="77777777" w:rsidR="0008583A" w:rsidRPr="008E5528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8E5528">
        <w:t>Постановка задачи эксперту куратором закупки для проведения оценки справки о цепочке собственников.</w:t>
      </w:r>
    </w:p>
    <w:p w14:paraId="5217C925" w14:textId="77777777" w:rsidR="0008583A" w:rsidRPr="008E5528" w:rsidRDefault="0008583A" w:rsidP="0008583A">
      <w:pPr>
        <w:pStyle w:val="51"/>
        <w:numPr>
          <w:ilvl w:val="4"/>
          <w:numId w:val="26"/>
        </w:numPr>
      </w:pPr>
      <w:r w:rsidRPr="008E5528">
        <w:t xml:space="preserve">Требования к функции 1.3. </w:t>
      </w:r>
      <w:r w:rsidRPr="008E5528">
        <w:rPr>
          <w:szCs w:val="24"/>
        </w:rPr>
        <w:t>Проведение экспертизы ЦС</w:t>
      </w:r>
    </w:p>
    <w:p w14:paraId="758C7930" w14:textId="77777777" w:rsidR="0008583A" w:rsidRPr="008E5528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8E5528">
        <w:t>Загрузка справки о цепочке собственников в архив экспертом.</w:t>
      </w:r>
    </w:p>
    <w:p w14:paraId="29122418" w14:textId="77777777" w:rsidR="0008583A" w:rsidRPr="008E5528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8E5528">
        <w:t>Закрытие задачи по оценке справки о цепочке собственников экспертом.</w:t>
      </w:r>
    </w:p>
    <w:p w14:paraId="37FF77B9" w14:textId="77777777" w:rsidR="0008583A" w:rsidRPr="008E5528" w:rsidRDefault="0008583A" w:rsidP="0008583A">
      <w:pPr>
        <w:pStyle w:val="51"/>
        <w:numPr>
          <w:ilvl w:val="4"/>
          <w:numId w:val="26"/>
        </w:numPr>
      </w:pPr>
      <w:r w:rsidRPr="008E5528">
        <w:t xml:space="preserve">Требования к функции 1.4. </w:t>
      </w:r>
      <w:r w:rsidRPr="008E5528">
        <w:rPr>
          <w:szCs w:val="24"/>
        </w:rPr>
        <w:t>Загрузка протокола о ЦС</w:t>
      </w:r>
    </w:p>
    <w:p w14:paraId="5EA0C73A" w14:textId="77777777" w:rsidR="0008583A" w:rsidRPr="008E5528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8E5528">
        <w:t>Загрузка протокола о ЦС в архив куратором закупки.</w:t>
      </w:r>
    </w:p>
    <w:p w14:paraId="5907DFCC" w14:textId="77777777" w:rsidR="0008583A" w:rsidRPr="008E5528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8E5528">
        <w:t>Заполнение основных данных о ПЦС (Дата, номер).</w:t>
      </w:r>
    </w:p>
    <w:p w14:paraId="1E218C3F" w14:textId="77777777" w:rsidR="0008583A" w:rsidRPr="00BC4293" w:rsidRDefault="0008583A" w:rsidP="0008583A">
      <w:pPr>
        <w:pStyle w:val="32"/>
        <w:numPr>
          <w:ilvl w:val="2"/>
          <w:numId w:val="26"/>
        </w:numPr>
      </w:pPr>
      <w:bookmarkStart w:id="41" w:name="_Toc21432620"/>
      <w:r w:rsidRPr="00BC4293">
        <w:t>Модуль «Упрощенная процедура закупок», «Ряд закупок до 500 тыс. руб.» и «Единственный источник»</w:t>
      </w:r>
      <w:bookmarkEnd w:id="41"/>
    </w:p>
    <w:p w14:paraId="080E1F63" w14:textId="77777777" w:rsidR="0008583A" w:rsidRPr="008E5528" w:rsidRDefault="0008583A" w:rsidP="0008583A">
      <w:pPr>
        <w:pStyle w:val="41"/>
        <w:numPr>
          <w:ilvl w:val="3"/>
          <w:numId w:val="26"/>
        </w:numPr>
        <w:ind w:left="0" w:firstLine="0"/>
      </w:pPr>
      <w:r w:rsidRPr="008E5528">
        <w:t>Назначение модуля</w:t>
      </w:r>
    </w:p>
    <w:p w14:paraId="20D6CBEB" w14:textId="77777777" w:rsidR="0008583A" w:rsidRPr="008E5528" w:rsidRDefault="0008583A" w:rsidP="0008583A">
      <w:pPr>
        <w:pStyle w:val="Normal5"/>
        <w:numPr>
          <w:ilvl w:val="4"/>
          <w:numId w:val="26"/>
        </w:numPr>
        <w:ind w:left="0" w:firstLine="0"/>
      </w:pPr>
      <w:r w:rsidRPr="008E5528">
        <w:t xml:space="preserve">Модуль предназначен для проведения закупочных процедур способами: </w:t>
      </w:r>
    </w:p>
    <w:p w14:paraId="6B59BDA0" w14:textId="77777777" w:rsidR="0008583A" w:rsidRPr="008E5528" w:rsidRDefault="0008583A" w:rsidP="0008583A">
      <w:pPr>
        <w:pStyle w:val="20"/>
      </w:pPr>
      <w:r w:rsidRPr="008E5528">
        <w:t>Упрощенная процедура закупок;</w:t>
      </w:r>
    </w:p>
    <w:p w14:paraId="6CCC995C" w14:textId="77777777" w:rsidR="0008583A" w:rsidRPr="008E5528" w:rsidRDefault="0008583A" w:rsidP="0008583A">
      <w:pPr>
        <w:pStyle w:val="20"/>
      </w:pPr>
      <w:r w:rsidRPr="008E5528">
        <w:t xml:space="preserve">Ряд закупок до 500 тыс. руб.; </w:t>
      </w:r>
    </w:p>
    <w:p w14:paraId="0024508B" w14:textId="77777777" w:rsidR="0008583A" w:rsidRPr="008E5528" w:rsidRDefault="0008583A" w:rsidP="0008583A">
      <w:pPr>
        <w:pStyle w:val="20"/>
      </w:pPr>
      <w:r w:rsidRPr="008E5528">
        <w:t>Единственный источник.</w:t>
      </w:r>
    </w:p>
    <w:p w14:paraId="0C328A30" w14:textId="77777777" w:rsidR="0008583A" w:rsidRPr="008E5528" w:rsidRDefault="0008583A" w:rsidP="0008583A">
      <w:pPr>
        <w:pStyle w:val="20"/>
        <w:numPr>
          <w:ilvl w:val="0"/>
          <w:numId w:val="0"/>
        </w:numPr>
        <w:ind w:left="851"/>
      </w:pPr>
      <w:r w:rsidRPr="008E5528">
        <w:t>Бизнес-процесс показан на</w:t>
      </w:r>
      <w:r>
        <w:t xml:space="preserve"> Рис. 13.   </w:t>
      </w:r>
      <w:r w:rsidRPr="008E5528">
        <w:t>.</w:t>
      </w:r>
    </w:p>
    <w:p w14:paraId="09EC14EE" w14:textId="77777777" w:rsidR="0008583A" w:rsidRPr="008E5528" w:rsidRDefault="0008583A" w:rsidP="0008583A">
      <w:pPr>
        <w:pStyle w:val="Normal5"/>
        <w:numPr>
          <w:ilvl w:val="4"/>
          <w:numId w:val="26"/>
        </w:numPr>
        <w:ind w:left="0" w:firstLine="0"/>
      </w:pPr>
      <w:r w:rsidRPr="008E5528">
        <w:t>Модуль должен обеспечивать решение следующих задач:</w:t>
      </w:r>
    </w:p>
    <w:p w14:paraId="40EBA6DF" w14:textId="77777777" w:rsidR="0008583A" w:rsidRPr="008E5528" w:rsidRDefault="0008583A" w:rsidP="0008583A">
      <w:pPr>
        <w:pStyle w:val="20"/>
      </w:pPr>
      <w:r w:rsidRPr="008E5528">
        <w:t>- Регистрация и утверждение заказов на приобретение;</w:t>
      </w:r>
    </w:p>
    <w:p w14:paraId="2B6DA157" w14:textId="77777777" w:rsidR="0008583A" w:rsidRPr="008E5528" w:rsidRDefault="0008583A" w:rsidP="0008583A">
      <w:pPr>
        <w:pStyle w:val="20"/>
      </w:pPr>
      <w:r w:rsidRPr="008E5528">
        <w:t>- Регистрация информации о заключённых договорах.</w:t>
      </w:r>
    </w:p>
    <w:p w14:paraId="27D361DF" w14:textId="77777777" w:rsidR="0008583A" w:rsidRDefault="00A84658" w:rsidP="0008583A">
      <w:pPr>
        <w:pStyle w:val="aff2"/>
      </w:pPr>
      <w:r w:rsidRPr="008E5528">
        <w:rPr>
          <w:noProof/>
        </w:rPr>
      </w:r>
      <w:r w:rsidR="00A84658" w:rsidRPr="008E5528">
        <w:rPr>
          <w:noProof/>
        </w:rPr>
        <w:object w:dxaOrig="7201" w:dyaOrig="10456">
          <v:shape id="_x0000_i1037" type="#_x0000_t75" style="width:5in;height:532.8pt" o:ole="">
            <v:imagedata r:id="rId31" o:title=""/>
          </v:shape>
          <o:OLEObject Type="Embed" ProgID="Visio.Drawing.15" ShapeID="_x0000_i1037" DrawAspect="Content" ObjectID="_1705401698" r:id="rId32"/>
        </w:object>
      </w:r>
    </w:p>
    <w:p w14:paraId="735E64A0" w14:textId="77777777" w:rsidR="0008583A" w:rsidRPr="00B75A8E" w:rsidRDefault="0008583A" w:rsidP="0008583A">
      <w:pPr>
        <w:pStyle w:val="aff2"/>
      </w:pPr>
      <w:r w:rsidRPr="00B75A8E">
        <w:t xml:space="preserve">Рис. </w:t>
      </w:r>
      <w:r>
        <w:rPr>
          <w:noProof/>
        </w:rPr>
        <w:fldChar w:fldCharType="begin"/>
      </w:r>
      <w:r>
        <w:rPr>
          <w:noProof/>
        </w:rPr>
        <w:instrText xml:space="preserve"> SEQ Рис. \* ARABIC </w:instrText>
      </w:r>
      <w:r>
        <w:rPr>
          <w:noProof/>
        </w:rPr>
        <w:fldChar w:fldCharType="separate"/>
      </w:r>
      <w:r>
        <w:rPr>
          <w:noProof/>
        </w:rPr>
        <w:t>13</w:t>
      </w:r>
      <w:r>
        <w:rPr>
          <w:noProof/>
        </w:rPr>
        <w:fldChar w:fldCharType="end"/>
      </w:r>
      <w:r w:rsidRPr="00B75A8E">
        <w:t xml:space="preserve"> - Бизнес-процесс «Упрощенная процедура закупок», «Ряд закупок до 500 тыс. руб.» и «Единственный источник»</w:t>
      </w:r>
    </w:p>
    <w:p w14:paraId="07474C4F" w14:textId="77777777" w:rsidR="0008583A" w:rsidRPr="008E5528" w:rsidRDefault="0008583A" w:rsidP="0008583A">
      <w:pPr>
        <w:pStyle w:val="41"/>
        <w:numPr>
          <w:ilvl w:val="3"/>
          <w:numId w:val="26"/>
        </w:numPr>
        <w:ind w:left="0" w:firstLine="0"/>
      </w:pPr>
      <w:r w:rsidRPr="008E5528">
        <w:t>Состав функций модуля</w:t>
      </w:r>
    </w:p>
    <w:p w14:paraId="554721AE" w14:textId="77777777" w:rsidR="0008583A" w:rsidRPr="008E5528" w:rsidRDefault="0008583A" w:rsidP="0008583A">
      <w:pPr>
        <w:pStyle w:val="Normal5"/>
        <w:numPr>
          <w:ilvl w:val="4"/>
          <w:numId w:val="26"/>
        </w:numPr>
        <w:ind w:left="0" w:firstLine="0"/>
      </w:pPr>
      <w:r w:rsidRPr="008E5528">
        <w:t>Для решения задач модуль должен обеспечивать выполнение следующих функций:</w:t>
      </w:r>
    </w:p>
    <w:p w14:paraId="24E3E5C8" w14:textId="77777777" w:rsidR="0008583A" w:rsidRPr="008E5528" w:rsidRDefault="0008583A" w:rsidP="0008583A">
      <w:pPr>
        <w:pStyle w:val="affffe"/>
      </w:pPr>
      <w:r w:rsidRPr="008E5528">
        <w:t>В случае необходимости функции могут быть сгруппированы в группы функций. Не рекомендуется использовать более 1 уровня группировки, если стандартный функциональный объем системы не предусматривает более глубокой детализации.</w:t>
      </w:r>
    </w:p>
    <w:tbl>
      <w:tblPr>
        <w:tblW w:w="4887" w:type="pct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49"/>
        <w:gridCol w:w="3291"/>
        <w:gridCol w:w="5861"/>
      </w:tblGrid>
      <w:tr w:rsidR="0008583A" w:rsidRPr="008E5528" w14:paraId="77E1AA46" w14:textId="77777777" w:rsidTr="003557A5">
        <w:tc>
          <w:tcPr>
            <w:tcW w:w="331" w:type="pct"/>
            <w:shd w:val="clear" w:color="auto" w:fill="D9D9D9"/>
          </w:tcPr>
          <w:p w14:paraId="55F2EDC4" w14:textId="77777777" w:rsidR="0008583A" w:rsidRPr="008E5528" w:rsidRDefault="0008583A" w:rsidP="003557A5">
            <w:pPr>
              <w:pStyle w:val="TableHeader"/>
            </w:pPr>
            <w:r w:rsidRPr="008E5528">
              <w:t>№</w:t>
            </w:r>
          </w:p>
        </w:tc>
        <w:tc>
          <w:tcPr>
            <w:tcW w:w="1679" w:type="pct"/>
            <w:shd w:val="clear" w:color="auto" w:fill="D9D9D9"/>
          </w:tcPr>
          <w:p w14:paraId="63985650" w14:textId="77777777" w:rsidR="0008583A" w:rsidRPr="008E5528" w:rsidRDefault="0008583A" w:rsidP="003557A5">
            <w:pPr>
              <w:pStyle w:val="TableHeader"/>
            </w:pPr>
            <w:r w:rsidRPr="008E5528">
              <w:t>Группа функций</w:t>
            </w:r>
          </w:p>
        </w:tc>
        <w:tc>
          <w:tcPr>
            <w:tcW w:w="2990" w:type="pct"/>
            <w:shd w:val="clear" w:color="auto" w:fill="D9D9D9"/>
          </w:tcPr>
          <w:p w14:paraId="66341A4B" w14:textId="77777777" w:rsidR="0008583A" w:rsidRPr="008E5528" w:rsidRDefault="0008583A" w:rsidP="003557A5">
            <w:pPr>
              <w:pStyle w:val="TableHeader"/>
            </w:pPr>
            <w:r w:rsidRPr="008E5528">
              <w:t>Функция</w:t>
            </w:r>
          </w:p>
        </w:tc>
      </w:tr>
      <w:tr w:rsidR="0008583A" w:rsidRPr="008E5528" w14:paraId="61F82E04" w14:textId="77777777" w:rsidTr="003557A5">
        <w:tc>
          <w:tcPr>
            <w:tcW w:w="331" w:type="pct"/>
            <w:shd w:val="clear" w:color="auto" w:fill="auto"/>
          </w:tcPr>
          <w:p w14:paraId="274E4960" w14:textId="77777777" w:rsidR="0008583A" w:rsidRPr="008E5528" w:rsidRDefault="0008583A" w:rsidP="003557A5">
            <w:pPr>
              <w:pStyle w:val="TableText"/>
            </w:pPr>
            <w:r w:rsidRPr="008E5528">
              <w:t>1.</w:t>
            </w:r>
          </w:p>
        </w:tc>
        <w:tc>
          <w:tcPr>
            <w:tcW w:w="1679" w:type="pct"/>
            <w:shd w:val="clear" w:color="auto" w:fill="auto"/>
          </w:tcPr>
          <w:p w14:paraId="0161AACA" w14:textId="77777777" w:rsidR="0008583A" w:rsidRPr="008E5528" w:rsidRDefault="0008583A" w:rsidP="003557A5">
            <w:pPr>
              <w:pStyle w:val="TableText"/>
            </w:pPr>
            <w:r w:rsidRPr="008E5528">
              <w:t>Создание заказа на приобретение</w:t>
            </w:r>
          </w:p>
        </w:tc>
        <w:tc>
          <w:tcPr>
            <w:tcW w:w="2990" w:type="pct"/>
            <w:shd w:val="clear" w:color="auto" w:fill="auto"/>
          </w:tcPr>
          <w:p w14:paraId="1AE1C2BB" w14:textId="77777777" w:rsidR="0008583A" w:rsidRPr="008E5528" w:rsidRDefault="0008583A" w:rsidP="003557A5">
            <w:pPr>
              <w:pStyle w:val="TableText"/>
            </w:pPr>
          </w:p>
        </w:tc>
      </w:tr>
      <w:tr w:rsidR="0008583A" w:rsidRPr="008E5528" w14:paraId="1827D609" w14:textId="77777777" w:rsidTr="003557A5">
        <w:tc>
          <w:tcPr>
            <w:tcW w:w="331" w:type="pct"/>
            <w:shd w:val="clear" w:color="auto" w:fill="auto"/>
          </w:tcPr>
          <w:p w14:paraId="090A29A2" w14:textId="77777777" w:rsidR="0008583A" w:rsidRPr="008E5528" w:rsidRDefault="0008583A" w:rsidP="003557A5">
            <w:pPr>
              <w:pStyle w:val="TableText"/>
            </w:pPr>
            <w:r w:rsidRPr="008E5528">
              <w:lastRenderedPageBreak/>
              <w:t>1.1.</w:t>
            </w:r>
          </w:p>
        </w:tc>
        <w:tc>
          <w:tcPr>
            <w:tcW w:w="1679" w:type="pct"/>
            <w:shd w:val="clear" w:color="auto" w:fill="auto"/>
          </w:tcPr>
          <w:p w14:paraId="65EBE34C" w14:textId="77777777" w:rsidR="0008583A" w:rsidRPr="008E5528" w:rsidRDefault="0008583A" w:rsidP="003557A5">
            <w:pPr>
              <w:pStyle w:val="TableText"/>
            </w:pPr>
          </w:p>
        </w:tc>
        <w:tc>
          <w:tcPr>
            <w:tcW w:w="2990" w:type="pct"/>
            <w:shd w:val="clear" w:color="auto" w:fill="auto"/>
          </w:tcPr>
          <w:p w14:paraId="257BC456" w14:textId="77777777" w:rsidR="0008583A" w:rsidRPr="008E5528" w:rsidRDefault="0008583A" w:rsidP="003557A5">
            <w:pPr>
              <w:pStyle w:val="TableText"/>
            </w:pPr>
            <w:r w:rsidRPr="008E5528">
              <w:t xml:space="preserve">Формирование заказа на приобретение </w:t>
            </w:r>
          </w:p>
        </w:tc>
      </w:tr>
      <w:tr w:rsidR="0008583A" w:rsidRPr="008E5528" w14:paraId="373FDFA3" w14:textId="77777777" w:rsidTr="003557A5">
        <w:tc>
          <w:tcPr>
            <w:tcW w:w="331" w:type="pct"/>
            <w:shd w:val="clear" w:color="auto" w:fill="auto"/>
          </w:tcPr>
          <w:p w14:paraId="4B4AD2FD" w14:textId="77777777" w:rsidR="0008583A" w:rsidRPr="008E5528" w:rsidRDefault="0008583A" w:rsidP="003557A5">
            <w:pPr>
              <w:pStyle w:val="TableText"/>
            </w:pPr>
            <w:r w:rsidRPr="008E5528">
              <w:t>1.2.</w:t>
            </w:r>
          </w:p>
        </w:tc>
        <w:tc>
          <w:tcPr>
            <w:tcW w:w="1679" w:type="pct"/>
            <w:shd w:val="clear" w:color="auto" w:fill="auto"/>
          </w:tcPr>
          <w:p w14:paraId="108D04D6" w14:textId="77777777" w:rsidR="0008583A" w:rsidRPr="008E5528" w:rsidRDefault="0008583A" w:rsidP="003557A5">
            <w:pPr>
              <w:pStyle w:val="TableText"/>
            </w:pPr>
          </w:p>
        </w:tc>
        <w:tc>
          <w:tcPr>
            <w:tcW w:w="2990" w:type="pct"/>
            <w:shd w:val="clear" w:color="auto" w:fill="auto"/>
          </w:tcPr>
          <w:p w14:paraId="0CFF3FD1" w14:textId="77777777" w:rsidR="0008583A" w:rsidRPr="008E5528" w:rsidRDefault="0008583A" w:rsidP="003557A5">
            <w:pPr>
              <w:pStyle w:val="TableText"/>
            </w:pPr>
            <w:r w:rsidRPr="008E5528">
              <w:t>Автоматическое формирование заказа на приобретение по несостоявшимся процедурам</w:t>
            </w:r>
          </w:p>
        </w:tc>
      </w:tr>
      <w:tr w:rsidR="0008583A" w:rsidRPr="008E5528" w14:paraId="52E00D9D" w14:textId="77777777" w:rsidTr="003557A5">
        <w:tc>
          <w:tcPr>
            <w:tcW w:w="331" w:type="pct"/>
            <w:shd w:val="clear" w:color="auto" w:fill="auto"/>
          </w:tcPr>
          <w:p w14:paraId="28733839" w14:textId="77777777" w:rsidR="0008583A" w:rsidRPr="008E5528" w:rsidRDefault="0008583A" w:rsidP="003557A5">
            <w:pPr>
              <w:pStyle w:val="TableText"/>
            </w:pPr>
            <w:r w:rsidRPr="008E5528">
              <w:t>1.3.</w:t>
            </w:r>
          </w:p>
        </w:tc>
        <w:tc>
          <w:tcPr>
            <w:tcW w:w="1679" w:type="pct"/>
            <w:shd w:val="clear" w:color="auto" w:fill="auto"/>
          </w:tcPr>
          <w:p w14:paraId="6740AB89" w14:textId="77777777" w:rsidR="0008583A" w:rsidRPr="008E5528" w:rsidRDefault="0008583A" w:rsidP="003557A5">
            <w:pPr>
              <w:pStyle w:val="TableText"/>
            </w:pPr>
          </w:p>
        </w:tc>
        <w:tc>
          <w:tcPr>
            <w:tcW w:w="2990" w:type="pct"/>
            <w:shd w:val="clear" w:color="auto" w:fill="auto"/>
          </w:tcPr>
          <w:p w14:paraId="370195E4" w14:textId="77777777" w:rsidR="0008583A" w:rsidRPr="008E5528" w:rsidRDefault="0008583A" w:rsidP="003557A5">
            <w:pPr>
              <w:pStyle w:val="TableText"/>
            </w:pPr>
            <w:r>
              <w:t xml:space="preserve">Утверждение заказа на </w:t>
            </w:r>
            <w:proofErr w:type="spellStart"/>
            <w:r>
              <w:t>приобретеине</w:t>
            </w:r>
            <w:proofErr w:type="spellEnd"/>
          </w:p>
        </w:tc>
      </w:tr>
      <w:tr w:rsidR="0008583A" w:rsidRPr="008E5528" w14:paraId="3BACCEDB" w14:textId="77777777" w:rsidTr="003557A5">
        <w:tc>
          <w:tcPr>
            <w:tcW w:w="331" w:type="pct"/>
            <w:shd w:val="clear" w:color="auto" w:fill="auto"/>
          </w:tcPr>
          <w:p w14:paraId="78772C4E" w14:textId="77777777" w:rsidR="0008583A" w:rsidRPr="008E5528" w:rsidRDefault="0008583A" w:rsidP="003557A5">
            <w:pPr>
              <w:pStyle w:val="TableText"/>
            </w:pPr>
            <w:r w:rsidRPr="008E5528">
              <w:t>1.4.</w:t>
            </w:r>
          </w:p>
        </w:tc>
        <w:tc>
          <w:tcPr>
            <w:tcW w:w="1679" w:type="pct"/>
            <w:shd w:val="clear" w:color="auto" w:fill="auto"/>
          </w:tcPr>
          <w:p w14:paraId="0EEB983C" w14:textId="77777777" w:rsidR="0008583A" w:rsidRPr="008E5528" w:rsidRDefault="0008583A" w:rsidP="003557A5">
            <w:pPr>
              <w:pStyle w:val="TableText"/>
            </w:pPr>
          </w:p>
        </w:tc>
        <w:tc>
          <w:tcPr>
            <w:tcW w:w="2990" w:type="pct"/>
            <w:shd w:val="clear" w:color="auto" w:fill="auto"/>
          </w:tcPr>
          <w:p w14:paraId="7F3BFED9" w14:textId="77777777" w:rsidR="0008583A" w:rsidRPr="008E5528" w:rsidRDefault="0008583A" w:rsidP="003557A5">
            <w:pPr>
              <w:pStyle w:val="TableText"/>
            </w:pPr>
            <w:r w:rsidRPr="008E5528">
              <w:t>Прикрепление файлов к заказу на приобретение</w:t>
            </w:r>
          </w:p>
        </w:tc>
      </w:tr>
      <w:tr w:rsidR="0008583A" w:rsidRPr="008E5528" w14:paraId="745FF802" w14:textId="77777777" w:rsidTr="003557A5">
        <w:tc>
          <w:tcPr>
            <w:tcW w:w="331" w:type="pct"/>
            <w:shd w:val="clear" w:color="auto" w:fill="auto"/>
          </w:tcPr>
          <w:p w14:paraId="6F88837E" w14:textId="77777777" w:rsidR="0008583A" w:rsidRPr="008E5528" w:rsidRDefault="0008583A" w:rsidP="003557A5">
            <w:pPr>
              <w:pStyle w:val="TableText"/>
            </w:pPr>
            <w:r w:rsidRPr="008E5528">
              <w:t>1.5.</w:t>
            </w:r>
          </w:p>
        </w:tc>
        <w:tc>
          <w:tcPr>
            <w:tcW w:w="1679" w:type="pct"/>
            <w:shd w:val="clear" w:color="auto" w:fill="auto"/>
          </w:tcPr>
          <w:p w14:paraId="6329741B" w14:textId="77777777" w:rsidR="0008583A" w:rsidRPr="008E5528" w:rsidRDefault="0008583A" w:rsidP="003557A5">
            <w:pPr>
              <w:pStyle w:val="TableText"/>
            </w:pPr>
          </w:p>
        </w:tc>
        <w:tc>
          <w:tcPr>
            <w:tcW w:w="2990" w:type="pct"/>
            <w:shd w:val="clear" w:color="auto" w:fill="auto"/>
          </w:tcPr>
          <w:p w14:paraId="4858090C" w14:textId="77777777" w:rsidR="0008583A" w:rsidRPr="008E5528" w:rsidRDefault="0008583A" w:rsidP="003557A5">
            <w:pPr>
              <w:pStyle w:val="TableText"/>
            </w:pPr>
            <w:r w:rsidRPr="008E5528">
              <w:t>Поиск/просмотр номера заказа на приобретение</w:t>
            </w:r>
          </w:p>
        </w:tc>
      </w:tr>
      <w:tr w:rsidR="0008583A" w:rsidRPr="008E5528" w14:paraId="5DDB1E52" w14:textId="77777777" w:rsidTr="003557A5">
        <w:tc>
          <w:tcPr>
            <w:tcW w:w="331" w:type="pct"/>
            <w:shd w:val="clear" w:color="auto" w:fill="auto"/>
          </w:tcPr>
          <w:p w14:paraId="20BA5F16" w14:textId="77777777" w:rsidR="0008583A" w:rsidRPr="008E5528" w:rsidRDefault="0008583A" w:rsidP="003557A5">
            <w:pPr>
              <w:pStyle w:val="TableText"/>
            </w:pPr>
            <w:r w:rsidRPr="008E5528">
              <w:t>1.6.</w:t>
            </w:r>
          </w:p>
        </w:tc>
        <w:tc>
          <w:tcPr>
            <w:tcW w:w="1679" w:type="pct"/>
            <w:shd w:val="clear" w:color="auto" w:fill="auto"/>
          </w:tcPr>
          <w:p w14:paraId="28DE9A4C" w14:textId="77777777" w:rsidR="0008583A" w:rsidRPr="008E5528" w:rsidRDefault="0008583A" w:rsidP="003557A5">
            <w:pPr>
              <w:pStyle w:val="TableText"/>
            </w:pPr>
          </w:p>
        </w:tc>
        <w:tc>
          <w:tcPr>
            <w:tcW w:w="2990" w:type="pct"/>
            <w:shd w:val="clear" w:color="auto" w:fill="auto"/>
          </w:tcPr>
          <w:p w14:paraId="7ED21E23" w14:textId="77777777" w:rsidR="0008583A" w:rsidRPr="008E5528" w:rsidRDefault="0008583A" w:rsidP="003557A5">
            <w:pPr>
              <w:pStyle w:val="TableText"/>
            </w:pPr>
            <w:r w:rsidRPr="008E5528">
              <w:t>Поиск заказа на приобретение</w:t>
            </w:r>
          </w:p>
        </w:tc>
      </w:tr>
      <w:tr w:rsidR="0008583A" w:rsidRPr="008E5528" w14:paraId="42FA4749" w14:textId="77777777" w:rsidTr="003557A5">
        <w:tc>
          <w:tcPr>
            <w:tcW w:w="331" w:type="pct"/>
            <w:shd w:val="clear" w:color="auto" w:fill="auto"/>
          </w:tcPr>
          <w:p w14:paraId="3A272880" w14:textId="77777777" w:rsidR="0008583A" w:rsidRPr="008E5528" w:rsidRDefault="0008583A" w:rsidP="003557A5">
            <w:pPr>
              <w:pStyle w:val="TableText"/>
            </w:pPr>
            <w:r>
              <w:t>1.7.</w:t>
            </w:r>
          </w:p>
        </w:tc>
        <w:tc>
          <w:tcPr>
            <w:tcW w:w="1679" w:type="pct"/>
            <w:shd w:val="clear" w:color="auto" w:fill="auto"/>
          </w:tcPr>
          <w:p w14:paraId="0B4981E2" w14:textId="77777777" w:rsidR="0008583A" w:rsidRPr="008E5528" w:rsidRDefault="0008583A" w:rsidP="003557A5">
            <w:pPr>
              <w:pStyle w:val="TableText"/>
            </w:pPr>
          </w:p>
        </w:tc>
        <w:tc>
          <w:tcPr>
            <w:tcW w:w="2990" w:type="pct"/>
            <w:shd w:val="clear" w:color="auto" w:fill="auto"/>
          </w:tcPr>
          <w:p w14:paraId="1E08643D" w14:textId="77777777" w:rsidR="0008583A" w:rsidRPr="008E5528" w:rsidRDefault="0008583A" w:rsidP="003557A5">
            <w:pPr>
              <w:pStyle w:val="TableText"/>
            </w:pPr>
            <w:r w:rsidRPr="008E5528">
              <w:t>Отмена/удаление заказа на приобретение</w:t>
            </w:r>
          </w:p>
        </w:tc>
      </w:tr>
      <w:tr w:rsidR="0008583A" w:rsidRPr="008E5528" w14:paraId="11D6F2EF" w14:textId="77777777" w:rsidTr="003557A5">
        <w:tc>
          <w:tcPr>
            <w:tcW w:w="331" w:type="pct"/>
            <w:shd w:val="clear" w:color="auto" w:fill="auto"/>
          </w:tcPr>
          <w:p w14:paraId="168D8E2B" w14:textId="77777777" w:rsidR="0008583A" w:rsidRPr="008E5528" w:rsidRDefault="0008583A" w:rsidP="003557A5">
            <w:pPr>
              <w:pStyle w:val="TableText"/>
            </w:pPr>
            <w:r w:rsidRPr="008E5528">
              <w:t>2.</w:t>
            </w:r>
          </w:p>
        </w:tc>
        <w:tc>
          <w:tcPr>
            <w:tcW w:w="1679" w:type="pct"/>
            <w:shd w:val="clear" w:color="auto" w:fill="auto"/>
          </w:tcPr>
          <w:p w14:paraId="4F93C882" w14:textId="77777777" w:rsidR="0008583A" w:rsidRPr="008E5528" w:rsidRDefault="0008583A" w:rsidP="003557A5">
            <w:pPr>
              <w:pStyle w:val="TableText"/>
            </w:pPr>
            <w:r w:rsidRPr="008E5528">
              <w:t>Проведение закупок со способом «Ряд закупок до 500 тыс. руб.», используя функцию копирования</w:t>
            </w:r>
          </w:p>
        </w:tc>
        <w:tc>
          <w:tcPr>
            <w:tcW w:w="2990" w:type="pct"/>
            <w:shd w:val="clear" w:color="auto" w:fill="auto"/>
          </w:tcPr>
          <w:p w14:paraId="7380089A" w14:textId="77777777" w:rsidR="0008583A" w:rsidRPr="008E5528" w:rsidRDefault="0008583A" w:rsidP="003557A5">
            <w:pPr>
              <w:pStyle w:val="TableText"/>
            </w:pPr>
          </w:p>
        </w:tc>
      </w:tr>
      <w:tr w:rsidR="0008583A" w:rsidRPr="008E5528" w14:paraId="28C9B927" w14:textId="77777777" w:rsidTr="003557A5">
        <w:tc>
          <w:tcPr>
            <w:tcW w:w="331" w:type="pct"/>
            <w:shd w:val="clear" w:color="auto" w:fill="auto"/>
          </w:tcPr>
          <w:p w14:paraId="7E327F61" w14:textId="77777777" w:rsidR="0008583A" w:rsidRPr="008E5528" w:rsidRDefault="0008583A" w:rsidP="003557A5">
            <w:pPr>
              <w:pStyle w:val="TableText"/>
            </w:pPr>
            <w:r w:rsidRPr="008E5528">
              <w:t>2.1.</w:t>
            </w:r>
          </w:p>
        </w:tc>
        <w:tc>
          <w:tcPr>
            <w:tcW w:w="1679" w:type="pct"/>
            <w:shd w:val="clear" w:color="auto" w:fill="auto"/>
          </w:tcPr>
          <w:p w14:paraId="724DB428" w14:textId="77777777" w:rsidR="0008583A" w:rsidRPr="008E5528" w:rsidRDefault="0008583A" w:rsidP="003557A5">
            <w:pPr>
              <w:pStyle w:val="TableText"/>
            </w:pPr>
          </w:p>
        </w:tc>
        <w:tc>
          <w:tcPr>
            <w:tcW w:w="2990" w:type="pct"/>
            <w:shd w:val="clear" w:color="auto" w:fill="auto"/>
          </w:tcPr>
          <w:p w14:paraId="2A054F8E" w14:textId="77777777" w:rsidR="0008583A" w:rsidRPr="008E5528" w:rsidRDefault="0008583A" w:rsidP="003557A5">
            <w:pPr>
              <w:pStyle w:val="TableText"/>
            </w:pPr>
            <w:r w:rsidRPr="008E5528">
              <w:t>Проведение закупок со способом «Ряд закупок до 500 тыс. руб., используя функцию копирования (для создания карты закупок)</w:t>
            </w:r>
          </w:p>
        </w:tc>
      </w:tr>
      <w:tr w:rsidR="0008583A" w:rsidRPr="008E5528" w14:paraId="31005C5F" w14:textId="77777777" w:rsidTr="003557A5">
        <w:tc>
          <w:tcPr>
            <w:tcW w:w="331" w:type="pct"/>
            <w:shd w:val="clear" w:color="auto" w:fill="auto"/>
          </w:tcPr>
          <w:p w14:paraId="5DD0DA58" w14:textId="77777777" w:rsidR="0008583A" w:rsidRPr="008E5528" w:rsidRDefault="0008583A" w:rsidP="003557A5">
            <w:pPr>
              <w:pStyle w:val="TableText"/>
            </w:pPr>
            <w:r w:rsidRPr="008E5528">
              <w:t>3.</w:t>
            </w:r>
          </w:p>
        </w:tc>
        <w:tc>
          <w:tcPr>
            <w:tcW w:w="1679" w:type="pct"/>
            <w:shd w:val="clear" w:color="auto" w:fill="auto"/>
          </w:tcPr>
          <w:p w14:paraId="30553F41" w14:textId="77777777" w:rsidR="0008583A" w:rsidRPr="008E5528" w:rsidRDefault="0008583A" w:rsidP="003557A5">
            <w:pPr>
              <w:pStyle w:val="TableText"/>
            </w:pPr>
            <w:r w:rsidRPr="008E5528">
              <w:t>Регистрация информации о заключённых договорах</w:t>
            </w:r>
          </w:p>
        </w:tc>
        <w:tc>
          <w:tcPr>
            <w:tcW w:w="2990" w:type="pct"/>
            <w:shd w:val="clear" w:color="auto" w:fill="auto"/>
          </w:tcPr>
          <w:p w14:paraId="51687FEC" w14:textId="77777777" w:rsidR="0008583A" w:rsidRPr="008E5528" w:rsidRDefault="0008583A" w:rsidP="003557A5">
            <w:pPr>
              <w:pStyle w:val="TableText"/>
            </w:pPr>
          </w:p>
        </w:tc>
      </w:tr>
      <w:tr w:rsidR="0008583A" w:rsidRPr="008E5528" w14:paraId="49067670" w14:textId="77777777" w:rsidTr="003557A5">
        <w:tc>
          <w:tcPr>
            <w:tcW w:w="331" w:type="pct"/>
            <w:shd w:val="clear" w:color="auto" w:fill="auto"/>
          </w:tcPr>
          <w:p w14:paraId="75E487F8" w14:textId="77777777" w:rsidR="0008583A" w:rsidRPr="008E5528" w:rsidRDefault="0008583A" w:rsidP="003557A5">
            <w:pPr>
              <w:pStyle w:val="TableText"/>
            </w:pPr>
            <w:r w:rsidRPr="008E5528">
              <w:t>3.1.</w:t>
            </w:r>
          </w:p>
        </w:tc>
        <w:tc>
          <w:tcPr>
            <w:tcW w:w="1679" w:type="pct"/>
            <w:shd w:val="clear" w:color="auto" w:fill="auto"/>
          </w:tcPr>
          <w:p w14:paraId="5B411EAB" w14:textId="77777777" w:rsidR="0008583A" w:rsidRPr="008E5528" w:rsidRDefault="0008583A" w:rsidP="003557A5">
            <w:pPr>
              <w:pStyle w:val="TableText"/>
            </w:pPr>
          </w:p>
        </w:tc>
        <w:tc>
          <w:tcPr>
            <w:tcW w:w="2990" w:type="pct"/>
            <w:shd w:val="clear" w:color="auto" w:fill="auto"/>
          </w:tcPr>
          <w:p w14:paraId="6C425D69" w14:textId="77777777" w:rsidR="0008583A" w:rsidRPr="008E5528" w:rsidRDefault="0008583A" w:rsidP="003557A5">
            <w:pPr>
              <w:pStyle w:val="TableText"/>
            </w:pPr>
            <w:r w:rsidRPr="008E5528">
              <w:t>Регистрация информации о заключённых договорах</w:t>
            </w:r>
          </w:p>
        </w:tc>
      </w:tr>
    </w:tbl>
    <w:p w14:paraId="17FA72BE" w14:textId="77777777" w:rsidR="0008583A" w:rsidRPr="008E5528" w:rsidRDefault="0008583A" w:rsidP="0008583A">
      <w:pPr>
        <w:pStyle w:val="41"/>
        <w:numPr>
          <w:ilvl w:val="3"/>
          <w:numId w:val="26"/>
        </w:numPr>
        <w:ind w:left="0" w:firstLine="0"/>
      </w:pPr>
      <w:r w:rsidRPr="008E5528">
        <w:t>Требования к функциям модуля</w:t>
      </w:r>
    </w:p>
    <w:p w14:paraId="7E10A482" w14:textId="77777777" w:rsidR="0008583A" w:rsidRPr="008E5528" w:rsidRDefault="0008583A" w:rsidP="0008583A">
      <w:pPr>
        <w:pStyle w:val="51"/>
        <w:numPr>
          <w:ilvl w:val="4"/>
          <w:numId w:val="26"/>
        </w:numPr>
      </w:pPr>
      <w:r w:rsidRPr="008E5528">
        <w:t>Требования к функции 1.1. Формирование заказа на приобретение</w:t>
      </w:r>
    </w:p>
    <w:p w14:paraId="5F8405FC" w14:textId="77777777" w:rsidR="0008583A" w:rsidRPr="008E5528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8E5528">
        <w:t>Формирование заказа на приобретение из формы «</w:t>
      </w:r>
      <w:proofErr w:type="spellStart"/>
      <w:r w:rsidRPr="008E5528">
        <w:t>Автосоздание</w:t>
      </w:r>
      <w:proofErr w:type="spellEnd"/>
      <w:r w:rsidRPr="008E5528">
        <w:t xml:space="preserve"> ЗП» указав данные поставщика и по необходимости фактическое количество/цену по каждой позиции.</w:t>
      </w:r>
    </w:p>
    <w:p w14:paraId="66E69100" w14:textId="77777777" w:rsidR="0008583A" w:rsidRPr="008E5528" w:rsidRDefault="0008583A" w:rsidP="0008583A">
      <w:pPr>
        <w:pStyle w:val="51"/>
        <w:numPr>
          <w:ilvl w:val="4"/>
          <w:numId w:val="26"/>
        </w:numPr>
      </w:pPr>
      <w:r w:rsidRPr="008E5528">
        <w:t>Требования к функции 1.2. Автоматическое формирование заказа на приобретение по несостоявшимся процедурам</w:t>
      </w:r>
    </w:p>
    <w:p w14:paraId="3655A1E4" w14:textId="77777777" w:rsidR="0008583A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8E5528">
        <w:t>Автоматическое формирование заказа на приобретение по несостоявшимся процедурам, если принято решение о «Закупке у единственного поставщика».</w:t>
      </w:r>
    </w:p>
    <w:p w14:paraId="0E306918" w14:textId="77777777" w:rsidR="0008583A" w:rsidRPr="008E5528" w:rsidRDefault="0008583A" w:rsidP="0008583A">
      <w:pPr>
        <w:pStyle w:val="51"/>
        <w:numPr>
          <w:ilvl w:val="4"/>
          <w:numId w:val="26"/>
        </w:numPr>
      </w:pPr>
      <w:r w:rsidRPr="008E5528">
        <w:t>Требования к функции 1.</w:t>
      </w:r>
      <w:r>
        <w:t>3</w:t>
      </w:r>
      <w:r w:rsidRPr="008E5528">
        <w:t xml:space="preserve">. </w:t>
      </w:r>
      <w:r>
        <w:t>Утверждение заказа на приобретение</w:t>
      </w:r>
    </w:p>
    <w:p w14:paraId="723C7936" w14:textId="77777777" w:rsidR="0008583A" w:rsidRPr="008E5528" w:rsidRDefault="0008583A" w:rsidP="0008583A">
      <w:pPr>
        <w:pStyle w:val="51"/>
        <w:numPr>
          <w:ilvl w:val="4"/>
          <w:numId w:val="26"/>
        </w:numPr>
      </w:pPr>
      <w:r>
        <w:t>Утверждение заказа на приобретение Куратором закупки</w:t>
      </w:r>
      <w:r w:rsidRPr="008E5528">
        <w:t>.</w:t>
      </w:r>
      <w:r>
        <w:t xml:space="preserve"> </w:t>
      </w:r>
      <w:r w:rsidRPr="008E5528">
        <w:t>Требования к функции 1.</w:t>
      </w:r>
      <w:r>
        <w:t>4</w:t>
      </w:r>
      <w:r w:rsidRPr="008E5528">
        <w:t>. Прикрепление файлов к заказу на приобретение</w:t>
      </w:r>
    </w:p>
    <w:p w14:paraId="1502EF00" w14:textId="77777777" w:rsidR="0008583A" w:rsidRPr="008E5528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8E5528">
        <w:t>Прикрепление файлов к заказу на приобретение по пиктограмме «Приложения» с возможностью просмотра загруженных документов.</w:t>
      </w:r>
    </w:p>
    <w:p w14:paraId="2C979982" w14:textId="77777777" w:rsidR="0008583A" w:rsidRPr="008E5528" w:rsidRDefault="0008583A" w:rsidP="0008583A">
      <w:pPr>
        <w:pStyle w:val="51"/>
        <w:numPr>
          <w:ilvl w:val="4"/>
          <w:numId w:val="26"/>
        </w:numPr>
      </w:pPr>
      <w:r w:rsidRPr="008E5528">
        <w:t>Требования к функции 1.</w:t>
      </w:r>
      <w:r>
        <w:t>5</w:t>
      </w:r>
      <w:r w:rsidRPr="008E5528">
        <w:t xml:space="preserve">. Поиск/просмотр номера заказа на приобретение </w:t>
      </w:r>
    </w:p>
    <w:p w14:paraId="4EE8E725" w14:textId="77777777" w:rsidR="0008583A" w:rsidRPr="008E5528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8E5528">
        <w:t>Поиск номера сформированного заказа на приобретение путем по номеру лота в форме «Сводка заявок».</w:t>
      </w:r>
    </w:p>
    <w:p w14:paraId="57F844E4" w14:textId="77777777" w:rsidR="0008583A" w:rsidRPr="008E5528" w:rsidRDefault="0008583A" w:rsidP="0008583A">
      <w:pPr>
        <w:pStyle w:val="51"/>
        <w:numPr>
          <w:ilvl w:val="4"/>
          <w:numId w:val="26"/>
        </w:numPr>
      </w:pPr>
      <w:r w:rsidRPr="008E5528">
        <w:lastRenderedPageBreak/>
        <w:t>Требования к функции 1.</w:t>
      </w:r>
      <w:r>
        <w:t>6</w:t>
      </w:r>
      <w:r w:rsidRPr="008E5528">
        <w:t>. Поиск заказа на приобретение</w:t>
      </w:r>
    </w:p>
    <w:p w14:paraId="6A77BF7C" w14:textId="77777777" w:rsidR="0008583A" w:rsidRPr="008E5528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8E5528">
        <w:t>Поиск заказа на приобретение по его номеру в форме «Сводка заказов на приобретение» и возможность просмотра.</w:t>
      </w:r>
    </w:p>
    <w:p w14:paraId="0EF9DE07" w14:textId="77777777" w:rsidR="0008583A" w:rsidRPr="008E5528" w:rsidRDefault="0008583A" w:rsidP="0008583A">
      <w:pPr>
        <w:pStyle w:val="51"/>
        <w:numPr>
          <w:ilvl w:val="4"/>
          <w:numId w:val="26"/>
        </w:numPr>
      </w:pPr>
      <w:r w:rsidRPr="008E5528">
        <w:t>Требования к функции 1.</w:t>
      </w:r>
      <w:r>
        <w:t>7</w:t>
      </w:r>
      <w:r w:rsidRPr="008E5528">
        <w:t>. Отмена/удаление заказа на приобретение</w:t>
      </w:r>
    </w:p>
    <w:p w14:paraId="22C76E30" w14:textId="77777777" w:rsidR="0008583A" w:rsidRPr="008E5528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8E5528">
        <w:t>Отмена заказа на приобретение со статусом «Утвержден» при необходимости корректировки параметров.</w:t>
      </w:r>
    </w:p>
    <w:p w14:paraId="57DAF164" w14:textId="77777777" w:rsidR="0008583A" w:rsidRPr="008E5528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8E5528">
        <w:t>Удаление заказа на приобретение со статусом «Не завершено» при необходимости.</w:t>
      </w:r>
    </w:p>
    <w:p w14:paraId="056B6DE3" w14:textId="77777777" w:rsidR="0008583A" w:rsidRPr="008E5528" w:rsidRDefault="0008583A" w:rsidP="0008583A">
      <w:pPr>
        <w:pStyle w:val="51"/>
        <w:numPr>
          <w:ilvl w:val="4"/>
          <w:numId w:val="26"/>
        </w:numPr>
      </w:pPr>
      <w:r w:rsidRPr="008E5528">
        <w:t>Требования к функции 2.1. Проведение закупок со способом «Ряд закупок до 500 тыс. руб., используя функцию копирования</w:t>
      </w:r>
    </w:p>
    <w:p w14:paraId="056347CE" w14:textId="77777777" w:rsidR="0008583A" w:rsidRPr="008E5528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8E5528">
        <w:t>Проведение закупок со способом «Ряд закупок до 500 тыс. руб., используя функцию копирования (для создания Карты Закупок).</w:t>
      </w:r>
    </w:p>
    <w:p w14:paraId="4CC64F00" w14:textId="77777777" w:rsidR="0008583A" w:rsidRPr="008E5528" w:rsidRDefault="0008583A" w:rsidP="0008583A">
      <w:pPr>
        <w:pStyle w:val="51"/>
        <w:numPr>
          <w:ilvl w:val="4"/>
          <w:numId w:val="26"/>
        </w:numPr>
      </w:pPr>
      <w:r w:rsidRPr="008E5528">
        <w:t>Требования к функции 3.1. Регистрация информации о заключённых договорах</w:t>
      </w:r>
    </w:p>
    <w:p w14:paraId="6ED1906F" w14:textId="77777777" w:rsidR="0008583A" w:rsidRPr="008E5528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8E5528">
        <w:t>Регистрация информации о заключённых договорах по результатам проведения закупок в лоте.</w:t>
      </w:r>
    </w:p>
    <w:p w14:paraId="789EDF91" w14:textId="77777777" w:rsidR="0008583A" w:rsidRPr="00BC4293" w:rsidRDefault="0008583A" w:rsidP="0008583A">
      <w:pPr>
        <w:pStyle w:val="32"/>
        <w:numPr>
          <w:ilvl w:val="2"/>
          <w:numId w:val="26"/>
        </w:numPr>
      </w:pPr>
      <w:bookmarkStart w:id="42" w:name="_Toc21432621"/>
      <w:r w:rsidRPr="00BC4293">
        <w:t>Модуль «Регистрация результатов договоров»</w:t>
      </w:r>
      <w:bookmarkEnd w:id="42"/>
    </w:p>
    <w:p w14:paraId="01F3B797" w14:textId="77777777" w:rsidR="0008583A" w:rsidRPr="008E5528" w:rsidRDefault="0008583A" w:rsidP="0008583A">
      <w:pPr>
        <w:pStyle w:val="41"/>
        <w:numPr>
          <w:ilvl w:val="3"/>
          <w:numId w:val="26"/>
        </w:numPr>
        <w:ind w:left="0" w:firstLine="0"/>
      </w:pPr>
      <w:r w:rsidRPr="008E5528">
        <w:t>Назначение модуля</w:t>
      </w:r>
    </w:p>
    <w:p w14:paraId="7DD6BD58" w14:textId="77777777" w:rsidR="0008583A" w:rsidRPr="008E5528" w:rsidRDefault="0008583A" w:rsidP="0008583A">
      <w:pPr>
        <w:pStyle w:val="Normal5"/>
        <w:numPr>
          <w:ilvl w:val="4"/>
          <w:numId w:val="26"/>
        </w:numPr>
        <w:ind w:left="0" w:firstLine="0"/>
      </w:pPr>
      <w:r w:rsidRPr="008E5528">
        <w:t>Модуль предназначен для фиксирования данных о договорах в системе.</w:t>
      </w:r>
    </w:p>
    <w:p w14:paraId="322AE098" w14:textId="77777777" w:rsidR="0008583A" w:rsidRPr="008E5528" w:rsidRDefault="0008583A" w:rsidP="0008583A">
      <w:pPr>
        <w:pStyle w:val="Normal5"/>
        <w:numPr>
          <w:ilvl w:val="4"/>
          <w:numId w:val="26"/>
        </w:numPr>
        <w:ind w:left="0" w:firstLine="0"/>
      </w:pPr>
      <w:r w:rsidRPr="008E5528">
        <w:t>Модуль должен обеспечивать решение следующих задач:</w:t>
      </w:r>
    </w:p>
    <w:p w14:paraId="31F6E8EF" w14:textId="77777777" w:rsidR="0008583A" w:rsidRPr="008E5528" w:rsidRDefault="0008583A" w:rsidP="0008583A">
      <w:pPr>
        <w:pStyle w:val="20"/>
      </w:pPr>
      <w:r w:rsidRPr="008E5528">
        <w:t>регистрация информации о заключённых договорах;</w:t>
      </w:r>
    </w:p>
    <w:p w14:paraId="6852D7C3" w14:textId="77777777" w:rsidR="0008583A" w:rsidRPr="008E5528" w:rsidRDefault="0008583A" w:rsidP="0008583A">
      <w:pPr>
        <w:pStyle w:val="20"/>
      </w:pPr>
      <w:r w:rsidRPr="008E5528">
        <w:t>регистрация информации об исполнении договора;</w:t>
      </w:r>
    </w:p>
    <w:p w14:paraId="4D2C43DB" w14:textId="77777777" w:rsidR="0008583A" w:rsidRPr="008E5528" w:rsidRDefault="0008583A" w:rsidP="0008583A">
      <w:pPr>
        <w:pStyle w:val="20"/>
      </w:pPr>
      <w:r w:rsidRPr="008E5528">
        <w:t>регистрация информации о дополнительных соглашениях;</w:t>
      </w:r>
    </w:p>
    <w:p w14:paraId="3634179A" w14:textId="77777777" w:rsidR="0008583A" w:rsidRPr="008E5528" w:rsidRDefault="0008583A" w:rsidP="0008583A">
      <w:pPr>
        <w:pStyle w:val="20"/>
      </w:pPr>
      <w:r w:rsidRPr="008E5528">
        <w:t>отображение информации в отчёте об исполнении ГКПЗ.</w:t>
      </w:r>
    </w:p>
    <w:p w14:paraId="077A5022" w14:textId="77777777" w:rsidR="0008583A" w:rsidRPr="008E5528" w:rsidRDefault="0008583A" w:rsidP="0008583A">
      <w:pPr>
        <w:pStyle w:val="41"/>
        <w:numPr>
          <w:ilvl w:val="3"/>
          <w:numId w:val="26"/>
        </w:numPr>
        <w:ind w:left="0" w:firstLine="0"/>
      </w:pPr>
      <w:r w:rsidRPr="008E5528">
        <w:t>Состав функций модуля</w:t>
      </w:r>
    </w:p>
    <w:p w14:paraId="7A60CC04" w14:textId="77777777" w:rsidR="0008583A" w:rsidRPr="008E5528" w:rsidRDefault="0008583A" w:rsidP="0008583A">
      <w:pPr>
        <w:pStyle w:val="Normal5"/>
        <w:numPr>
          <w:ilvl w:val="4"/>
          <w:numId w:val="26"/>
        </w:numPr>
        <w:ind w:left="0" w:firstLine="0"/>
      </w:pPr>
      <w:r w:rsidRPr="008E5528">
        <w:t>Для решения задач модуль должен обеспечивать выполнение следующих функций:</w:t>
      </w:r>
    </w:p>
    <w:p w14:paraId="6E7FA0F9" w14:textId="77777777" w:rsidR="0008583A" w:rsidRPr="008E5528" w:rsidRDefault="0008583A" w:rsidP="0008583A">
      <w:pPr>
        <w:pStyle w:val="affffe"/>
      </w:pPr>
      <w:r w:rsidRPr="008E5528">
        <w:t>В случае необходимости функции могут быть сгруппированы в группы функций. Не рекомендуется использовать более 1 уровня группировки, если стандартный функциональный объем системы не предусматривает более глубокой детализации.</w:t>
      </w:r>
    </w:p>
    <w:tbl>
      <w:tblPr>
        <w:tblW w:w="4887" w:type="pct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49"/>
        <w:gridCol w:w="3291"/>
        <w:gridCol w:w="5861"/>
      </w:tblGrid>
      <w:tr w:rsidR="0008583A" w:rsidRPr="008E5528" w14:paraId="4DD8BD1B" w14:textId="77777777" w:rsidTr="003557A5">
        <w:tc>
          <w:tcPr>
            <w:tcW w:w="331" w:type="pct"/>
            <w:shd w:val="clear" w:color="auto" w:fill="D9D9D9"/>
          </w:tcPr>
          <w:p w14:paraId="314F6379" w14:textId="77777777" w:rsidR="0008583A" w:rsidRPr="008E5528" w:rsidRDefault="0008583A" w:rsidP="003557A5">
            <w:pPr>
              <w:pStyle w:val="TableHeader"/>
            </w:pPr>
            <w:r w:rsidRPr="008E5528">
              <w:t>№</w:t>
            </w:r>
          </w:p>
        </w:tc>
        <w:tc>
          <w:tcPr>
            <w:tcW w:w="1679" w:type="pct"/>
            <w:shd w:val="clear" w:color="auto" w:fill="D9D9D9"/>
          </w:tcPr>
          <w:p w14:paraId="4DA7EBE7" w14:textId="77777777" w:rsidR="0008583A" w:rsidRPr="008E5528" w:rsidRDefault="0008583A" w:rsidP="003557A5">
            <w:pPr>
              <w:pStyle w:val="TableHeader"/>
            </w:pPr>
            <w:r w:rsidRPr="008E5528">
              <w:t>Группа функций</w:t>
            </w:r>
          </w:p>
        </w:tc>
        <w:tc>
          <w:tcPr>
            <w:tcW w:w="2990" w:type="pct"/>
            <w:shd w:val="clear" w:color="auto" w:fill="D9D9D9"/>
          </w:tcPr>
          <w:p w14:paraId="3E11D9AE" w14:textId="77777777" w:rsidR="0008583A" w:rsidRPr="008E5528" w:rsidRDefault="0008583A" w:rsidP="003557A5">
            <w:pPr>
              <w:pStyle w:val="TableHeader"/>
            </w:pPr>
            <w:r w:rsidRPr="008E5528">
              <w:t>Функция</w:t>
            </w:r>
          </w:p>
        </w:tc>
      </w:tr>
      <w:tr w:rsidR="0008583A" w:rsidRPr="008E5528" w14:paraId="2F066FF5" w14:textId="77777777" w:rsidTr="003557A5">
        <w:tc>
          <w:tcPr>
            <w:tcW w:w="331" w:type="pct"/>
            <w:shd w:val="clear" w:color="auto" w:fill="auto"/>
          </w:tcPr>
          <w:p w14:paraId="0EDB86EF" w14:textId="77777777" w:rsidR="0008583A" w:rsidRPr="008E5528" w:rsidRDefault="0008583A" w:rsidP="003557A5">
            <w:pPr>
              <w:pStyle w:val="TableText"/>
            </w:pPr>
            <w:r w:rsidRPr="008E5528">
              <w:t>1.</w:t>
            </w:r>
          </w:p>
        </w:tc>
        <w:tc>
          <w:tcPr>
            <w:tcW w:w="1679" w:type="pct"/>
            <w:shd w:val="clear" w:color="auto" w:fill="auto"/>
          </w:tcPr>
          <w:p w14:paraId="16D4354D" w14:textId="77777777" w:rsidR="0008583A" w:rsidRPr="008E5528" w:rsidRDefault="0008583A" w:rsidP="003557A5">
            <w:pPr>
              <w:pStyle w:val="TableText"/>
            </w:pPr>
            <w:r w:rsidRPr="008E5528">
              <w:t>Регистрация информации о заключенных договорах и дополнительных соглашениях</w:t>
            </w:r>
          </w:p>
        </w:tc>
        <w:tc>
          <w:tcPr>
            <w:tcW w:w="2990" w:type="pct"/>
            <w:shd w:val="clear" w:color="auto" w:fill="auto"/>
          </w:tcPr>
          <w:p w14:paraId="660D8078" w14:textId="77777777" w:rsidR="0008583A" w:rsidRPr="008646DF" w:rsidRDefault="0008583A" w:rsidP="003557A5">
            <w:pPr>
              <w:pStyle w:val="TableText"/>
            </w:pPr>
          </w:p>
        </w:tc>
      </w:tr>
      <w:tr w:rsidR="0008583A" w:rsidRPr="008E5528" w14:paraId="08A987F2" w14:textId="77777777" w:rsidTr="003557A5">
        <w:tc>
          <w:tcPr>
            <w:tcW w:w="331" w:type="pct"/>
            <w:shd w:val="clear" w:color="auto" w:fill="auto"/>
          </w:tcPr>
          <w:p w14:paraId="2501E737" w14:textId="77777777" w:rsidR="0008583A" w:rsidRPr="008E5528" w:rsidRDefault="0008583A" w:rsidP="003557A5">
            <w:pPr>
              <w:pStyle w:val="TableText"/>
            </w:pPr>
            <w:r w:rsidRPr="008E5528">
              <w:t>1.1.</w:t>
            </w:r>
          </w:p>
        </w:tc>
        <w:tc>
          <w:tcPr>
            <w:tcW w:w="1679" w:type="pct"/>
            <w:shd w:val="clear" w:color="auto" w:fill="auto"/>
          </w:tcPr>
          <w:p w14:paraId="55100152" w14:textId="77777777" w:rsidR="0008583A" w:rsidRPr="008E5528" w:rsidRDefault="0008583A" w:rsidP="003557A5">
            <w:pPr>
              <w:pStyle w:val="TableText"/>
            </w:pPr>
          </w:p>
        </w:tc>
        <w:tc>
          <w:tcPr>
            <w:tcW w:w="2990" w:type="pct"/>
            <w:shd w:val="clear" w:color="auto" w:fill="auto"/>
          </w:tcPr>
          <w:p w14:paraId="620F868C" w14:textId="77777777" w:rsidR="0008583A" w:rsidRPr="008E5528" w:rsidRDefault="0008583A" w:rsidP="003557A5">
            <w:pPr>
              <w:pStyle w:val="TableText"/>
            </w:pPr>
            <w:r w:rsidRPr="008E5528">
              <w:t>Регистрация информации о заключённых договорах</w:t>
            </w:r>
          </w:p>
        </w:tc>
      </w:tr>
      <w:tr w:rsidR="0008583A" w:rsidRPr="008E5528" w14:paraId="2E2BCB9C" w14:textId="77777777" w:rsidTr="003557A5">
        <w:tc>
          <w:tcPr>
            <w:tcW w:w="331" w:type="pct"/>
            <w:shd w:val="clear" w:color="auto" w:fill="auto"/>
          </w:tcPr>
          <w:p w14:paraId="6AD115A5" w14:textId="77777777" w:rsidR="0008583A" w:rsidRPr="008E5528" w:rsidRDefault="0008583A" w:rsidP="003557A5">
            <w:pPr>
              <w:pStyle w:val="TableText"/>
            </w:pPr>
            <w:r w:rsidRPr="008E5528">
              <w:t>1.2</w:t>
            </w:r>
          </w:p>
        </w:tc>
        <w:tc>
          <w:tcPr>
            <w:tcW w:w="1679" w:type="pct"/>
            <w:shd w:val="clear" w:color="auto" w:fill="auto"/>
          </w:tcPr>
          <w:p w14:paraId="723846C3" w14:textId="77777777" w:rsidR="0008583A" w:rsidRPr="008E5528" w:rsidRDefault="0008583A" w:rsidP="003557A5">
            <w:pPr>
              <w:pStyle w:val="TableText"/>
            </w:pPr>
          </w:p>
        </w:tc>
        <w:tc>
          <w:tcPr>
            <w:tcW w:w="2990" w:type="pct"/>
            <w:shd w:val="clear" w:color="auto" w:fill="auto"/>
          </w:tcPr>
          <w:p w14:paraId="73FF8F5D" w14:textId="77777777" w:rsidR="0008583A" w:rsidRPr="008E5528" w:rsidRDefault="0008583A" w:rsidP="003557A5">
            <w:pPr>
              <w:pStyle w:val="TableText"/>
            </w:pPr>
            <w:r w:rsidRPr="008E5528">
              <w:t>Регистрация информации об исполнении договора</w:t>
            </w:r>
          </w:p>
        </w:tc>
      </w:tr>
      <w:tr w:rsidR="0008583A" w:rsidRPr="008E5528" w14:paraId="7FE23F52" w14:textId="77777777" w:rsidTr="003557A5">
        <w:tc>
          <w:tcPr>
            <w:tcW w:w="331" w:type="pct"/>
            <w:shd w:val="clear" w:color="auto" w:fill="auto"/>
          </w:tcPr>
          <w:p w14:paraId="612EFE01" w14:textId="77777777" w:rsidR="0008583A" w:rsidRPr="008E5528" w:rsidRDefault="0008583A" w:rsidP="003557A5">
            <w:pPr>
              <w:pStyle w:val="TableText"/>
            </w:pPr>
            <w:r w:rsidRPr="008E5528">
              <w:t>1.3.</w:t>
            </w:r>
          </w:p>
        </w:tc>
        <w:tc>
          <w:tcPr>
            <w:tcW w:w="1679" w:type="pct"/>
            <w:shd w:val="clear" w:color="auto" w:fill="auto"/>
          </w:tcPr>
          <w:p w14:paraId="62D36080" w14:textId="77777777" w:rsidR="0008583A" w:rsidRPr="008E5528" w:rsidRDefault="0008583A" w:rsidP="003557A5">
            <w:pPr>
              <w:pStyle w:val="TableText"/>
            </w:pPr>
          </w:p>
        </w:tc>
        <w:tc>
          <w:tcPr>
            <w:tcW w:w="2990" w:type="pct"/>
            <w:shd w:val="clear" w:color="auto" w:fill="auto"/>
          </w:tcPr>
          <w:p w14:paraId="6229FD2B" w14:textId="77777777" w:rsidR="0008583A" w:rsidRPr="008E5528" w:rsidRDefault="0008583A" w:rsidP="003557A5">
            <w:pPr>
              <w:pStyle w:val="TableText"/>
            </w:pPr>
            <w:r w:rsidRPr="008E5528">
              <w:t>Регистрация информации о дополнительных соглашениях</w:t>
            </w:r>
          </w:p>
        </w:tc>
      </w:tr>
      <w:tr w:rsidR="0008583A" w:rsidRPr="008E5528" w14:paraId="143D036F" w14:textId="77777777" w:rsidTr="003557A5">
        <w:tc>
          <w:tcPr>
            <w:tcW w:w="331" w:type="pct"/>
            <w:shd w:val="clear" w:color="auto" w:fill="auto"/>
          </w:tcPr>
          <w:p w14:paraId="25A431CA" w14:textId="77777777" w:rsidR="0008583A" w:rsidRPr="008E5528" w:rsidRDefault="0008583A" w:rsidP="003557A5">
            <w:pPr>
              <w:pStyle w:val="TableText"/>
            </w:pPr>
            <w:r w:rsidRPr="008E5528">
              <w:lastRenderedPageBreak/>
              <w:t>2.</w:t>
            </w:r>
          </w:p>
        </w:tc>
        <w:tc>
          <w:tcPr>
            <w:tcW w:w="1679" w:type="pct"/>
            <w:shd w:val="clear" w:color="auto" w:fill="auto"/>
          </w:tcPr>
          <w:p w14:paraId="2716D5BF" w14:textId="77777777" w:rsidR="0008583A" w:rsidRPr="008E5528" w:rsidRDefault="0008583A" w:rsidP="003557A5">
            <w:pPr>
              <w:pStyle w:val="TableText"/>
            </w:pPr>
            <w:r w:rsidRPr="008E5528">
              <w:t>Отображение информации в отчёте об исполнении ГКПЗ</w:t>
            </w:r>
          </w:p>
        </w:tc>
        <w:tc>
          <w:tcPr>
            <w:tcW w:w="2990" w:type="pct"/>
            <w:shd w:val="clear" w:color="auto" w:fill="auto"/>
          </w:tcPr>
          <w:p w14:paraId="3212BF2E" w14:textId="77777777" w:rsidR="0008583A" w:rsidRPr="008E5528" w:rsidRDefault="0008583A" w:rsidP="003557A5">
            <w:pPr>
              <w:pStyle w:val="TableText"/>
            </w:pPr>
          </w:p>
        </w:tc>
      </w:tr>
      <w:tr w:rsidR="0008583A" w:rsidRPr="008E5528" w14:paraId="064A3BA1" w14:textId="77777777" w:rsidTr="003557A5">
        <w:tc>
          <w:tcPr>
            <w:tcW w:w="331" w:type="pct"/>
            <w:shd w:val="clear" w:color="auto" w:fill="auto"/>
          </w:tcPr>
          <w:p w14:paraId="03B963E3" w14:textId="77777777" w:rsidR="0008583A" w:rsidRPr="008E5528" w:rsidRDefault="0008583A" w:rsidP="003557A5">
            <w:pPr>
              <w:pStyle w:val="TableText"/>
            </w:pPr>
            <w:r w:rsidRPr="008E5528">
              <w:t>2.1.</w:t>
            </w:r>
          </w:p>
        </w:tc>
        <w:tc>
          <w:tcPr>
            <w:tcW w:w="1679" w:type="pct"/>
            <w:shd w:val="clear" w:color="auto" w:fill="auto"/>
          </w:tcPr>
          <w:p w14:paraId="7A39B588" w14:textId="77777777" w:rsidR="0008583A" w:rsidRPr="008E5528" w:rsidRDefault="0008583A" w:rsidP="003557A5">
            <w:pPr>
              <w:pStyle w:val="TableText"/>
            </w:pPr>
          </w:p>
        </w:tc>
        <w:tc>
          <w:tcPr>
            <w:tcW w:w="2990" w:type="pct"/>
            <w:shd w:val="clear" w:color="auto" w:fill="auto"/>
          </w:tcPr>
          <w:p w14:paraId="12F619D8" w14:textId="77777777" w:rsidR="0008583A" w:rsidRPr="008E5528" w:rsidRDefault="0008583A" w:rsidP="003557A5">
            <w:pPr>
              <w:pStyle w:val="TableText"/>
            </w:pPr>
            <w:r w:rsidRPr="008E5528">
              <w:t>Отображение информации о договорах в отчёте об исполнении ГКПЗ</w:t>
            </w:r>
          </w:p>
        </w:tc>
      </w:tr>
    </w:tbl>
    <w:p w14:paraId="68DE3FE4" w14:textId="77777777" w:rsidR="0008583A" w:rsidRPr="008E5528" w:rsidRDefault="0008583A" w:rsidP="0008583A">
      <w:pPr>
        <w:pStyle w:val="41"/>
        <w:numPr>
          <w:ilvl w:val="3"/>
          <w:numId w:val="26"/>
        </w:numPr>
        <w:ind w:left="0" w:firstLine="0"/>
      </w:pPr>
      <w:r w:rsidRPr="008E5528">
        <w:t>Требования к функциям модуля</w:t>
      </w:r>
    </w:p>
    <w:p w14:paraId="3145F4B5" w14:textId="77777777" w:rsidR="0008583A" w:rsidRPr="008E5528" w:rsidRDefault="0008583A" w:rsidP="0008583A">
      <w:pPr>
        <w:pStyle w:val="51"/>
        <w:numPr>
          <w:ilvl w:val="4"/>
          <w:numId w:val="26"/>
        </w:numPr>
      </w:pPr>
      <w:r w:rsidRPr="008E5528">
        <w:t>Требования к функции 1.1. Регистрация информации о заключённых договорах</w:t>
      </w:r>
    </w:p>
    <w:p w14:paraId="63C9864A" w14:textId="77777777" w:rsidR="0008583A" w:rsidRPr="008E5528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8E5528">
        <w:t>Регистрация информации о заключённых договорах по одному лоту и по одной закупке.</w:t>
      </w:r>
    </w:p>
    <w:p w14:paraId="4531AA1C" w14:textId="77777777" w:rsidR="0008583A" w:rsidRPr="008E5528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8E5528">
        <w:t>Внесение информации о заключённом договоре («прямом»).</w:t>
      </w:r>
    </w:p>
    <w:p w14:paraId="1D57DD39" w14:textId="77777777" w:rsidR="0008583A" w:rsidRPr="008E5528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8E5528">
        <w:t>Внесение информации о заключённом субподрядном договоре.</w:t>
      </w:r>
    </w:p>
    <w:p w14:paraId="4ECEA082" w14:textId="77777777" w:rsidR="0008583A" w:rsidRPr="008E5528" w:rsidRDefault="0008583A" w:rsidP="0008583A">
      <w:pPr>
        <w:pStyle w:val="affffe"/>
      </w:pPr>
      <w:r w:rsidRPr="008E5528">
        <w:t>Для каждой функции должны быть определены особенные требования, позволяющие обеспечить: а) fit/gap анализ для готовых систем или для применяемого шаблона системы, б) определить корректный объем внедрения с целью расчета трудоемкости внедрения, а также в) качественную приемку системы.</w:t>
      </w:r>
    </w:p>
    <w:p w14:paraId="67F07C08" w14:textId="77777777" w:rsidR="0008583A" w:rsidRPr="008E5528" w:rsidRDefault="0008583A" w:rsidP="0008583A">
      <w:pPr>
        <w:pStyle w:val="51"/>
        <w:numPr>
          <w:ilvl w:val="4"/>
          <w:numId w:val="26"/>
        </w:numPr>
      </w:pPr>
      <w:r w:rsidRPr="008E5528">
        <w:t>Требования к функции 1.2. Регистрация информации об исполнении договора</w:t>
      </w:r>
    </w:p>
    <w:p w14:paraId="0FD332D3" w14:textId="77777777" w:rsidR="0008583A" w:rsidRPr="008E5528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8E5528">
        <w:t>Внесение информации об исполнении договора пользователем вручную.</w:t>
      </w:r>
    </w:p>
    <w:p w14:paraId="34517C0E" w14:textId="77777777" w:rsidR="0008583A" w:rsidRPr="008E5528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8E5528">
        <w:t>Автоматическое внесение информации об исполнении договора по обществам, у которых есть интеграция с локальными системами учета договоров.</w:t>
      </w:r>
    </w:p>
    <w:p w14:paraId="3510EFCA" w14:textId="77777777" w:rsidR="0008583A" w:rsidRPr="008E5528" w:rsidRDefault="0008583A" w:rsidP="0008583A">
      <w:pPr>
        <w:pStyle w:val="51"/>
        <w:numPr>
          <w:ilvl w:val="4"/>
          <w:numId w:val="26"/>
        </w:numPr>
      </w:pPr>
      <w:r w:rsidRPr="008E5528">
        <w:t>Требования к функции 1.3. Регистрация информации о дополнительных соглашениях</w:t>
      </w:r>
    </w:p>
    <w:p w14:paraId="65CBF5E4" w14:textId="77777777" w:rsidR="0008583A" w:rsidRPr="008E5528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8E5528">
        <w:t>Регистрация информации о дополнительных соглашениях при изменениях параметра лота, увеличении или уменьшении стоимости договора.</w:t>
      </w:r>
    </w:p>
    <w:p w14:paraId="5CA5200A" w14:textId="77777777" w:rsidR="0008583A" w:rsidRPr="008E5528" w:rsidRDefault="0008583A" w:rsidP="0008583A">
      <w:pPr>
        <w:pStyle w:val="51"/>
        <w:numPr>
          <w:ilvl w:val="4"/>
          <w:numId w:val="26"/>
        </w:numPr>
      </w:pPr>
      <w:r w:rsidRPr="008E5528">
        <w:t>Требования к функции 2.1. Отображение информации о договорах в отчёте об исполнении ГКПЗ</w:t>
      </w:r>
    </w:p>
    <w:p w14:paraId="45CB1545" w14:textId="77777777" w:rsidR="0008583A" w:rsidRPr="008E5528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8E5528">
        <w:t>Отображение информации о договорах в отчёте об исполнении ГКПЗ» в зависимости от типа лота (родительский, новый, т.п.) и периода ГКПЗ.</w:t>
      </w:r>
    </w:p>
    <w:p w14:paraId="1AFBD8A7" w14:textId="77777777" w:rsidR="0008583A" w:rsidRPr="00BC4293" w:rsidRDefault="0008583A" w:rsidP="0008583A">
      <w:pPr>
        <w:pStyle w:val="32"/>
        <w:numPr>
          <w:ilvl w:val="2"/>
          <w:numId w:val="26"/>
        </w:numPr>
      </w:pPr>
      <w:bookmarkStart w:id="43" w:name="_Toc21432622"/>
      <w:r w:rsidRPr="00BC4293">
        <w:t>Модуль «Контроль по результатам закупочной деятельности в интересах заказчика принципала»</w:t>
      </w:r>
      <w:bookmarkEnd w:id="43"/>
    </w:p>
    <w:p w14:paraId="4AB33750" w14:textId="77777777" w:rsidR="0008583A" w:rsidRPr="008E5528" w:rsidRDefault="0008583A" w:rsidP="0008583A">
      <w:pPr>
        <w:pStyle w:val="41"/>
        <w:numPr>
          <w:ilvl w:val="3"/>
          <w:numId w:val="26"/>
        </w:numPr>
        <w:ind w:left="0" w:firstLine="0"/>
      </w:pPr>
      <w:r w:rsidRPr="008E5528">
        <w:t>Назначение модуля</w:t>
      </w:r>
    </w:p>
    <w:p w14:paraId="585DDE30" w14:textId="77777777" w:rsidR="0008583A" w:rsidRPr="008E5528" w:rsidRDefault="0008583A" w:rsidP="0008583A">
      <w:pPr>
        <w:pStyle w:val="Normal5"/>
        <w:numPr>
          <w:ilvl w:val="4"/>
          <w:numId w:val="26"/>
        </w:numPr>
        <w:ind w:left="0" w:firstLine="0"/>
      </w:pPr>
      <w:r w:rsidRPr="008E5528">
        <w:t xml:space="preserve">Модуль предназначен для осуществления контроля по результатам закупочной деятельности в интересах заказчика принципала путем формирования и согласования регламентных и </w:t>
      </w:r>
      <w:proofErr w:type="spellStart"/>
      <w:r w:rsidRPr="008E5528">
        <w:t>нерегламентых</w:t>
      </w:r>
      <w:proofErr w:type="spellEnd"/>
      <w:r w:rsidRPr="008E5528">
        <w:t xml:space="preserve"> отчетов.</w:t>
      </w:r>
    </w:p>
    <w:p w14:paraId="2421C762" w14:textId="77777777" w:rsidR="0008583A" w:rsidRPr="008E5528" w:rsidRDefault="0008583A" w:rsidP="0008583A">
      <w:pPr>
        <w:pStyle w:val="Normal5"/>
        <w:numPr>
          <w:ilvl w:val="4"/>
          <w:numId w:val="26"/>
        </w:numPr>
        <w:ind w:left="0" w:firstLine="0"/>
      </w:pPr>
      <w:r w:rsidRPr="008E5528">
        <w:t>Модуль должен обеспечивать решение следующих задач:</w:t>
      </w:r>
    </w:p>
    <w:p w14:paraId="3EEABC50" w14:textId="77777777" w:rsidR="0008583A" w:rsidRPr="008E5528" w:rsidRDefault="0008583A" w:rsidP="0008583A">
      <w:pPr>
        <w:pStyle w:val="20"/>
        <w:rPr>
          <w:b/>
        </w:rPr>
      </w:pPr>
      <w:r w:rsidRPr="008E5528">
        <w:t>отчетность;</w:t>
      </w:r>
      <w:r w:rsidRPr="008E5528">
        <w:tab/>
      </w:r>
    </w:p>
    <w:p w14:paraId="4E472E5D" w14:textId="77777777" w:rsidR="0008583A" w:rsidRPr="008E5528" w:rsidRDefault="0008583A" w:rsidP="0008583A">
      <w:pPr>
        <w:pStyle w:val="20"/>
        <w:rPr>
          <w:b/>
        </w:rPr>
      </w:pPr>
      <w:r w:rsidRPr="008E5528">
        <w:t>карта нормализации.</w:t>
      </w:r>
    </w:p>
    <w:p w14:paraId="1BCA95CE" w14:textId="77777777" w:rsidR="0008583A" w:rsidRPr="008E5528" w:rsidRDefault="0008583A" w:rsidP="0008583A">
      <w:pPr>
        <w:pStyle w:val="41"/>
        <w:numPr>
          <w:ilvl w:val="3"/>
          <w:numId w:val="26"/>
        </w:numPr>
        <w:ind w:left="0" w:firstLine="0"/>
      </w:pPr>
      <w:r w:rsidRPr="008E5528">
        <w:t>Состав функций модуля</w:t>
      </w:r>
    </w:p>
    <w:p w14:paraId="45E1C884" w14:textId="77777777" w:rsidR="0008583A" w:rsidRPr="008E5528" w:rsidRDefault="0008583A" w:rsidP="0008583A">
      <w:pPr>
        <w:pStyle w:val="Normal5"/>
        <w:numPr>
          <w:ilvl w:val="4"/>
          <w:numId w:val="26"/>
        </w:numPr>
        <w:ind w:left="0" w:firstLine="0"/>
      </w:pPr>
      <w:r w:rsidRPr="008E5528">
        <w:t>Для решения задач модуль должен обеспечивать выполнение следующих функций:</w:t>
      </w:r>
    </w:p>
    <w:p w14:paraId="01D65124" w14:textId="77777777" w:rsidR="0008583A" w:rsidRPr="008E5528" w:rsidRDefault="0008583A" w:rsidP="0008583A">
      <w:pPr>
        <w:pStyle w:val="affffe"/>
      </w:pPr>
      <w:r w:rsidRPr="008E5528">
        <w:t>В случае необходимости функции могут быть сгруппированы в группы функций. Не рекомендуется использовать более 1 уровня группировки, если стандартный функциональный объем системы не предусматривает более глубокой детализации.</w:t>
      </w:r>
    </w:p>
    <w:tbl>
      <w:tblPr>
        <w:tblW w:w="4887" w:type="pct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49"/>
        <w:gridCol w:w="3291"/>
        <w:gridCol w:w="5861"/>
      </w:tblGrid>
      <w:tr w:rsidR="0008583A" w:rsidRPr="008E5528" w14:paraId="0BDC24E4" w14:textId="77777777" w:rsidTr="003557A5">
        <w:tc>
          <w:tcPr>
            <w:tcW w:w="331" w:type="pct"/>
            <w:shd w:val="clear" w:color="auto" w:fill="D9D9D9"/>
          </w:tcPr>
          <w:p w14:paraId="15F375BF" w14:textId="77777777" w:rsidR="0008583A" w:rsidRPr="008E5528" w:rsidRDefault="0008583A" w:rsidP="003557A5">
            <w:pPr>
              <w:pStyle w:val="TableHeader"/>
            </w:pPr>
            <w:r w:rsidRPr="008E5528">
              <w:t>№</w:t>
            </w:r>
          </w:p>
        </w:tc>
        <w:tc>
          <w:tcPr>
            <w:tcW w:w="1679" w:type="pct"/>
            <w:shd w:val="clear" w:color="auto" w:fill="D9D9D9"/>
          </w:tcPr>
          <w:p w14:paraId="37F8E58C" w14:textId="77777777" w:rsidR="0008583A" w:rsidRPr="008E5528" w:rsidRDefault="0008583A" w:rsidP="003557A5">
            <w:pPr>
              <w:pStyle w:val="TableHeader"/>
            </w:pPr>
            <w:r w:rsidRPr="008E5528">
              <w:t>Группа функций</w:t>
            </w:r>
          </w:p>
        </w:tc>
        <w:tc>
          <w:tcPr>
            <w:tcW w:w="2990" w:type="pct"/>
            <w:shd w:val="clear" w:color="auto" w:fill="D9D9D9"/>
          </w:tcPr>
          <w:p w14:paraId="628B0F70" w14:textId="77777777" w:rsidR="0008583A" w:rsidRPr="008E5528" w:rsidRDefault="0008583A" w:rsidP="003557A5">
            <w:pPr>
              <w:pStyle w:val="TableHeader"/>
            </w:pPr>
            <w:r w:rsidRPr="008E5528">
              <w:t>Функция</w:t>
            </w:r>
          </w:p>
        </w:tc>
      </w:tr>
      <w:tr w:rsidR="0008583A" w:rsidRPr="008E5528" w14:paraId="46D7A98F" w14:textId="77777777" w:rsidTr="003557A5">
        <w:tc>
          <w:tcPr>
            <w:tcW w:w="331" w:type="pct"/>
            <w:shd w:val="clear" w:color="auto" w:fill="auto"/>
          </w:tcPr>
          <w:p w14:paraId="177FF335" w14:textId="77777777" w:rsidR="0008583A" w:rsidRPr="008E5528" w:rsidRDefault="0008583A" w:rsidP="003557A5">
            <w:pPr>
              <w:pStyle w:val="TableText"/>
            </w:pPr>
            <w:r w:rsidRPr="008E5528">
              <w:t>1.</w:t>
            </w:r>
          </w:p>
        </w:tc>
        <w:tc>
          <w:tcPr>
            <w:tcW w:w="1679" w:type="pct"/>
            <w:shd w:val="clear" w:color="auto" w:fill="auto"/>
          </w:tcPr>
          <w:p w14:paraId="22A1EA75" w14:textId="77777777" w:rsidR="0008583A" w:rsidRPr="008E5528" w:rsidRDefault="0008583A" w:rsidP="003557A5">
            <w:pPr>
              <w:pStyle w:val="TableText"/>
            </w:pPr>
            <w:r w:rsidRPr="008E5528">
              <w:t>Отчетность</w:t>
            </w:r>
          </w:p>
        </w:tc>
        <w:tc>
          <w:tcPr>
            <w:tcW w:w="2990" w:type="pct"/>
            <w:shd w:val="clear" w:color="auto" w:fill="auto"/>
          </w:tcPr>
          <w:p w14:paraId="38AC58CE" w14:textId="77777777" w:rsidR="0008583A" w:rsidRPr="008E5528" w:rsidRDefault="0008583A" w:rsidP="003557A5">
            <w:pPr>
              <w:pStyle w:val="TableText"/>
              <w:rPr>
                <w:b/>
              </w:rPr>
            </w:pPr>
          </w:p>
        </w:tc>
      </w:tr>
      <w:tr w:rsidR="0008583A" w:rsidRPr="008E5528" w14:paraId="6CF13AF4" w14:textId="77777777" w:rsidTr="003557A5">
        <w:tc>
          <w:tcPr>
            <w:tcW w:w="331" w:type="pct"/>
            <w:shd w:val="clear" w:color="auto" w:fill="auto"/>
          </w:tcPr>
          <w:p w14:paraId="5A909ACE" w14:textId="77777777" w:rsidR="0008583A" w:rsidRPr="008E5528" w:rsidRDefault="0008583A" w:rsidP="003557A5">
            <w:pPr>
              <w:pStyle w:val="TableText"/>
            </w:pPr>
            <w:r w:rsidRPr="008E5528">
              <w:lastRenderedPageBreak/>
              <w:t>1.1.</w:t>
            </w:r>
          </w:p>
        </w:tc>
        <w:tc>
          <w:tcPr>
            <w:tcW w:w="1679" w:type="pct"/>
            <w:shd w:val="clear" w:color="auto" w:fill="auto"/>
          </w:tcPr>
          <w:p w14:paraId="788FB217" w14:textId="77777777" w:rsidR="0008583A" w:rsidRPr="008E5528" w:rsidRDefault="0008583A" w:rsidP="003557A5">
            <w:pPr>
              <w:pStyle w:val="TableText"/>
            </w:pPr>
          </w:p>
        </w:tc>
        <w:tc>
          <w:tcPr>
            <w:tcW w:w="2990" w:type="pct"/>
            <w:shd w:val="clear" w:color="auto" w:fill="auto"/>
          </w:tcPr>
          <w:p w14:paraId="3BB013B8" w14:textId="77777777" w:rsidR="0008583A" w:rsidRPr="008E5528" w:rsidRDefault="0008583A" w:rsidP="003557A5">
            <w:pPr>
              <w:pStyle w:val="TableText"/>
            </w:pPr>
            <w:r w:rsidRPr="008E5528">
              <w:t xml:space="preserve">Формирование отчетов </w:t>
            </w:r>
          </w:p>
        </w:tc>
      </w:tr>
      <w:tr w:rsidR="0008583A" w:rsidRPr="008E5528" w14:paraId="541249AC" w14:textId="77777777" w:rsidTr="003557A5">
        <w:tc>
          <w:tcPr>
            <w:tcW w:w="331" w:type="pct"/>
            <w:shd w:val="clear" w:color="auto" w:fill="auto"/>
          </w:tcPr>
          <w:p w14:paraId="7D6F9CEC" w14:textId="77777777" w:rsidR="0008583A" w:rsidRPr="008E5528" w:rsidRDefault="0008583A" w:rsidP="003557A5">
            <w:pPr>
              <w:pStyle w:val="TableText"/>
            </w:pPr>
            <w:r w:rsidRPr="008E5528">
              <w:t>1.2</w:t>
            </w:r>
          </w:p>
        </w:tc>
        <w:tc>
          <w:tcPr>
            <w:tcW w:w="1679" w:type="pct"/>
            <w:shd w:val="clear" w:color="auto" w:fill="auto"/>
          </w:tcPr>
          <w:p w14:paraId="3DE3F45C" w14:textId="77777777" w:rsidR="0008583A" w:rsidRPr="008E5528" w:rsidRDefault="0008583A" w:rsidP="003557A5">
            <w:pPr>
              <w:pStyle w:val="TableText"/>
            </w:pPr>
          </w:p>
        </w:tc>
        <w:tc>
          <w:tcPr>
            <w:tcW w:w="2990" w:type="pct"/>
            <w:shd w:val="clear" w:color="auto" w:fill="auto"/>
          </w:tcPr>
          <w:p w14:paraId="6D22332D" w14:textId="77777777" w:rsidR="0008583A" w:rsidRPr="008E5528" w:rsidRDefault="0008583A" w:rsidP="003557A5">
            <w:pPr>
              <w:pStyle w:val="TableText"/>
            </w:pPr>
            <w:r w:rsidRPr="008E5528">
              <w:t>Согласование отчетов</w:t>
            </w:r>
          </w:p>
        </w:tc>
      </w:tr>
      <w:tr w:rsidR="0008583A" w:rsidRPr="008E5528" w14:paraId="4081B783" w14:textId="77777777" w:rsidTr="003557A5">
        <w:tc>
          <w:tcPr>
            <w:tcW w:w="331" w:type="pct"/>
            <w:shd w:val="clear" w:color="auto" w:fill="auto"/>
          </w:tcPr>
          <w:p w14:paraId="5CA11CEE" w14:textId="77777777" w:rsidR="0008583A" w:rsidRPr="008E5528" w:rsidRDefault="0008583A" w:rsidP="003557A5">
            <w:pPr>
              <w:pStyle w:val="TableText"/>
            </w:pPr>
            <w:r w:rsidRPr="008E5528">
              <w:t>2.</w:t>
            </w:r>
          </w:p>
        </w:tc>
        <w:tc>
          <w:tcPr>
            <w:tcW w:w="1679" w:type="pct"/>
            <w:shd w:val="clear" w:color="auto" w:fill="auto"/>
          </w:tcPr>
          <w:p w14:paraId="2BDFC14F" w14:textId="77777777" w:rsidR="0008583A" w:rsidRPr="008E5528" w:rsidRDefault="0008583A" w:rsidP="003557A5">
            <w:pPr>
              <w:pStyle w:val="TableText"/>
            </w:pPr>
            <w:r w:rsidRPr="008E5528">
              <w:t>Карта нормализации</w:t>
            </w:r>
          </w:p>
        </w:tc>
        <w:tc>
          <w:tcPr>
            <w:tcW w:w="2990" w:type="pct"/>
            <w:shd w:val="clear" w:color="auto" w:fill="auto"/>
          </w:tcPr>
          <w:p w14:paraId="4207CE4A" w14:textId="77777777" w:rsidR="0008583A" w:rsidRPr="008E5528" w:rsidRDefault="0008583A" w:rsidP="003557A5">
            <w:pPr>
              <w:pStyle w:val="TableText"/>
            </w:pPr>
          </w:p>
        </w:tc>
      </w:tr>
      <w:tr w:rsidR="0008583A" w:rsidRPr="008E5528" w14:paraId="4B5132D4" w14:textId="77777777" w:rsidTr="003557A5">
        <w:tc>
          <w:tcPr>
            <w:tcW w:w="331" w:type="pct"/>
            <w:shd w:val="clear" w:color="auto" w:fill="auto"/>
          </w:tcPr>
          <w:p w14:paraId="4B69F322" w14:textId="77777777" w:rsidR="0008583A" w:rsidRPr="008E5528" w:rsidRDefault="0008583A" w:rsidP="003557A5">
            <w:pPr>
              <w:pStyle w:val="TableText"/>
            </w:pPr>
            <w:r w:rsidRPr="008E5528">
              <w:t>2.1.</w:t>
            </w:r>
          </w:p>
        </w:tc>
        <w:tc>
          <w:tcPr>
            <w:tcW w:w="1679" w:type="pct"/>
            <w:shd w:val="clear" w:color="auto" w:fill="auto"/>
          </w:tcPr>
          <w:p w14:paraId="3AA13153" w14:textId="77777777" w:rsidR="0008583A" w:rsidRPr="008E5528" w:rsidRDefault="0008583A" w:rsidP="003557A5">
            <w:pPr>
              <w:pStyle w:val="TableText"/>
            </w:pPr>
          </w:p>
        </w:tc>
        <w:tc>
          <w:tcPr>
            <w:tcW w:w="2990" w:type="pct"/>
            <w:shd w:val="clear" w:color="auto" w:fill="auto"/>
          </w:tcPr>
          <w:p w14:paraId="54EE0C0D" w14:textId="77777777" w:rsidR="0008583A" w:rsidRPr="008E5528" w:rsidRDefault="0008583A" w:rsidP="003557A5">
            <w:pPr>
              <w:pStyle w:val="TableText"/>
            </w:pPr>
            <w:r w:rsidRPr="008E5528">
              <w:t>Формирование карты нормализации</w:t>
            </w:r>
          </w:p>
        </w:tc>
      </w:tr>
      <w:tr w:rsidR="0008583A" w:rsidRPr="008E5528" w14:paraId="2AFB9DE4" w14:textId="77777777" w:rsidTr="003557A5">
        <w:tc>
          <w:tcPr>
            <w:tcW w:w="331" w:type="pct"/>
            <w:shd w:val="clear" w:color="auto" w:fill="auto"/>
          </w:tcPr>
          <w:p w14:paraId="0517BC45" w14:textId="77777777" w:rsidR="0008583A" w:rsidRPr="008E5528" w:rsidRDefault="0008583A" w:rsidP="003557A5">
            <w:pPr>
              <w:pStyle w:val="TableText"/>
            </w:pPr>
            <w:r w:rsidRPr="008E5528">
              <w:t>2.2.</w:t>
            </w:r>
          </w:p>
        </w:tc>
        <w:tc>
          <w:tcPr>
            <w:tcW w:w="1679" w:type="pct"/>
            <w:shd w:val="clear" w:color="auto" w:fill="auto"/>
          </w:tcPr>
          <w:p w14:paraId="7A9E60F4" w14:textId="77777777" w:rsidR="0008583A" w:rsidRPr="008E5528" w:rsidRDefault="0008583A" w:rsidP="003557A5">
            <w:pPr>
              <w:pStyle w:val="TableText"/>
            </w:pPr>
          </w:p>
        </w:tc>
        <w:tc>
          <w:tcPr>
            <w:tcW w:w="2990" w:type="pct"/>
            <w:shd w:val="clear" w:color="auto" w:fill="auto"/>
          </w:tcPr>
          <w:p w14:paraId="28FA7232" w14:textId="77777777" w:rsidR="0008583A" w:rsidRPr="008E5528" w:rsidRDefault="0008583A" w:rsidP="003557A5">
            <w:pPr>
              <w:pStyle w:val="TableText"/>
            </w:pPr>
            <w:r w:rsidRPr="008E5528">
              <w:t>Редактирование карты нормализации</w:t>
            </w:r>
          </w:p>
        </w:tc>
      </w:tr>
      <w:tr w:rsidR="0008583A" w:rsidRPr="008E5528" w14:paraId="60B698A8" w14:textId="77777777" w:rsidTr="003557A5">
        <w:tc>
          <w:tcPr>
            <w:tcW w:w="331" w:type="pct"/>
            <w:shd w:val="clear" w:color="auto" w:fill="auto"/>
          </w:tcPr>
          <w:p w14:paraId="11E4F060" w14:textId="77777777" w:rsidR="0008583A" w:rsidRPr="008E5528" w:rsidRDefault="0008583A" w:rsidP="003557A5">
            <w:pPr>
              <w:pStyle w:val="TableText"/>
            </w:pPr>
            <w:r w:rsidRPr="008E5528">
              <w:t>2.3</w:t>
            </w:r>
          </w:p>
        </w:tc>
        <w:tc>
          <w:tcPr>
            <w:tcW w:w="1679" w:type="pct"/>
            <w:shd w:val="clear" w:color="auto" w:fill="auto"/>
          </w:tcPr>
          <w:p w14:paraId="16E63D5D" w14:textId="77777777" w:rsidR="0008583A" w:rsidRPr="008E5528" w:rsidRDefault="0008583A" w:rsidP="003557A5">
            <w:pPr>
              <w:pStyle w:val="TableText"/>
            </w:pPr>
          </w:p>
        </w:tc>
        <w:tc>
          <w:tcPr>
            <w:tcW w:w="2990" w:type="pct"/>
            <w:shd w:val="clear" w:color="auto" w:fill="auto"/>
          </w:tcPr>
          <w:p w14:paraId="19CCCBE4" w14:textId="77777777" w:rsidR="0008583A" w:rsidRPr="008E5528" w:rsidRDefault="0008583A" w:rsidP="003557A5">
            <w:pPr>
              <w:pStyle w:val="TableText"/>
            </w:pPr>
            <w:r w:rsidRPr="008E5528">
              <w:t>Прикрепление обосновывающих документов</w:t>
            </w:r>
          </w:p>
        </w:tc>
      </w:tr>
      <w:tr w:rsidR="0008583A" w:rsidRPr="008E5528" w14:paraId="1480F481" w14:textId="77777777" w:rsidTr="003557A5">
        <w:tc>
          <w:tcPr>
            <w:tcW w:w="331" w:type="pct"/>
            <w:shd w:val="clear" w:color="auto" w:fill="auto"/>
          </w:tcPr>
          <w:p w14:paraId="580B5306" w14:textId="77777777" w:rsidR="0008583A" w:rsidRPr="008E5528" w:rsidRDefault="0008583A" w:rsidP="003557A5">
            <w:pPr>
              <w:pStyle w:val="TableText"/>
            </w:pPr>
            <w:r w:rsidRPr="008E5528">
              <w:t>2.4.</w:t>
            </w:r>
          </w:p>
        </w:tc>
        <w:tc>
          <w:tcPr>
            <w:tcW w:w="1679" w:type="pct"/>
            <w:shd w:val="clear" w:color="auto" w:fill="auto"/>
          </w:tcPr>
          <w:p w14:paraId="457CFFE5" w14:textId="77777777" w:rsidR="0008583A" w:rsidRPr="008E5528" w:rsidRDefault="0008583A" w:rsidP="003557A5">
            <w:pPr>
              <w:pStyle w:val="TableText"/>
            </w:pPr>
          </w:p>
        </w:tc>
        <w:tc>
          <w:tcPr>
            <w:tcW w:w="2990" w:type="pct"/>
            <w:shd w:val="clear" w:color="auto" w:fill="auto"/>
          </w:tcPr>
          <w:p w14:paraId="6771D18D" w14:textId="77777777" w:rsidR="0008583A" w:rsidRPr="008E5528" w:rsidRDefault="0008583A" w:rsidP="003557A5">
            <w:pPr>
              <w:pStyle w:val="TableText"/>
            </w:pPr>
            <w:r w:rsidRPr="008E5528">
              <w:t>Формирование печатных форм по картам нормализации</w:t>
            </w:r>
          </w:p>
        </w:tc>
      </w:tr>
    </w:tbl>
    <w:p w14:paraId="3230AA04" w14:textId="77777777" w:rsidR="0008583A" w:rsidRPr="008E5528" w:rsidRDefault="0008583A" w:rsidP="0008583A">
      <w:pPr>
        <w:pStyle w:val="41"/>
        <w:numPr>
          <w:ilvl w:val="3"/>
          <w:numId w:val="26"/>
        </w:numPr>
        <w:ind w:left="0" w:firstLine="0"/>
      </w:pPr>
      <w:r w:rsidRPr="008E5528">
        <w:t>Требования к функциям модуля</w:t>
      </w:r>
    </w:p>
    <w:p w14:paraId="0FF73B4A" w14:textId="77777777" w:rsidR="0008583A" w:rsidRPr="008E5528" w:rsidRDefault="0008583A" w:rsidP="0008583A">
      <w:pPr>
        <w:pStyle w:val="51"/>
        <w:numPr>
          <w:ilvl w:val="4"/>
          <w:numId w:val="26"/>
        </w:numPr>
      </w:pPr>
      <w:r w:rsidRPr="008E5528">
        <w:t>Требования к функции 1.1. Формирование отчетов</w:t>
      </w:r>
    </w:p>
    <w:p w14:paraId="1AAA4593" w14:textId="77777777" w:rsidR="0008583A" w:rsidRPr="008E5528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8E5528">
        <w:t xml:space="preserve">Формирование регламентных и </w:t>
      </w:r>
      <w:proofErr w:type="spellStart"/>
      <w:r w:rsidRPr="008E5528">
        <w:t>нерегламентых</w:t>
      </w:r>
      <w:proofErr w:type="spellEnd"/>
      <w:r w:rsidRPr="008E5528">
        <w:t xml:space="preserve"> отчетов.</w:t>
      </w:r>
    </w:p>
    <w:p w14:paraId="113BDB04" w14:textId="77777777" w:rsidR="0008583A" w:rsidRPr="008E5528" w:rsidRDefault="0008583A" w:rsidP="0008583A">
      <w:pPr>
        <w:pStyle w:val="affffe"/>
      </w:pPr>
      <w:r w:rsidRPr="008E5528">
        <w:t>Для каждой функции должны быть определены особенные требования, позволяющие обеспечить: а) fit/gap анализ для готовых систем или для применяемого шаблона системы, б) определить корректный объем внедрения с целью расчета трудоемкости внедрения, а также в) качественную приемку системы.</w:t>
      </w:r>
    </w:p>
    <w:p w14:paraId="404DEE49" w14:textId="77777777" w:rsidR="0008583A" w:rsidRPr="008E5528" w:rsidRDefault="0008583A" w:rsidP="0008583A">
      <w:pPr>
        <w:pStyle w:val="51"/>
        <w:numPr>
          <w:ilvl w:val="4"/>
          <w:numId w:val="26"/>
        </w:numPr>
      </w:pPr>
      <w:r w:rsidRPr="008E5528">
        <w:t>Требования к функции 1.2. Согласование отчетов</w:t>
      </w:r>
    </w:p>
    <w:p w14:paraId="08BB4B74" w14:textId="77777777" w:rsidR="0008583A" w:rsidRPr="008E5528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8E5528">
        <w:t>Согласование отчетов по установленному маршруту с помощью карточки согласования.</w:t>
      </w:r>
    </w:p>
    <w:p w14:paraId="144A47F5" w14:textId="77777777" w:rsidR="0008583A" w:rsidRPr="008E5528" w:rsidRDefault="0008583A" w:rsidP="0008583A">
      <w:pPr>
        <w:pStyle w:val="51"/>
        <w:numPr>
          <w:ilvl w:val="4"/>
          <w:numId w:val="26"/>
        </w:numPr>
      </w:pPr>
      <w:r w:rsidRPr="008E5528">
        <w:t>Требования к функции 2.1. Формирование карты нормализации</w:t>
      </w:r>
    </w:p>
    <w:p w14:paraId="00B738EE" w14:textId="77777777" w:rsidR="0008583A" w:rsidRPr="008E5528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8E5528">
        <w:t>Формирование карты нормализации по выбранным лотам ответственным сотрудником.</w:t>
      </w:r>
    </w:p>
    <w:p w14:paraId="100FBB69" w14:textId="77777777" w:rsidR="0008583A" w:rsidRPr="008E5528" w:rsidRDefault="0008583A" w:rsidP="0008583A">
      <w:pPr>
        <w:pStyle w:val="51"/>
        <w:numPr>
          <w:ilvl w:val="4"/>
          <w:numId w:val="26"/>
        </w:numPr>
      </w:pPr>
      <w:r w:rsidRPr="008E5528">
        <w:t>Требования к функции 2.2. Редактирование карты нормализации</w:t>
      </w:r>
    </w:p>
    <w:p w14:paraId="4695606B" w14:textId="77777777" w:rsidR="0008583A" w:rsidRPr="008E5528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8E5528">
        <w:t>Редактирование карты нормализации пользователем, создавшим её.</w:t>
      </w:r>
    </w:p>
    <w:p w14:paraId="6BA0D3D4" w14:textId="77777777" w:rsidR="0008583A" w:rsidRPr="008E5528" w:rsidRDefault="0008583A" w:rsidP="0008583A">
      <w:pPr>
        <w:pStyle w:val="51"/>
        <w:numPr>
          <w:ilvl w:val="4"/>
          <w:numId w:val="26"/>
        </w:numPr>
      </w:pPr>
      <w:r w:rsidRPr="008E5528">
        <w:t>Требования к функции 2.3.  Прикрепление обосновывающих документов</w:t>
      </w:r>
    </w:p>
    <w:p w14:paraId="13EB6434" w14:textId="77777777" w:rsidR="0008583A" w:rsidRPr="008E5528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8E5528">
        <w:t>Загрузка обосновывающих документов в электронный архив.</w:t>
      </w:r>
    </w:p>
    <w:p w14:paraId="486FDFDA" w14:textId="77777777" w:rsidR="0008583A" w:rsidRPr="008E5528" w:rsidRDefault="0008583A" w:rsidP="0008583A">
      <w:pPr>
        <w:pStyle w:val="51"/>
        <w:numPr>
          <w:ilvl w:val="4"/>
          <w:numId w:val="26"/>
        </w:numPr>
      </w:pPr>
      <w:r w:rsidRPr="008E5528">
        <w:t>Требования к функции 2.4. Формирование печатных форм по картам нормализации</w:t>
      </w:r>
    </w:p>
    <w:p w14:paraId="06EB9A8C" w14:textId="77777777" w:rsidR="0008583A" w:rsidRPr="008E5528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8E5528">
        <w:t>Формирование сводного отчёта по картам нормализации.</w:t>
      </w:r>
    </w:p>
    <w:p w14:paraId="17949300" w14:textId="77777777" w:rsidR="0008583A" w:rsidRPr="008E5528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8E5528">
        <w:t>Формирование печатной формы карты нормализации</w:t>
      </w:r>
    </w:p>
    <w:p w14:paraId="39D82BEF" w14:textId="77777777" w:rsidR="0008583A" w:rsidRPr="00BC4293" w:rsidRDefault="0008583A" w:rsidP="0008583A">
      <w:pPr>
        <w:pStyle w:val="32"/>
        <w:numPr>
          <w:ilvl w:val="2"/>
          <w:numId w:val="26"/>
        </w:numPr>
      </w:pPr>
      <w:bookmarkStart w:id="44" w:name="_Toc21432623"/>
      <w:r w:rsidRPr="00BC4293">
        <w:t>Модуль «Формирование Отчета Агента»</w:t>
      </w:r>
      <w:bookmarkEnd w:id="44"/>
    </w:p>
    <w:p w14:paraId="351A4DDC" w14:textId="77777777" w:rsidR="0008583A" w:rsidRPr="008E5528" w:rsidRDefault="0008583A" w:rsidP="0008583A">
      <w:pPr>
        <w:pStyle w:val="41"/>
        <w:numPr>
          <w:ilvl w:val="3"/>
          <w:numId w:val="26"/>
        </w:numPr>
        <w:ind w:left="0" w:firstLine="0"/>
      </w:pPr>
      <w:r w:rsidRPr="008E5528">
        <w:t>Назначение модуля</w:t>
      </w:r>
    </w:p>
    <w:p w14:paraId="4D29C930" w14:textId="77777777" w:rsidR="0008583A" w:rsidRPr="008E5528" w:rsidRDefault="0008583A" w:rsidP="0008583A">
      <w:pPr>
        <w:pStyle w:val="Normal5"/>
        <w:numPr>
          <w:ilvl w:val="4"/>
          <w:numId w:val="26"/>
        </w:numPr>
        <w:ind w:left="0" w:firstLine="0"/>
      </w:pPr>
      <w:r w:rsidRPr="008E5528">
        <w:t>Модуль предназначен для формирования Отчетов Агентов по агентским поручениям, являясь одним из заключительных шагов в схеме организации закупочной процедуры.</w:t>
      </w:r>
    </w:p>
    <w:p w14:paraId="57180F3A" w14:textId="77777777" w:rsidR="0008583A" w:rsidRPr="008E5528" w:rsidRDefault="0008583A" w:rsidP="0008583A">
      <w:pPr>
        <w:pStyle w:val="Normal5"/>
        <w:numPr>
          <w:ilvl w:val="4"/>
          <w:numId w:val="26"/>
        </w:numPr>
        <w:ind w:left="0" w:firstLine="0"/>
      </w:pPr>
      <w:r w:rsidRPr="008E5528">
        <w:t>Модуль должен обеспечивать решение следующих задач:</w:t>
      </w:r>
    </w:p>
    <w:p w14:paraId="510D0746" w14:textId="77777777" w:rsidR="0008583A" w:rsidRPr="008E5528" w:rsidRDefault="0008583A" w:rsidP="0008583A">
      <w:pPr>
        <w:pStyle w:val="20"/>
      </w:pPr>
      <w:r w:rsidRPr="008E5528">
        <w:t>Формирование и согласование Отчета Агента;</w:t>
      </w:r>
    </w:p>
    <w:p w14:paraId="7BDCF526" w14:textId="77777777" w:rsidR="0008583A" w:rsidRPr="008E5528" w:rsidRDefault="0008583A" w:rsidP="0008583A">
      <w:pPr>
        <w:pStyle w:val="20"/>
      </w:pPr>
      <w:r w:rsidRPr="008E5528">
        <w:t>Формирование сводного Отчета Агента;</w:t>
      </w:r>
    </w:p>
    <w:p w14:paraId="66B5A225" w14:textId="77777777" w:rsidR="0008583A" w:rsidRPr="008E5528" w:rsidRDefault="0008583A" w:rsidP="0008583A">
      <w:pPr>
        <w:pStyle w:val="41"/>
        <w:numPr>
          <w:ilvl w:val="3"/>
          <w:numId w:val="26"/>
        </w:numPr>
        <w:ind w:left="0" w:firstLine="0"/>
      </w:pPr>
      <w:r w:rsidRPr="008E5528">
        <w:t>Состав функций модуля</w:t>
      </w:r>
    </w:p>
    <w:p w14:paraId="611A62A5" w14:textId="77777777" w:rsidR="0008583A" w:rsidRPr="008E5528" w:rsidRDefault="0008583A" w:rsidP="0008583A">
      <w:pPr>
        <w:pStyle w:val="Normal5"/>
        <w:numPr>
          <w:ilvl w:val="4"/>
          <w:numId w:val="26"/>
        </w:numPr>
        <w:ind w:left="0" w:firstLine="0"/>
      </w:pPr>
      <w:r w:rsidRPr="008E5528">
        <w:t>Для решения задач модуль должен обеспечивать выполнение следующих функций:</w:t>
      </w:r>
    </w:p>
    <w:p w14:paraId="4C4741C9" w14:textId="77777777" w:rsidR="0008583A" w:rsidRPr="008E5528" w:rsidRDefault="0008583A" w:rsidP="0008583A">
      <w:pPr>
        <w:pStyle w:val="affffe"/>
      </w:pPr>
      <w:r w:rsidRPr="008E5528">
        <w:t>В случае необходимости функции могут быть сгруппированы в группы функций. Не рекомендуется использовать более 1 уровня группировки, если стандартный функциональный объем системы не предусматривает более глубокой детализации.</w:t>
      </w:r>
    </w:p>
    <w:tbl>
      <w:tblPr>
        <w:tblW w:w="4887" w:type="pct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792"/>
        <w:gridCol w:w="3221"/>
        <w:gridCol w:w="5788"/>
      </w:tblGrid>
      <w:tr w:rsidR="0008583A" w:rsidRPr="008E5528" w14:paraId="509CC680" w14:textId="77777777" w:rsidTr="003557A5">
        <w:tc>
          <w:tcPr>
            <w:tcW w:w="404" w:type="pct"/>
            <w:shd w:val="clear" w:color="auto" w:fill="D9D9D9"/>
          </w:tcPr>
          <w:p w14:paraId="64B3A0CC" w14:textId="77777777" w:rsidR="0008583A" w:rsidRPr="008E5528" w:rsidRDefault="0008583A" w:rsidP="003557A5">
            <w:pPr>
              <w:pStyle w:val="TableHeader"/>
            </w:pPr>
            <w:r w:rsidRPr="008E5528">
              <w:lastRenderedPageBreak/>
              <w:t>№</w:t>
            </w:r>
          </w:p>
        </w:tc>
        <w:tc>
          <w:tcPr>
            <w:tcW w:w="1643" w:type="pct"/>
            <w:shd w:val="clear" w:color="auto" w:fill="D9D9D9"/>
          </w:tcPr>
          <w:p w14:paraId="5A2C97B6" w14:textId="77777777" w:rsidR="0008583A" w:rsidRPr="008E5528" w:rsidRDefault="0008583A" w:rsidP="003557A5">
            <w:pPr>
              <w:pStyle w:val="TableHeader"/>
            </w:pPr>
            <w:r w:rsidRPr="008E5528">
              <w:t>Группа функций</w:t>
            </w:r>
          </w:p>
        </w:tc>
        <w:tc>
          <w:tcPr>
            <w:tcW w:w="2953" w:type="pct"/>
            <w:shd w:val="clear" w:color="auto" w:fill="D9D9D9"/>
          </w:tcPr>
          <w:p w14:paraId="7BC506A4" w14:textId="77777777" w:rsidR="0008583A" w:rsidRPr="008E5528" w:rsidRDefault="0008583A" w:rsidP="003557A5">
            <w:pPr>
              <w:pStyle w:val="TableHeader"/>
            </w:pPr>
            <w:r w:rsidRPr="008E5528">
              <w:t>Функция</w:t>
            </w:r>
          </w:p>
        </w:tc>
      </w:tr>
      <w:tr w:rsidR="0008583A" w:rsidRPr="008E5528" w14:paraId="07739BB6" w14:textId="77777777" w:rsidTr="003557A5">
        <w:tc>
          <w:tcPr>
            <w:tcW w:w="404" w:type="pct"/>
            <w:shd w:val="clear" w:color="auto" w:fill="auto"/>
          </w:tcPr>
          <w:p w14:paraId="2977FF55" w14:textId="77777777" w:rsidR="0008583A" w:rsidRPr="008E5528" w:rsidRDefault="0008583A" w:rsidP="003557A5">
            <w:pPr>
              <w:pStyle w:val="TableText"/>
            </w:pPr>
            <w:r w:rsidRPr="008E5528">
              <w:t>1.</w:t>
            </w:r>
          </w:p>
        </w:tc>
        <w:tc>
          <w:tcPr>
            <w:tcW w:w="1643" w:type="pct"/>
            <w:shd w:val="clear" w:color="auto" w:fill="auto"/>
          </w:tcPr>
          <w:p w14:paraId="7B8B29C1" w14:textId="77777777" w:rsidR="0008583A" w:rsidRPr="008E5528" w:rsidRDefault="0008583A" w:rsidP="003557A5">
            <w:pPr>
              <w:pStyle w:val="TableText"/>
            </w:pPr>
            <w:r w:rsidRPr="008E5528">
              <w:t xml:space="preserve">Формирование Отчета Агента </w:t>
            </w:r>
          </w:p>
        </w:tc>
        <w:tc>
          <w:tcPr>
            <w:tcW w:w="2953" w:type="pct"/>
            <w:shd w:val="clear" w:color="auto" w:fill="auto"/>
          </w:tcPr>
          <w:p w14:paraId="24CDD510" w14:textId="77777777" w:rsidR="0008583A" w:rsidRPr="008E5528" w:rsidRDefault="0008583A" w:rsidP="003557A5">
            <w:pPr>
              <w:pStyle w:val="TableText"/>
            </w:pPr>
          </w:p>
        </w:tc>
      </w:tr>
      <w:tr w:rsidR="0008583A" w:rsidRPr="008E5528" w14:paraId="1649018F" w14:textId="77777777" w:rsidTr="003557A5">
        <w:tc>
          <w:tcPr>
            <w:tcW w:w="404" w:type="pct"/>
            <w:shd w:val="clear" w:color="auto" w:fill="auto"/>
          </w:tcPr>
          <w:p w14:paraId="792940DF" w14:textId="77777777" w:rsidR="0008583A" w:rsidRPr="008E5528" w:rsidRDefault="0008583A" w:rsidP="003557A5">
            <w:pPr>
              <w:pStyle w:val="TableText"/>
            </w:pPr>
            <w:r w:rsidRPr="008E5528">
              <w:t>1.1.</w:t>
            </w:r>
          </w:p>
        </w:tc>
        <w:tc>
          <w:tcPr>
            <w:tcW w:w="1643" w:type="pct"/>
            <w:shd w:val="clear" w:color="auto" w:fill="auto"/>
          </w:tcPr>
          <w:p w14:paraId="3EAAAE36" w14:textId="77777777" w:rsidR="0008583A" w:rsidRPr="008E5528" w:rsidRDefault="0008583A" w:rsidP="003557A5">
            <w:pPr>
              <w:pStyle w:val="TableText"/>
            </w:pPr>
          </w:p>
        </w:tc>
        <w:tc>
          <w:tcPr>
            <w:tcW w:w="2953" w:type="pct"/>
            <w:shd w:val="clear" w:color="auto" w:fill="auto"/>
          </w:tcPr>
          <w:p w14:paraId="34EA298E" w14:textId="77777777" w:rsidR="0008583A" w:rsidRPr="008E5528" w:rsidRDefault="0008583A" w:rsidP="003557A5">
            <w:pPr>
              <w:pStyle w:val="TableText"/>
            </w:pPr>
            <w:r w:rsidRPr="008E5528">
              <w:t xml:space="preserve">Создание Отчета Агента </w:t>
            </w:r>
          </w:p>
        </w:tc>
      </w:tr>
      <w:tr w:rsidR="0008583A" w:rsidRPr="008E5528" w14:paraId="40D1B9B4" w14:textId="77777777" w:rsidTr="003557A5">
        <w:tc>
          <w:tcPr>
            <w:tcW w:w="404" w:type="pct"/>
            <w:shd w:val="clear" w:color="auto" w:fill="auto"/>
          </w:tcPr>
          <w:p w14:paraId="09CD7DAE" w14:textId="77777777" w:rsidR="0008583A" w:rsidRPr="008E5528" w:rsidRDefault="0008583A" w:rsidP="003557A5">
            <w:pPr>
              <w:pStyle w:val="TableText"/>
            </w:pPr>
            <w:r w:rsidRPr="008E5528">
              <w:t>1.2.</w:t>
            </w:r>
          </w:p>
        </w:tc>
        <w:tc>
          <w:tcPr>
            <w:tcW w:w="1643" w:type="pct"/>
            <w:shd w:val="clear" w:color="auto" w:fill="auto"/>
          </w:tcPr>
          <w:p w14:paraId="2B5B2E90" w14:textId="77777777" w:rsidR="0008583A" w:rsidRPr="008E5528" w:rsidRDefault="0008583A" w:rsidP="003557A5">
            <w:pPr>
              <w:pStyle w:val="TableText"/>
            </w:pPr>
          </w:p>
        </w:tc>
        <w:tc>
          <w:tcPr>
            <w:tcW w:w="2953" w:type="pct"/>
            <w:shd w:val="clear" w:color="auto" w:fill="auto"/>
          </w:tcPr>
          <w:p w14:paraId="6416268C" w14:textId="77777777" w:rsidR="0008583A" w:rsidRPr="008E5528" w:rsidRDefault="0008583A" w:rsidP="003557A5">
            <w:pPr>
              <w:pStyle w:val="TableText"/>
            </w:pPr>
            <w:r w:rsidRPr="008E5528">
              <w:t>Редактирование Отчета Агента</w:t>
            </w:r>
          </w:p>
        </w:tc>
      </w:tr>
      <w:tr w:rsidR="0008583A" w:rsidRPr="008E5528" w14:paraId="4EB26E1E" w14:textId="77777777" w:rsidTr="003557A5">
        <w:tc>
          <w:tcPr>
            <w:tcW w:w="404" w:type="pct"/>
            <w:shd w:val="clear" w:color="auto" w:fill="auto"/>
          </w:tcPr>
          <w:p w14:paraId="48CDF6FF" w14:textId="77777777" w:rsidR="0008583A" w:rsidRPr="008E5528" w:rsidRDefault="0008583A" w:rsidP="003557A5">
            <w:pPr>
              <w:pStyle w:val="TableText"/>
            </w:pPr>
            <w:r w:rsidRPr="008E5528">
              <w:t>1.3.</w:t>
            </w:r>
          </w:p>
        </w:tc>
        <w:tc>
          <w:tcPr>
            <w:tcW w:w="1643" w:type="pct"/>
            <w:shd w:val="clear" w:color="auto" w:fill="auto"/>
          </w:tcPr>
          <w:p w14:paraId="20896EDA" w14:textId="77777777" w:rsidR="0008583A" w:rsidRPr="008E5528" w:rsidRDefault="0008583A" w:rsidP="003557A5">
            <w:pPr>
              <w:pStyle w:val="TableText"/>
            </w:pPr>
          </w:p>
        </w:tc>
        <w:tc>
          <w:tcPr>
            <w:tcW w:w="2953" w:type="pct"/>
            <w:shd w:val="clear" w:color="auto" w:fill="auto"/>
          </w:tcPr>
          <w:p w14:paraId="536E6F58" w14:textId="77777777" w:rsidR="0008583A" w:rsidRPr="008E5528" w:rsidRDefault="0008583A" w:rsidP="003557A5">
            <w:pPr>
              <w:pStyle w:val="TableText"/>
            </w:pPr>
            <w:r w:rsidRPr="008E5528">
              <w:t>Формирование печатной формы Отчета Агента</w:t>
            </w:r>
          </w:p>
        </w:tc>
      </w:tr>
      <w:tr w:rsidR="0008583A" w:rsidRPr="008E5528" w14:paraId="07CBB2F0" w14:textId="77777777" w:rsidTr="003557A5">
        <w:tc>
          <w:tcPr>
            <w:tcW w:w="404" w:type="pct"/>
            <w:shd w:val="clear" w:color="auto" w:fill="auto"/>
          </w:tcPr>
          <w:p w14:paraId="2E374500" w14:textId="77777777" w:rsidR="0008583A" w:rsidRPr="008E5528" w:rsidRDefault="0008583A" w:rsidP="003557A5">
            <w:pPr>
              <w:pStyle w:val="TableText"/>
            </w:pPr>
            <w:r w:rsidRPr="008E5528">
              <w:t>2.</w:t>
            </w:r>
          </w:p>
        </w:tc>
        <w:tc>
          <w:tcPr>
            <w:tcW w:w="1643" w:type="pct"/>
            <w:shd w:val="clear" w:color="auto" w:fill="auto"/>
          </w:tcPr>
          <w:p w14:paraId="195ECB26" w14:textId="77777777" w:rsidR="0008583A" w:rsidRPr="008E5528" w:rsidRDefault="0008583A" w:rsidP="003557A5">
            <w:pPr>
              <w:pStyle w:val="TableText"/>
            </w:pPr>
            <w:r w:rsidRPr="008E5528">
              <w:t>Согласование Отчета Агента</w:t>
            </w:r>
          </w:p>
        </w:tc>
        <w:tc>
          <w:tcPr>
            <w:tcW w:w="2953" w:type="pct"/>
            <w:shd w:val="clear" w:color="auto" w:fill="auto"/>
          </w:tcPr>
          <w:p w14:paraId="64A4227B" w14:textId="77777777" w:rsidR="0008583A" w:rsidRPr="008E5528" w:rsidRDefault="0008583A" w:rsidP="003557A5">
            <w:pPr>
              <w:pStyle w:val="TableText"/>
            </w:pPr>
          </w:p>
        </w:tc>
      </w:tr>
      <w:tr w:rsidR="0008583A" w:rsidRPr="008E5528" w14:paraId="3B5025E9" w14:textId="77777777" w:rsidTr="003557A5">
        <w:tc>
          <w:tcPr>
            <w:tcW w:w="404" w:type="pct"/>
            <w:shd w:val="clear" w:color="auto" w:fill="auto"/>
          </w:tcPr>
          <w:p w14:paraId="2C9C4408" w14:textId="77777777" w:rsidR="0008583A" w:rsidRPr="008E5528" w:rsidRDefault="0008583A" w:rsidP="003557A5">
            <w:pPr>
              <w:pStyle w:val="TableText"/>
            </w:pPr>
            <w:r w:rsidRPr="008E5528">
              <w:t>2.1.</w:t>
            </w:r>
          </w:p>
        </w:tc>
        <w:tc>
          <w:tcPr>
            <w:tcW w:w="1643" w:type="pct"/>
            <w:shd w:val="clear" w:color="auto" w:fill="auto"/>
          </w:tcPr>
          <w:p w14:paraId="01EAAC25" w14:textId="77777777" w:rsidR="0008583A" w:rsidRPr="008E5528" w:rsidRDefault="0008583A" w:rsidP="003557A5">
            <w:pPr>
              <w:pStyle w:val="TableText"/>
            </w:pPr>
          </w:p>
        </w:tc>
        <w:tc>
          <w:tcPr>
            <w:tcW w:w="2953" w:type="pct"/>
            <w:shd w:val="clear" w:color="auto" w:fill="auto"/>
          </w:tcPr>
          <w:p w14:paraId="22DAB4A0" w14:textId="77777777" w:rsidR="0008583A" w:rsidRPr="008E5528" w:rsidRDefault="0008583A" w:rsidP="003557A5">
            <w:pPr>
              <w:pStyle w:val="TableText"/>
            </w:pPr>
            <w:r w:rsidRPr="008E5528">
              <w:t>Согласование Отчета Агента</w:t>
            </w:r>
          </w:p>
        </w:tc>
      </w:tr>
      <w:tr w:rsidR="0008583A" w:rsidRPr="008E5528" w14:paraId="2CCFCEAC" w14:textId="77777777" w:rsidTr="003557A5">
        <w:tc>
          <w:tcPr>
            <w:tcW w:w="404" w:type="pct"/>
            <w:shd w:val="clear" w:color="auto" w:fill="auto"/>
          </w:tcPr>
          <w:p w14:paraId="0CCB2694" w14:textId="77777777" w:rsidR="0008583A" w:rsidRPr="008E5528" w:rsidRDefault="0008583A" w:rsidP="003557A5">
            <w:pPr>
              <w:pStyle w:val="TableText"/>
            </w:pPr>
            <w:r w:rsidRPr="008E5528">
              <w:t>2.2.</w:t>
            </w:r>
          </w:p>
        </w:tc>
        <w:tc>
          <w:tcPr>
            <w:tcW w:w="1643" w:type="pct"/>
            <w:shd w:val="clear" w:color="auto" w:fill="auto"/>
          </w:tcPr>
          <w:p w14:paraId="6893A174" w14:textId="77777777" w:rsidR="0008583A" w:rsidRPr="008E5528" w:rsidRDefault="0008583A" w:rsidP="003557A5">
            <w:pPr>
              <w:pStyle w:val="TableText"/>
            </w:pPr>
          </w:p>
        </w:tc>
        <w:tc>
          <w:tcPr>
            <w:tcW w:w="2953" w:type="pct"/>
            <w:shd w:val="clear" w:color="auto" w:fill="auto"/>
          </w:tcPr>
          <w:p w14:paraId="02A5C6FF" w14:textId="77777777" w:rsidR="0008583A" w:rsidRPr="008E5528" w:rsidRDefault="0008583A" w:rsidP="003557A5">
            <w:pPr>
              <w:pStyle w:val="TableText"/>
            </w:pPr>
            <w:r w:rsidRPr="008E5528">
              <w:t>Закрытие Отчета Агента</w:t>
            </w:r>
          </w:p>
        </w:tc>
      </w:tr>
      <w:tr w:rsidR="0008583A" w:rsidRPr="008E5528" w14:paraId="1B5E6564" w14:textId="77777777" w:rsidTr="003557A5">
        <w:tc>
          <w:tcPr>
            <w:tcW w:w="404" w:type="pct"/>
            <w:shd w:val="clear" w:color="auto" w:fill="auto"/>
          </w:tcPr>
          <w:p w14:paraId="3B387281" w14:textId="77777777" w:rsidR="0008583A" w:rsidRPr="008E5528" w:rsidRDefault="0008583A" w:rsidP="003557A5">
            <w:pPr>
              <w:pStyle w:val="TableText"/>
            </w:pPr>
            <w:r w:rsidRPr="008E5528">
              <w:t>3.</w:t>
            </w:r>
          </w:p>
        </w:tc>
        <w:tc>
          <w:tcPr>
            <w:tcW w:w="1643" w:type="pct"/>
            <w:shd w:val="clear" w:color="auto" w:fill="auto"/>
          </w:tcPr>
          <w:p w14:paraId="7F8D9D6B" w14:textId="77777777" w:rsidR="0008583A" w:rsidRPr="008E5528" w:rsidRDefault="0008583A" w:rsidP="003557A5">
            <w:pPr>
              <w:pStyle w:val="TableText"/>
            </w:pPr>
            <w:r w:rsidRPr="008E5528">
              <w:t xml:space="preserve">Формирование Сводного Отчета Агента </w:t>
            </w:r>
          </w:p>
        </w:tc>
        <w:tc>
          <w:tcPr>
            <w:tcW w:w="2953" w:type="pct"/>
            <w:shd w:val="clear" w:color="auto" w:fill="auto"/>
          </w:tcPr>
          <w:p w14:paraId="76DD1AE9" w14:textId="77777777" w:rsidR="0008583A" w:rsidRPr="008E5528" w:rsidRDefault="0008583A" w:rsidP="003557A5">
            <w:pPr>
              <w:pStyle w:val="TableText"/>
            </w:pPr>
          </w:p>
        </w:tc>
      </w:tr>
      <w:tr w:rsidR="0008583A" w:rsidRPr="008E5528" w14:paraId="4645A320" w14:textId="77777777" w:rsidTr="003557A5">
        <w:tc>
          <w:tcPr>
            <w:tcW w:w="404" w:type="pct"/>
            <w:shd w:val="clear" w:color="auto" w:fill="auto"/>
          </w:tcPr>
          <w:p w14:paraId="0F6473D7" w14:textId="77777777" w:rsidR="0008583A" w:rsidRPr="008E5528" w:rsidDel="003414B5" w:rsidRDefault="0008583A" w:rsidP="003557A5">
            <w:pPr>
              <w:pStyle w:val="TableText"/>
            </w:pPr>
            <w:r w:rsidRPr="008E5528">
              <w:t>3.1.</w:t>
            </w:r>
          </w:p>
        </w:tc>
        <w:tc>
          <w:tcPr>
            <w:tcW w:w="1643" w:type="pct"/>
            <w:shd w:val="clear" w:color="auto" w:fill="auto"/>
          </w:tcPr>
          <w:p w14:paraId="1BBCAFA9" w14:textId="77777777" w:rsidR="0008583A" w:rsidRPr="008E5528" w:rsidRDefault="0008583A" w:rsidP="003557A5">
            <w:pPr>
              <w:pStyle w:val="TableText"/>
            </w:pPr>
          </w:p>
        </w:tc>
        <w:tc>
          <w:tcPr>
            <w:tcW w:w="2953" w:type="pct"/>
            <w:shd w:val="clear" w:color="auto" w:fill="auto"/>
          </w:tcPr>
          <w:p w14:paraId="30ABB4D9" w14:textId="77777777" w:rsidR="0008583A" w:rsidRPr="008E5528" w:rsidRDefault="0008583A" w:rsidP="003557A5">
            <w:pPr>
              <w:pStyle w:val="TableText"/>
            </w:pPr>
            <w:r w:rsidRPr="008E5528">
              <w:t>Создание сводного Отчета Агента</w:t>
            </w:r>
          </w:p>
        </w:tc>
      </w:tr>
      <w:tr w:rsidR="0008583A" w:rsidRPr="008E5528" w14:paraId="759942C5" w14:textId="77777777" w:rsidTr="003557A5">
        <w:tc>
          <w:tcPr>
            <w:tcW w:w="404" w:type="pct"/>
            <w:shd w:val="clear" w:color="auto" w:fill="auto"/>
          </w:tcPr>
          <w:p w14:paraId="788FE899" w14:textId="77777777" w:rsidR="0008583A" w:rsidRPr="008E5528" w:rsidDel="003414B5" w:rsidRDefault="0008583A" w:rsidP="003557A5">
            <w:pPr>
              <w:pStyle w:val="TableText"/>
            </w:pPr>
            <w:r w:rsidRPr="008E5528">
              <w:t>3.2.</w:t>
            </w:r>
          </w:p>
        </w:tc>
        <w:tc>
          <w:tcPr>
            <w:tcW w:w="1643" w:type="pct"/>
            <w:shd w:val="clear" w:color="auto" w:fill="auto"/>
          </w:tcPr>
          <w:p w14:paraId="43DB3DF4" w14:textId="77777777" w:rsidR="0008583A" w:rsidRPr="008E5528" w:rsidRDefault="0008583A" w:rsidP="003557A5">
            <w:pPr>
              <w:pStyle w:val="TableText"/>
            </w:pPr>
          </w:p>
        </w:tc>
        <w:tc>
          <w:tcPr>
            <w:tcW w:w="2953" w:type="pct"/>
            <w:shd w:val="clear" w:color="auto" w:fill="auto"/>
          </w:tcPr>
          <w:p w14:paraId="4CE48398" w14:textId="77777777" w:rsidR="0008583A" w:rsidRPr="008E5528" w:rsidRDefault="0008583A" w:rsidP="003557A5">
            <w:pPr>
              <w:pStyle w:val="TableText"/>
            </w:pPr>
            <w:r w:rsidRPr="008E5528">
              <w:t>Редактирование сводного Отчета Агента</w:t>
            </w:r>
          </w:p>
        </w:tc>
      </w:tr>
      <w:tr w:rsidR="0008583A" w:rsidRPr="008E5528" w14:paraId="5B77D39A" w14:textId="77777777" w:rsidTr="003557A5">
        <w:tc>
          <w:tcPr>
            <w:tcW w:w="404" w:type="pct"/>
            <w:shd w:val="clear" w:color="auto" w:fill="auto"/>
          </w:tcPr>
          <w:p w14:paraId="13A376A1" w14:textId="77777777" w:rsidR="0008583A" w:rsidRPr="008E5528" w:rsidDel="003414B5" w:rsidRDefault="0008583A" w:rsidP="003557A5">
            <w:pPr>
              <w:pStyle w:val="TableText"/>
            </w:pPr>
            <w:r w:rsidRPr="008E5528">
              <w:t>3.3.</w:t>
            </w:r>
          </w:p>
        </w:tc>
        <w:tc>
          <w:tcPr>
            <w:tcW w:w="1643" w:type="pct"/>
            <w:shd w:val="clear" w:color="auto" w:fill="auto"/>
          </w:tcPr>
          <w:p w14:paraId="010ACA18" w14:textId="77777777" w:rsidR="0008583A" w:rsidRPr="008E5528" w:rsidRDefault="0008583A" w:rsidP="003557A5">
            <w:pPr>
              <w:pStyle w:val="TableText"/>
            </w:pPr>
          </w:p>
        </w:tc>
        <w:tc>
          <w:tcPr>
            <w:tcW w:w="2953" w:type="pct"/>
            <w:shd w:val="clear" w:color="auto" w:fill="auto"/>
          </w:tcPr>
          <w:p w14:paraId="15F7B8C3" w14:textId="77777777" w:rsidR="0008583A" w:rsidRPr="008E5528" w:rsidRDefault="0008583A" w:rsidP="003557A5">
            <w:pPr>
              <w:pStyle w:val="TableText"/>
            </w:pPr>
            <w:r w:rsidRPr="008E5528">
              <w:t>Формирование печатной формы сводного Отчета Агента</w:t>
            </w:r>
          </w:p>
        </w:tc>
      </w:tr>
    </w:tbl>
    <w:p w14:paraId="1EFD9A38" w14:textId="77777777" w:rsidR="0008583A" w:rsidRPr="008E5528" w:rsidRDefault="0008583A" w:rsidP="0008583A">
      <w:pPr>
        <w:pStyle w:val="41"/>
        <w:numPr>
          <w:ilvl w:val="3"/>
          <w:numId w:val="26"/>
        </w:numPr>
        <w:ind w:left="0" w:firstLine="0"/>
      </w:pPr>
      <w:r w:rsidRPr="008E5528">
        <w:t>Требования к функциям модуля</w:t>
      </w:r>
    </w:p>
    <w:p w14:paraId="02121B48" w14:textId="77777777" w:rsidR="0008583A" w:rsidRPr="008E5528" w:rsidRDefault="0008583A" w:rsidP="0008583A">
      <w:pPr>
        <w:pStyle w:val="51"/>
        <w:numPr>
          <w:ilvl w:val="4"/>
          <w:numId w:val="26"/>
        </w:numPr>
      </w:pPr>
      <w:r w:rsidRPr="008E5528">
        <w:t>Требования к функции 1.1. Создание Отчета Агента</w:t>
      </w:r>
    </w:p>
    <w:p w14:paraId="0BAD50D5" w14:textId="77777777" w:rsidR="0008583A" w:rsidRPr="008E5528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8E5528">
        <w:t xml:space="preserve">Создание Отчета Агента по выбранной Карта закупок и Агентскому поручению, осуществляется после завершения закупочных процедур и утвержденного Агентского поручения.  </w:t>
      </w:r>
    </w:p>
    <w:p w14:paraId="1302AD49" w14:textId="77777777" w:rsidR="0008583A" w:rsidRPr="008E5528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8E5528">
        <w:t xml:space="preserve">Наполнение Отчета Агента доступными лотами, удовлетворяющими условиям включения лотов в Отчета Агента. </w:t>
      </w:r>
    </w:p>
    <w:p w14:paraId="68BE92F0" w14:textId="77777777" w:rsidR="0008583A" w:rsidRPr="008E5528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8E5528">
        <w:t>Заполнение ряда полей Отчета Агента автоматически, при добавлении лотов с определенными признаками или указании определенных значений для определенных атрибутов.</w:t>
      </w:r>
    </w:p>
    <w:p w14:paraId="7217F270" w14:textId="77777777" w:rsidR="0008583A" w:rsidRPr="008E5528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8E5528">
        <w:t>Сохранение Отчета Агента при указании ряда обязательных атрибутов.</w:t>
      </w:r>
    </w:p>
    <w:p w14:paraId="1BBCB4C4" w14:textId="77777777" w:rsidR="0008583A" w:rsidRPr="008E5528" w:rsidRDefault="0008583A" w:rsidP="0008583A">
      <w:pPr>
        <w:pStyle w:val="51"/>
        <w:numPr>
          <w:ilvl w:val="4"/>
          <w:numId w:val="26"/>
        </w:numPr>
      </w:pPr>
      <w:r w:rsidRPr="008E5528">
        <w:t>Требования к функции 1.2. Редактирование Отчета Агента</w:t>
      </w:r>
    </w:p>
    <w:p w14:paraId="316F8345" w14:textId="77777777" w:rsidR="0008583A" w:rsidRPr="008E5528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8E5528">
        <w:t>Внесения изменений в согласованный Отчет Агента только после перевода АП в первоначальный статус.</w:t>
      </w:r>
    </w:p>
    <w:p w14:paraId="1E0BAD29" w14:textId="77777777" w:rsidR="0008583A" w:rsidRPr="008E5528" w:rsidRDefault="0008583A" w:rsidP="0008583A">
      <w:pPr>
        <w:pStyle w:val="51"/>
        <w:numPr>
          <w:ilvl w:val="4"/>
          <w:numId w:val="26"/>
        </w:numPr>
      </w:pPr>
      <w:r w:rsidRPr="008E5528">
        <w:t xml:space="preserve">Требования к функции 1.3. Формирование печатной формы Отчета Агента </w:t>
      </w:r>
    </w:p>
    <w:p w14:paraId="40FEAF1F" w14:textId="77777777" w:rsidR="0008583A" w:rsidRPr="008E5528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8E5528">
        <w:t xml:space="preserve">Формирование печатной формы  Отчета Агента осуществляется в форме «Отчета Агента». </w:t>
      </w:r>
    </w:p>
    <w:p w14:paraId="05911F11" w14:textId="77777777" w:rsidR="0008583A" w:rsidRPr="008E5528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8E5528">
        <w:t xml:space="preserve">Загрузка печатной формы Отчета Агента доступна Куратору КЗ,  остальным пользователей документы доступны только для просмотра. </w:t>
      </w:r>
    </w:p>
    <w:p w14:paraId="2B618ABF" w14:textId="77777777" w:rsidR="0008583A" w:rsidRPr="008E5528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8E5528">
        <w:t>Загруженный файл печатной формы Отчета Агента в дальнейшем автоматически направляется в 1С</w:t>
      </w:r>
      <w:r>
        <w:t xml:space="preserve"> </w:t>
      </w:r>
      <w:r w:rsidRPr="00006F05">
        <w:t>10209 - Бухгалтерия ЦУЗ</w:t>
      </w:r>
      <w:r w:rsidRPr="008E5528">
        <w:t>.</w:t>
      </w:r>
    </w:p>
    <w:p w14:paraId="5814845F" w14:textId="77777777" w:rsidR="0008583A" w:rsidRPr="008E5528" w:rsidRDefault="0008583A" w:rsidP="0008583A">
      <w:pPr>
        <w:pStyle w:val="51"/>
        <w:numPr>
          <w:ilvl w:val="4"/>
          <w:numId w:val="26"/>
        </w:numPr>
      </w:pPr>
      <w:r w:rsidRPr="008E5528">
        <w:lastRenderedPageBreak/>
        <w:t>Требования к функции 2.1. Согласование Отчета Агента</w:t>
      </w:r>
    </w:p>
    <w:p w14:paraId="26271930" w14:textId="77777777" w:rsidR="0008583A" w:rsidRPr="008E5528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8E5528">
        <w:t>Согласование Отчета Агента осуществляется через форму «Отчет Агента»</w:t>
      </w:r>
    </w:p>
    <w:p w14:paraId="44FE16C3" w14:textId="77777777" w:rsidR="0008583A" w:rsidRPr="008E5528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8E5528">
        <w:t>Реализация различных маршрутов согласования Отчета Агента в зависимости от Организатора закупки (ЦУЗ или ОП ЦУЗ)</w:t>
      </w:r>
    </w:p>
    <w:p w14:paraId="62BC05E3" w14:textId="77777777" w:rsidR="0008583A" w:rsidRPr="008E5528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8E5528">
        <w:t>Отправка уведомлений согласующим очередного этапа согласования Отчета Агента о необходимости согласования Отчета Агента.</w:t>
      </w:r>
    </w:p>
    <w:p w14:paraId="623AC781" w14:textId="77777777" w:rsidR="0008583A" w:rsidRPr="008E5528" w:rsidRDefault="0008583A" w:rsidP="0008583A">
      <w:pPr>
        <w:pStyle w:val="51"/>
        <w:numPr>
          <w:ilvl w:val="4"/>
          <w:numId w:val="26"/>
        </w:numPr>
      </w:pPr>
      <w:r w:rsidRPr="008E5528">
        <w:t>Требования к функции 2.2. Закрытие Отчета Агента</w:t>
      </w:r>
    </w:p>
    <w:p w14:paraId="04048B3D" w14:textId="77777777" w:rsidR="0008583A" w:rsidRPr="008E5528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8E5528">
        <w:t>Закрытие Отчета Агента осуществляется специалистом СНЗ, установкой на форме «Отчета Агента» признака «Закрыто»  и заполнением «Дата подписания Отчета Агента»</w:t>
      </w:r>
    </w:p>
    <w:p w14:paraId="3D5E61CD" w14:textId="77777777" w:rsidR="0008583A" w:rsidRPr="008E5528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8E5528">
        <w:t>По результату закрытие отчета агента статус в Отчете Агента автоматически изменяется на «Утверждено».</w:t>
      </w:r>
    </w:p>
    <w:p w14:paraId="68DAC99D" w14:textId="77777777" w:rsidR="0008583A" w:rsidRPr="008E5528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8E5528">
        <w:t>Утвержденные Отчета Агента автоматически направляются в 1С</w:t>
      </w:r>
      <w:r w:rsidRPr="00006F05">
        <w:t xml:space="preserve"> 10209 - Бухгалтерия ЦУЗ</w:t>
      </w:r>
      <w:r w:rsidRPr="008E5528">
        <w:t>.  По результату передачи в ЕИСЗ возвращается признак «Проведено в 1С» и забеляется «Дата проведено в 1С»</w:t>
      </w:r>
    </w:p>
    <w:p w14:paraId="2C758B91" w14:textId="77777777" w:rsidR="0008583A" w:rsidRPr="008E5528" w:rsidRDefault="0008583A" w:rsidP="0008583A">
      <w:pPr>
        <w:pStyle w:val="51"/>
        <w:numPr>
          <w:ilvl w:val="4"/>
          <w:numId w:val="26"/>
        </w:numPr>
      </w:pPr>
      <w:r w:rsidRPr="008E5528">
        <w:t xml:space="preserve">Требования к функции 3.2. Создание Сводного Отчета Агента </w:t>
      </w:r>
    </w:p>
    <w:p w14:paraId="3477F2FF" w14:textId="77777777" w:rsidR="0008583A" w:rsidRPr="008E5528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8E5528">
        <w:t xml:space="preserve">Создание Сводного Отчета Агента осуществляется в форме «Сводный Отчет Агента». </w:t>
      </w:r>
    </w:p>
    <w:p w14:paraId="78B1F8C0" w14:textId="77777777" w:rsidR="0008583A" w:rsidRPr="008E5528" w:rsidRDefault="0008583A" w:rsidP="0008583A">
      <w:pPr>
        <w:pStyle w:val="51"/>
        <w:numPr>
          <w:ilvl w:val="4"/>
          <w:numId w:val="26"/>
        </w:numPr>
      </w:pPr>
      <w:r w:rsidRPr="008E5528">
        <w:t>Требования к функции 3.2. Редактирование Сводного Отчета Агента</w:t>
      </w:r>
    </w:p>
    <w:p w14:paraId="5EA0CEF7" w14:textId="77777777" w:rsidR="0008583A" w:rsidRPr="008E5528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8E5528">
        <w:t>Внесения изменений в Сводный Отчет Агента только в случае, если данные не были направлены в 1С</w:t>
      </w:r>
      <w:r w:rsidRPr="00006F05">
        <w:t xml:space="preserve"> 10209 - Бухгалтерия ЦУЗ</w:t>
      </w:r>
      <w:r w:rsidRPr="008E5528">
        <w:t xml:space="preserve">. </w:t>
      </w:r>
    </w:p>
    <w:p w14:paraId="5A30C540" w14:textId="77777777" w:rsidR="0008583A" w:rsidRPr="008E5528" w:rsidRDefault="0008583A" w:rsidP="0008583A">
      <w:pPr>
        <w:pStyle w:val="51"/>
        <w:numPr>
          <w:ilvl w:val="4"/>
          <w:numId w:val="26"/>
        </w:numPr>
      </w:pPr>
      <w:r w:rsidRPr="008E5528">
        <w:t xml:space="preserve">Требования к функции 3.2. Формирование печатной формы Сводного Отчета Агента </w:t>
      </w:r>
    </w:p>
    <w:p w14:paraId="1C0C1B31" w14:textId="77777777" w:rsidR="0008583A" w:rsidRPr="008E5528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8E5528">
        <w:t xml:space="preserve">Формирование печатной формы  Сводного Отчета Агента осуществляется в форме «Сводный Отчета Агента». </w:t>
      </w:r>
    </w:p>
    <w:p w14:paraId="177BF2B5" w14:textId="77777777" w:rsidR="0008583A" w:rsidRPr="00BC4293" w:rsidRDefault="0008583A" w:rsidP="0008583A">
      <w:pPr>
        <w:pStyle w:val="32"/>
        <w:numPr>
          <w:ilvl w:val="2"/>
          <w:numId w:val="26"/>
        </w:numPr>
      </w:pPr>
      <w:bookmarkStart w:id="45" w:name="_Toc21432624"/>
      <w:r w:rsidRPr="00BC4293">
        <w:t>Модуль «Планирование агентского поручения»</w:t>
      </w:r>
      <w:bookmarkEnd w:id="45"/>
    </w:p>
    <w:p w14:paraId="091ABD4F" w14:textId="77777777" w:rsidR="0008583A" w:rsidRPr="008E5528" w:rsidRDefault="0008583A" w:rsidP="0008583A">
      <w:pPr>
        <w:pStyle w:val="41"/>
        <w:numPr>
          <w:ilvl w:val="3"/>
          <w:numId w:val="26"/>
        </w:numPr>
        <w:ind w:left="0" w:firstLine="0"/>
      </w:pPr>
      <w:r w:rsidRPr="008E5528">
        <w:t>Назначение модуля</w:t>
      </w:r>
    </w:p>
    <w:p w14:paraId="61DD31F9" w14:textId="77777777" w:rsidR="0008583A" w:rsidRPr="001662C8" w:rsidRDefault="0008583A" w:rsidP="0008583A">
      <w:pPr>
        <w:pStyle w:val="Normal5"/>
        <w:numPr>
          <w:ilvl w:val="4"/>
          <w:numId w:val="26"/>
        </w:numPr>
        <w:ind w:left="0" w:firstLine="0"/>
      </w:pPr>
      <w:r w:rsidRPr="001662C8">
        <w:t>Модуль предназначен для планирования агентских поручений.</w:t>
      </w:r>
    </w:p>
    <w:p w14:paraId="7DD31916" w14:textId="77777777" w:rsidR="0008583A" w:rsidRPr="001662C8" w:rsidRDefault="0008583A" w:rsidP="0008583A">
      <w:pPr>
        <w:pStyle w:val="Normal5"/>
        <w:numPr>
          <w:ilvl w:val="4"/>
          <w:numId w:val="26"/>
        </w:numPr>
        <w:ind w:left="0" w:firstLine="0"/>
      </w:pPr>
      <w:r w:rsidRPr="001662C8">
        <w:t>Модуль должен обеспечивать решение следующих задач:</w:t>
      </w:r>
    </w:p>
    <w:p w14:paraId="267655F5" w14:textId="77777777" w:rsidR="0008583A" w:rsidRPr="001662C8" w:rsidRDefault="0008583A" w:rsidP="0008583A">
      <w:pPr>
        <w:pStyle w:val="20"/>
      </w:pPr>
      <w:r w:rsidRPr="001662C8">
        <w:t>расчет плановых сумм Агентских вознаграждений</w:t>
      </w:r>
      <w:r>
        <w:t>.</w:t>
      </w:r>
    </w:p>
    <w:p w14:paraId="24CC6050" w14:textId="77777777" w:rsidR="0008583A" w:rsidRPr="008E5528" w:rsidRDefault="0008583A" w:rsidP="0008583A">
      <w:pPr>
        <w:pStyle w:val="41"/>
        <w:numPr>
          <w:ilvl w:val="3"/>
          <w:numId w:val="26"/>
        </w:numPr>
        <w:ind w:left="0" w:firstLine="0"/>
      </w:pPr>
      <w:r w:rsidRPr="008E5528">
        <w:t>Состав функций модуля</w:t>
      </w:r>
    </w:p>
    <w:p w14:paraId="4F979B67" w14:textId="77777777" w:rsidR="0008583A" w:rsidRPr="008E5528" w:rsidRDefault="0008583A" w:rsidP="0008583A">
      <w:pPr>
        <w:pStyle w:val="Normal5"/>
        <w:numPr>
          <w:ilvl w:val="4"/>
          <w:numId w:val="26"/>
        </w:numPr>
        <w:ind w:left="0" w:firstLine="0"/>
      </w:pPr>
      <w:r w:rsidRPr="008E5528">
        <w:t>Для решения задач модуль должен обеспечивать выполнение следующих функций:</w:t>
      </w:r>
    </w:p>
    <w:p w14:paraId="06319D0E" w14:textId="77777777" w:rsidR="0008583A" w:rsidRPr="008E5528" w:rsidRDefault="0008583A" w:rsidP="0008583A">
      <w:pPr>
        <w:pStyle w:val="affffe"/>
      </w:pPr>
      <w:r w:rsidRPr="008E5528">
        <w:t>В случае необходимости функции могут быть сгруппированы в группы функций. Не рекомендуется использовать более 1 уровня группировки, если стандартный функциональный объем системы не предусматривает более глубокой детализации.</w:t>
      </w:r>
    </w:p>
    <w:tbl>
      <w:tblPr>
        <w:tblW w:w="4887" w:type="pct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49"/>
        <w:gridCol w:w="3291"/>
        <w:gridCol w:w="5861"/>
      </w:tblGrid>
      <w:tr w:rsidR="0008583A" w:rsidRPr="008E5528" w14:paraId="248A0233" w14:textId="77777777" w:rsidTr="003557A5">
        <w:tc>
          <w:tcPr>
            <w:tcW w:w="331" w:type="pct"/>
            <w:shd w:val="clear" w:color="auto" w:fill="D9D9D9"/>
          </w:tcPr>
          <w:p w14:paraId="3862E55F" w14:textId="77777777" w:rsidR="0008583A" w:rsidRPr="008E5528" w:rsidRDefault="0008583A" w:rsidP="003557A5">
            <w:pPr>
              <w:pStyle w:val="TableHeader"/>
            </w:pPr>
            <w:r w:rsidRPr="008E5528">
              <w:t>№</w:t>
            </w:r>
          </w:p>
        </w:tc>
        <w:tc>
          <w:tcPr>
            <w:tcW w:w="1679" w:type="pct"/>
            <w:shd w:val="clear" w:color="auto" w:fill="D9D9D9"/>
          </w:tcPr>
          <w:p w14:paraId="45064BB2" w14:textId="77777777" w:rsidR="0008583A" w:rsidRPr="008E5528" w:rsidRDefault="0008583A" w:rsidP="003557A5">
            <w:pPr>
              <w:pStyle w:val="TableHeader"/>
            </w:pPr>
            <w:r w:rsidRPr="008E5528">
              <w:t>Группа функций</w:t>
            </w:r>
          </w:p>
        </w:tc>
        <w:tc>
          <w:tcPr>
            <w:tcW w:w="2990" w:type="pct"/>
            <w:shd w:val="clear" w:color="auto" w:fill="D9D9D9"/>
          </w:tcPr>
          <w:p w14:paraId="1D92D1DE" w14:textId="77777777" w:rsidR="0008583A" w:rsidRPr="008E5528" w:rsidRDefault="0008583A" w:rsidP="003557A5">
            <w:pPr>
              <w:pStyle w:val="TableHeader"/>
            </w:pPr>
            <w:r w:rsidRPr="008E5528">
              <w:t>Функция</w:t>
            </w:r>
          </w:p>
        </w:tc>
      </w:tr>
      <w:tr w:rsidR="0008583A" w:rsidRPr="008E5528" w14:paraId="2FDEA8FF" w14:textId="77777777" w:rsidTr="003557A5">
        <w:tc>
          <w:tcPr>
            <w:tcW w:w="331" w:type="pct"/>
            <w:shd w:val="clear" w:color="auto" w:fill="auto"/>
          </w:tcPr>
          <w:p w14:paraId="5D831C1E" w14:textId="77777777" w:rsidR="0008583A" w:rsidRPr="008E5528" w:rsidRDefault="0008583A" w:rsidP="003557A5">
            <w:pPr>
              <w:pStyle w:val="TableText"/>
            </w:pPr>
            <w:r w:rsidRPr="008E5528">
              <w:t>1.</w:t>
            </w:r>
          </w:p>
        </w:tc>
        <w:tc>
          <w:tcPr>
            <w:tcW w:w="1679" w:type="pct"/>
            <w:shd w:val="clear" w:color="auto" w:fill="auto"/>
          </w:tcPr>
          <w:p w14:paraId="09DA9094" w14:textId="77777777" w:rsidR="0008583A" w:rsidRPr="008E5528" w:rsidRDefault="0008583A" w:rsidP="003557A5">
            <w:pPr>
              <w:pStyle w:val="TableText"/>
            </w:pPr>
            <w:r w:rsidRPr="008E5528">
              <w:t>Расчет плановых сумм агентских вознаграждений</w:t>
            </w:r>
          </w:p>
        </w:tc>
        <w:tc>
          <w:tcPr>
            <w:tcW w:w="2990" w:type="pct"/>
            <w:shd w:val="clear" w:color="auto" w:fill="auto"/>
          </w:tcPr>
          <w:p w14:paraId="20E943E7" w14:textId="77777777" w:rsidR="0008583A" w:rsidRPr="008E5528" w:rsidRDefault="0008583A" w:rsidP="003557A5">
            <w:pPr>
              <w:pStyle w:val="TableText"/>
            </w:pPr>
          </w:p>
        </w:tc>
      </w:tr>
      <w:tr w:rsidR="0008583A" w:rsidRPr="008E5528" w14:paraId="3703271C" w14:textId="77777777" w:rsidTr="003557A5">
        <w:tc>
          <w:tcPr>
            <w:tcW w:w="331" w:type="pct"/>
            <w:shd w:val="clear" w:color="auto" w:fill="auto"/>
          </w:tcPr>
          <w:p w14:paraId="0C05FB55" w14:textId="77777777" w:rsidR="0008583A" w:rsidRPr="008E5528" w:rsidRDefault="0008583A" w:rsidP="003557A5">
            <w:pPr>
              <w:pStyle w:val="TableText"/>
            </w:pPr>
            <w:r w:rsidRPr="008E5528">
              <w:t>1.1.</w:t>
            </w:r>
          </w:p>
        </w:tc>
        <w:tc>
          <w:tcPr>
            <w:tcW w:w="1679" w:type="pct"/>
            <w:shd w:val="clear" w:color="auto" w:fill="auto"/>
          </w:tcPr>
          <w:p w14:paraId="5C87A44C" w14:textId="77777777" w:rsidR="0008583A" w:rsidRPr="008E5528" w:rsidRDefault="0008583A" w:rsidP="003557A5">
            <w:pPr>
              <w:pStyle w:val="TableText"/>
            </w:pPr>
          </w:p>
        </w:tc>
        <w:tc>
          <w:tcPr>
            <w:tcW w:w="2990" w:type="pct"/>
            <w:shd w:val="clear" w:color="auto" w:fill="auto"/>
          </w:tcPr>
          <w:p w14:paraId="5AB6EF32" w14:textId="77777777" w:rsidR="0008583A" w:rsidRPr="008E5528" w:rsidRDefault="0008583A" w:rsidP="003557A5">
            <w:pPr>
              <w:pStyle w:val="TableText"/>
            </w:pPr>
            <w:r w:rsidRPr="008E5528">
              <w:t>Отбор лотов для расчета плановых сумм Агентских вознаграждений</w:t>
            </w:r>
          </w:p>
        </w:tc>
      </w:tr>
      <w:tr w:rsidR="0008583A" w:rsidRPr="008E5528" w14:paraId="702C1253" w14:textId="77777777" w:rsidTr="003557A5">
        <w:tc>
          <w:tcPr>
            <w:tcW w:w="331" w:type="pct"/>
            <w:shd w:val="clear" w:color="auto" w:fill="auto"/>
          </w:tcPr>
          <w:p w14:paraId="0F001DC3" w14:textId="77777777" w:rsidR="0008583A" w:rsidRPr="008E5528" w:rsidRDefault="0008583A" w:rsidP="003557A5">
            <w:pPr>
              <w:pStyle w:val="TableText"/>
            </w:pPr>
            <w:r w:rsidRPr="008E5528">
              <w:lastRenderedPageBreak/>
              <w:t>1.2.</w:t>
            </w:r>
          </w:p>
        </w:tc>
        <w:tc>
          <w:tcPr>
            <w:tcW w:w="1679" w:type="pct"/>
            <w:shd w:val="clear" w:color="auto" w:fill="auto"/>
          </w:tcPr>
          <w:p w14:paraId="12828B59" w14:textId="77777777" w:rsidR="0008583A" w:rsidRPr="008E5528" w:rsidRDefault="0008583A" w:rsidP="003557A5">
            <w:pPr>
              <w:pStyle w:val="TableText"/>
            </w:pPr>
          </w:p>
        </w:tc>
        <w:tc>
          <w:tcPr>
            <w:tcW w:w="2990" w:type="pct"/>
            <w:shd w:val="clear" w:color="auto" w:fill="auto"/>
          </w:tcPr>
          <w:p w14:paraId="35289014" w14:textId="77777777" w:rsidR="0008583A" w:rsidRPr="008E5528" w:rsidRDefault="0008583A" w:rsidP="003557A5">
            <w:pPr>
              <w:pStyle w:val="TableText"/>
            </w:pPr>
            <w:r w:rsidRPr="008E5528">
              <w:t>Заполнение параметров расчета и расчёт планового  Агентского вознаграждения</w:t>
            </w:r>
          </w:p>
        </w:tc>
      </w:tr>
      <w:tr w:rsidR="0008583A" w:rsidRPr="008E5528" w14:paraId="2F58CE59" w14:textId="77777777" w:rsidTr="003557A5">
        <w:tc>
          <w:tcPr>
            <w:tcW w:w="331" w:type="pct"/>
            <w:shd w:val="clear" w:color="auto" w:fill="auto"/>
          </w:tcPr>
          <w:p w14:paraId="65C7E9CB" w14:textId="77777777" w:rsidR="0008583A" w:rsidRPr="008E5528" w:rsidRDefault="0008583A" w:rsidP="003557A5">
            <w:pPr>
              <w:pStyle w:val="TableText"/>
            </w:pPr>
            <w:r w:rsidRPr="008E5528">
              <w:t>1.3.</w:t>
            </w:r>
          </w:p>
        </w:tc>
        <w:tc>
          <w:tcPr>
            <w:tcW w:w="1679" w:type="pct"/>
            <w:shd w:val="clear" w:color="auto" w:fill="auto"/>
          </w:tcPr>
          <w:p w14:paraId="41610376" w14:textId="77777777" w:rsidR="0008583A" w:rsidRPr="008E5528" w:rsidRDefault="0008583A" w:rsidP="003557A5">
            <w:pPr>
              <w:pStyle w:val="TableText"/>
            </w:pPr>
          </w:p>
        </w:tc>
        <w:tc>
          <w:tcPr>
            <w:tcW w:w="2990" w:type="pct"/>
            <w:shd w:val="clear" w:color="auto" w:fill="auto"/>
          </w:tcPr>
          <w:p w14:paraId="41CEA33A" w14:textId="77777777" w:rsidR="0008583A" w:rsidRPr="008E5528" w:rsidRDefault="0008583A" w:rsidP="003557A5">
            <w:pPr>
              <w:pStyle w:val="TableText"/>
            </w:pPr>
            <w:r w:rsidRPr="008E5528">
              <w:t>Запись рассчитанных данных в историю лота</w:t>
            </w:r>
          </w:p>
        </w:tc>
      </w:tr>
    </w:tbl>
    <w:p w14:paraId="7CF103D8" w14:textId="77777777" w:rsidR="0008583A" w:rsidRPr="008E5528" w:rsidRDefault="0008583A" w:rsidP="0008583A">
      <w:pPr>
        <w:pStyle w:val="41"/>
        <w:numPr>
          <w:ilvl w:val="3"/>
          <w:numId w:val="26"/>
        </w:numPr>
        <w:ind w:left="0" w:firstLine="0"/>
      </w:pPr>
      <w:r w:rsidRPr="008E5528">
        <w:t>Требования к функциям модуля</w:t>
      </w:r>
    </w:p>
    <w:p w14:paraId="452D7BAA" w14:textId="77777777" w:rsidR="0008583A" w:rsidRPr="0048679A" w:rsidRDefault="0008583A" w:rsidP="0008583A">
      <w:pPr>
        <w:pStyle w:val="51"/>
        <w:numPr>
          <w:ilvl w:val="4"/>
          <w:numId w:val="26"/>
        </w:numPr>
      </w:pPr>
      <w:r w:rsidRPr="0048679A">
        <w:t>Требования к функции 1.1. Отбор лотов для расчета плановых сумм Агентских вознаграждений</w:t>
      </w:r>
    </w:p>
    <w:p w14:paraId="7CEE0EE2" w14:textId="77777777" w:rsidR="0008583A" w:rsidRPr="008E5528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8E5528">
        <w:t xml:space="preserve">Отбор лотов для расчета плановых сумм Агентских вознаграждений осуществляется сотрудниками Управления экономики и финансов на форме «Расчет Агентского Вознаграждения». </w:t>
      </w:r>
    </w:p>
    <w:p w14:paraId="53BDE40B" w14:textId="77777777" w:rsidR="0008583A" w:rsidRPr="008E5528" w:rsidRDefault="0008583A" w:rsidP="0008583A">
      <w:pPr>
        <w:pStyle w:val="51"/>
        <w:numPr>
          <w:ilvl w:val="4"/>
          <w:numId w:val="26"/>
        </w:numPr>
      </w:pPr>
      <w:r w:rsidRPr="008E5528">
        <w:t>Требования к функции 1.2. Заполнение параметров расчета и расчёт планового Агентского вознаграждения</w:t>
      </w:r>
    </w:p>
    <w:p w14:paraId="36E26239" w14:textId="77777777" w:rsidR="0008583A" w:rsidRPr="008E5528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8E5528">
        <w:t>Для расчета планового АВ необходимо задать коэффициенты сложности, показатели плановой и рыночной эффективности, используемые  при расчете переменной и постоянной части агентского вознаграждения и выполнить расчет.</w:t>
      </w:r>
    </w:p>
    <w:p w14:paraId="25DEF196" w14:textId="77777777" w:rsidR="0008583A" w:rsidRPr="008E5528" w:rsidRDefault="0008583A" w:rsidP="0008583A">
      <w:pPr>
        <w:pStyle w:val="51"/>
        <w:numPr>
          <w:ilvl w:val="4"/>
          <w:numId w:val="26"/>
        </w:numPr>
      </w:pPr>
      <w:r w:rsidRPr="008E5528">
        <w:t>Требования к функции 4.2. Запись рассчитанных данных в историю лота</w:t>
      </w:r>
    </w:p>
    <w:p w14:paraId="74E6C8E7" w14:textId="77777777" w:rsidR="0008583A" w:rsidRPr="008E5528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8E5528">
        <w:t>Запись рассчитанных данных в историю лота осуществляется для дальнейшего формирования отчета по плана-</w:t>
      </w:r>
      <w:proofErr w:type="spellStart"/>
      <w:r w:rsidRPr="008E5528">
        <w:t>фактному</w:t>
      </w:r>
      <w:proofErr w:type="spellEnd"/>
      <w:r w:rsidRPr="008E5528">
        <w:t xml:space="preserve"> анализу АВ </w:t>
      </w:r>
    </w:p>
    <w:p w14:paraId="54B635B6" w14:textId="77777777" w:rsidR="0008583A" w:rsidRPr="00BC4293" w:rsidRDefault="0008583A" w:rsidP="0008583A">
      <w:pPr>
        <w:pStyle w:val="32"/>
        <w:numPr>
          <w:ilvl w:val="2"/>
          <w:numId w:val="26"/>
        </w:numPr>
      </w:pPr>
      <w:bookmarkStart w:id="46" w:name="_Toc21432625"/>
      <w:r w:rsidRPr="00BC4293">
        <w:t>Модуль «Формирование конкурентной карты»</w:t>
      </w:r>
      <w:bookmarkEnd w:id="46"/>
    </w:p>
    <w:p w14:paraId="6D376141" w14:textId="77777777" w:rsidR="0008583A" w:rsidRPr="008E5528" w:rsidRDefault="0008583A" w:rsidP="0008583A">
      <w:pPr>
        <w:pStyle w:val="41"/>
        <w:numPr>
          <w:ilvl w:val="3"/>
          <w:numId w:val="26"/>
        </w:numPr>
        <w:ind w:left="0" w:firstLine="0"/>
      </w:pPr>
      <w:r w:rsidRPr="008E5528">
        <w:t>Назначение модуля</w:t>
      </w:r>
    </w:p>
    <w:p w14:paraId="009AE82A" w14:textId="77777777" w:rsidR="0008583A" w:rsidRPr="008E5528" w:rsidRDefault="0008583A" w:rsidP="0008583A">
      <w:pPr>
        <w:pStyle w:val="Normal5"/>
        <w:numPr>
          <w:ilvl w:val="4"/>
          <w:numId w:val="26"/>
        </w:numPr>
        <w:ind w:left="0" w:firstLine="0"/>
      </w:pPr>
      <w:r w:rsidRPr="008E5528">
        <w:t>Модуль предназначен для составления конкурентной карты для способа закупки – «Упрощенная процедура закупки». Бизне</w:t>
      </w:r>
      <w:r>
        <w:t>с-процесс показан на Рис. 14.</w:t>
      </w:r>
      <w:r w:rsidRPr="008E5528">
        <w:t>.</w:t>
      </w:r>
    </w:p>
    <w:p w14:paraId="51C935F3" w14:textId="77777777" w:rsidR="0008583A" w:rsidRPr="008E5528" w:rsidRDefault="0008583A" w:rsidP="0008583A">
      <w:pPr>
        <w:pStyle w:val="Normal5"/>
        <w:numPr>
          <w:ilvl w:val="4"/>
          <w:numId w:val="26"/>
        </w:numPr>
        <w:ind w:left="0" w:firstLine="0"/>
      </w:pPr>
      <w:r w:rsidRPr="008E5528">
        <w:t>Модуль должен обеспечивать решение следующих задач:</w:t>
      </w:r>
    </w:p>
    <w:p w14:paraId="2F2788F1" w14:textId="77777777" w:rsidR="0008583A" w:rsidRPr="008E5528" w:rsidRDefault="0008583A" w:rsidP="0008583A">
      <w:pPr>
        <w:pStyle w:val="20"/>
      </w:pPr>
      <w:r>
        <w:t>п</w:t>
      </w:r>
      <w:r w:rsidRPr="008E5528">
        <w:t>одготовка конкурентной карты;</w:t>
      </w:r>
    </w:p>
    <w:p w14:paraId="1ABD4671" w14:textId="77777777" w:rsidR="0008583A" w:rsidRPr="008E5528" w:rsidRDefault="0008583A" w:rsidP="0008583A">
      <w:pPr>
        <w:pStyle w:val="20"/>
      </w:pPr>
      <w:r>
        <w:t>э</w:t>
      </w:r>
      <w:r w:rsidRPr="008E5528">
        <w:t>кспертиза финансовой устойчивости победителя;</w:t>
      </w:r>
    </w:p>
    <w:p w14:paraId="6A441C10" w14:textId="77777777" w:rsidR="0008583A" w:rsidRPr="008E5528" w:rsidRDefault="0008583A" w:rsidP="0008583A">
      <w:pPr>
        <w:pStyle w:val="20"/>
      </w:pPr>
      <w:r>
        <w:t>с</w:t>
      </w:r>
      <w:r w:rsidRPr="008E5528">
        <w:t>огласование конкурентной карты со службой безопасности;</w:t>
      </w:r>
    </w:p>
    <w:p w14:paraId="51F588CC" w14:textId="77777777" w:rsidR="0008583A" w:rsidRPr="008E5528" w:rsidRDefault="0008583A" w:rsidP="0008583A">
      <w:pPr>
        <w:pStyle w:val="20"/>
      </w:pPr>
      <w:r>
        <w:t>утверждение конкурентной карты.</w:t>
      </w:r>
    </w:p>
    <w:p w14:paraId="538DE508" w14:textId="77777777" w:rsidR="0008583A" w:rsidRPr="008E5528" w:rsidRDefault="0008583A" w:rsidP="0008583A">
      <w:pPr>
        <w:pStyle w:val="20"/>
        <w:numPr>
          <w:ilvl w:val="0"/>
          <w:numId w:val="0"/>
        </w:numPr>
        <w:ind w:left="851"/>
      </w:pPr>
    </w:p>
    <w:p w14:paraId="05984577" w14:textId="77777777" w:rsidR="0008583A" w:rsidRPr="008E5528" w:rsidRDefault="0008583A" w:rsidP="0008583A">
      <w:pPr>
        <w:pStyle w:val="20"/>
        <w:numPr>
          <w:ilvl w:val="0"/>
          <w:numId w:val="0"/>
        </w:numPr>
        <w:ind w:left="851"/>
      </w:pPr>
    </w:p>
    <w:p w14:paraId="3DADACBD" w14:textId="77777777" w:rsidR="0008583A" w:rsidRPr="008E5528" w:rsidRDefault="0008583A" w:rsidP="0008583A">
      <w:pPr>
        <w:pStyle w:val="20"/>
        <w:numPr>
          <w:ilvl w:val="0"/>
          <w:numId w:val="0"/>
        </w:numPr>
        <w:ind w:left="851"/>
      </w:pPr>
    </w:p>
    <w:p w14:paraId="4AC8A594" w14:textId="77777777" w:rsidR="0008583A" w:rsidRDefault="0008583A" w:rsidP="0008583A">
      <w:pPr>
        <w:pStyle w:val="20"/>
        <w:keepNext/>
        <w:numPr>
          <w:ilvl w:val="0"/>
          <w:numId w:val="0"/>
        </w:numPr>
        <w:ind w:left="851"/>
      </w:pPr>
      <w:r w:rsidRPr="008E5528">
        <w:lastRenderedPageBreak/>
        <w:t xml:space="preserve"> </w:t>
      </w:r>
      <w:r w:rsidR="00A84658" w:rsidRPr="008E5528">
        <w:rPr>
          <w:noProof/>
        </w:rPr>
      </w:r>
      <w:r w:rsidR="00A84658" w:rsidRPr="008E5528">
        <w:rPr>
          <w:noProof/>
        </w:rPr>
        <w:object w:dxaOrig="6210" w:dyaOrig="8056">
          <v:shape id="_x0000_i1038" type="#_x0000_t75" style="width:310.3pt;height:403.55pt" o:ole="">
            <v:imagedata r:id="rId33" o:title=""/>
          </v:shape>
          <o:OLEObject Type="Embed" ProgID="Visio.Drawing.15" ShapeID="_x0000_i1038" DrawAspect="Content" ObjectID="_1705401699" r:id="rId34"/>
        </w:object>
      </w:r>
    </w:p>
    <w:p w14:paraId="0E84ED38" w14:textId="77777777" w:rsidR="0008583A" w:rsidRPr="0048679A" w:rsidRDefault="0008583A" w:rsidP="0008583A">
      <w:pPr>
        <w:pStyle w:val="aff2"/>
      </w:pPr>
      <w:r w:rsidRPr="0048679A">
        <w:t xml:space="preserve">Рис. </w:t>
      </w:r>
      <w:r>
        <w:rPr>
          <w:noProof/>
        </w:rPr>
        <w:fldChar w:fldCharType="begin"/>
      </w:r>
      <w:r>
        <w:rPr>
          <w:noProof/>
        </w:rPr>
        <w:instrText xml:space="preserve"> SEQ Рис. \* ARABIC </w:instrText>
      </w:r>
      <w:r>
        <w:rPr>
          <w:noProof/>
        </w:rPr>
        <w:fldChar w:fldCharType="separate"/>
      </w:r>
      <w:r>
        <w:rPr>
          <w:noProof/>
        </w:rPr>
        <w:t>14</w:t>
      </w:r>
      <w:r>
        <w:rPr>
          <w:noProof/>
        </w:rPr>
        <w:fldChar w:fldCharType="end"/>
      </w:r>
      <w:r w:rsidRPr="0048679A">
        <w:t xml:space="preserve"> - Бизнес-процесс «Формирование конкурентной карты»</w:t>
      </w:r>
    </w:p>
    <w:p w14:paraId="1C8D37A4" w14:textId="77777777" w:rsidR="0008583A" w:rsidRPr="008E5528" w:rsidRDefault="0008583A" w:rsidP="0008583A">
      <w:pPr>
        <w:pStyle w:val="41"/>
        <w:numPr>
          <w:ilvl w:val="3"/>
          <w:numId w:val="26"/>
        </w:numPr>
        <w:ind w:left="0" w:firstLine="0"/>
      </w:pPr>
      <w:r w:rsidRPr="008E5528">
        <w:t>Состав функций модуля</w:t>
      </w:r>
    </w:p>
    <w:p w14:paraId="709C4E31" w14:textId="77777777" w:rsidR="0008583A" w:rsidRPr="008E5528" w:rsidRDefault="0008583A" w:rsidP="0008583A">
      <w:pPr>
        <w:pStyle w:val="Normal5"/>
        <w:numPr>
          <w:ilvl w:val="4"/>
          <w:numId w:val="26"/>
        </w:numPr>
        <w:ind w:left="0" w:firstLine="0"/>
      </w:pPr>
      <w:r w:rsidRPr="008E5528">
        <w:t>Для решения задач модуль должен обеспечивать выполнение следующих функций:</w:t>
      </w:r>
    </w:p>
    <w:p w14:paraId="37708FCF" w14:textId="77777777" w:rsidR="0008583A" w:rsidRPr="008E5528" w:rsidRDefault="0008583A" w:rsidP="0008583A">
      <w:pPr>
        <w:pStyle w:val="affffe"/>
      </w:pPr>
      <w:r w:rsidRPr="008E5528">
        <w:t>В случае необходимости функции могут быть сгруппированы в группы функций. Не рекомендуется использовать более 1 уровня группировки, если стандартный функциональный объем системы не предусматривает более глубокой детализации.</w:t>
      </w:r>
    </w:p>
    <w:tbl>
      <w:tblPr>
        <w:tblW w:w="4887" w:type="pct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005"/>
        <w:gridCol w:w="3113"/>
        <w:gridCol w:w="5683"/>
      </w:tblGrid>
      <w:tr w:rsidR="0008583A" w:rsidRPr="008E5528" w14:paraId="22C77A8D" w14:textId="77777777" w:rsidTr="003557A5">
        <w:tc>
          <w:tcPr>
            <w:tcW w:w="513" w:type="pct"/>
            <w:shd w:val="clear" w:color="auto" w:fill="D9D9D9"/>
          </w:tcPr>
          <w:p w14:paraId="7449C227" w14:textId="77777777" w:rsidR="0008583A" w:rsidRPr="008E5528" w:rsidRDefault="0008583A" w:rsidP="003557A5">
            <w:pPr>
              <w:pStyle w:val="TableHeader"/>
            </w:pPr>
            <w:r w:rsidRPr="008E5528">
              <w:t>№</w:t>
            </w:r>
          </w:p>
        </w:tc>
        <w:tc>
          <w:tcPr>
            <w:tcW w:w="1588" w:type="pct"/>
            <w:shd w:val="clear" w:color="auto" w:fill="D9D9D9"/>
          </w:tcPr>
          <w:p w14:paraId="4CAA36B9" w14:textId="77777777" w:rsidR="0008583A" w:rsidRPr="008E5528" w:rsidRDefault="0008583A" w:rsidP="003557A5">
            <w:pPr>
              <w:pStyle w:val="TableHeader"/>
            </w:pPr>
            <w:r w:rsidRPr="008E5528">
              <w:t>Группа функций</w:t>
            </w:r>
          </w:p>
        </w:tc>
        <w:tc>
          <w:tcPr>
            <w:tcW w:w="2899" w:type="pct"/>
            <w:shd w:val="clear" w:color="auto" w:fill="D9D9D9"/>
          </w:tcPr>
          <w:p w14:paraId="3902280E" w14:textId="77777777" w:rsidR="0008583A" w:rsidRPr="008E5528" w:rsidRDefault="0008583A" w:rsidP="003557A5">
            <w:pPr>
              <w:pStyle w:val="TableHeader"/>
            </w:pPr>
            <w:r w:rsidRPr="008E5528">
              <w:t>Функция</w:t>
            </w:r>
          </w:p>
        </w:tc>
      </w:tr>
      <w:tr w:rsidR="0008583A" w:rsidRPr="008E5528" w14:paraId="32A0D058" w14:textId="77777777" w:rsidTr="003557A5">
        <w:tc>
          <w:tcPr>
            <w:tcW w:w="513" w:type="pct"/>
            <w:shd w:val="clear" w:color="auto" w:fill="auto"/>
          </w:tcPr>
          <w:p w14:paraId="59B5486A" w14:textId="77777777" w:rsidR="0008583A" w:rsidRPr="008E5528" w:rsidRDefault="0008583A" w:rsidP="003557A5">
            <w:pPr>
              <w:pStyle w:val="TableText"/>
            </w:pPr>
            <w:r w:rsidRPr="008E5528">
              <w:t>1.</w:t>
            </w:r>
          </w:p>
        </w:tc>
        <w:tc>
          <w:tcPr>
            <w:tcW w:w="1588" w:type="pct"/>
            <w:shd w:val="clear" w:color="auto" w:fill="auto"/>
          </w:tcPr>
          <w:p w14:paraId="1AA7F881" w14:textId="77777777" w:rsidR="0008583A" w:rsidRPr="008E5528" w:rsidRDefault="0008583A" w:rsidP="003557A5">
            <w:pPr>
              <w:pStyle w:val="TableText"/>
            </w:pPr>
            <w:r w:rsidRPr="008E5528">
              <w:t>Составление конкурентной карты и выбор победителя</w:t>
            </w:r>
          </w:p>
        </w:tc>
        <w:tc>
          <w:tcPr>
            <w:tcW w:w="2899" w:type="pct"/>
            <w:shd w:val="clear" w:color="auto" w:fill="auto"/>
          </w:tcPr>
          <w:p w14:paraId="38F53937" w14:textId="77777777" w:rsidR="0008583A" w:rsidRPr="008E5528" w:rsidRDefault="0008583A" w:rsidP="003557A5">
            <w:pPr>
              <w:pStyle w:val="TableText"/>
            </w:pPr>
          </w:p>
        </w:tc>
      </w:tr>
      <w:tr w:rsidR="0008583A" w:rsidRPr="008E5528" w14:paraId="12CB8E90" w14:textId="77777777" w:rsidTr="003557A5">
        <w:tc>
          <w:tcPr>
            <w:tcW w:w="513" w:type="pct"/>
            <w:shd w:val="clear" w:color="auto" w:fill="auto"/>
          </w:tcPr>
          <w:p w14:paraId="5E657FE2" w14:textId="77777777" w:rsidR="0008583A" w:rsidRPr="008E5528" w:rsidRDefault="0008583A" w:rsidP="003557A5">
            <w:pPr>
              <w:pStyle w:val="TableText"/>
            </w:pPr>
            <w:r w:rsidRPr="008E5528">
              <w:t>1.1.</w:t>
            </w:r>
          </w:p>
        </w:tc>
        <w:tc>
          <w:tcPr>
            <w:tcW w:w="1588" w:type="pct"/>
            <w:shd w:val="clear" w:color="auto" w:fill="auto"/>
          </w:tcPr>
          <w:p w14:paraId="76E7D89D" w14:textId="77777777" w:rsidR="0008583A" w:rsidRPr="008E5528" w:rsidRDefault="0008583A" w:rsidP="003557A5">
            <w:pPr>
              <w:pStyle w:val="TableText"/>
            </w:pPr>
          </w:p>
        </w:tc>
        <w:tc>
          <w:tcPr>
            <w:tcW w:w="2899" w:type="pct"/>
            <w:shd w:val="clear" w:color="auto" w:fill="auto"/>
          </w:tcPr>
          <w:p w14:paraId="376E053C" w14:textId="77777777" w:rsidR="0008583A" w:rsidRPr="008E5528" w:rsidRDefault="0008583A" w:rsidP="003557A5">
            <w:pPr>
              <w:pStyle w:val="TableText"/>
            </w:pPr>
            <w:r w:rsidRPr="008E5528">
              <w:t>Подготовка конкурентной карты</w:t>
            </w:r>
          </w:p>
        </w:tc>
      </w:tr>
      <w:tr w:rsidR="0008583A" w:rsidRPr="008E5528" w14:paraId="14ADCC5D" w14:textId="77777777" w:rsidTr="003557A5">
        <w:tc>
          <w:tcPr>
            <w:tcW w:w="513" w:type="pct"/>
            <w:shd w:val="clear" w:color="auto" w:fill="auto"/>
          </w:tcPr>
          <w:p w14:paraId="2628F3E5" w14:textId="77777777" w:rsidR="0008583A" w:rsidRPr="008E5528" w:rsidRDefault="0008583A" w:rsidP="003557A5">
            <w:pPr>
              <w:pStyle w:val="TableText"/>
            </w:pPr>
            <w:r w:rsidRPr="008E5528">
              <w:t>1.2</w:t>
            </w:r>
          </w:p>
        </w:tc>
        <w:tc>
          <w:tcPr>
            <w:tcW w:w="1588" w:type="pct"/>
            <w:shd w:val="clear" w:color="auto" w:fill="auto"/>
          </w:tcPr>
          <w:p w14:paraId="0C2159E8" w14:textId="77777777" w:rsidR="0008583A" w:rsidRPr="008E5528" w:rsidRDefault="0008583A" w:rsidP="003557A5">
            <w:pPr>
              <w:pStyle w:val="TableText"/>
            </w:pPr>
          </w:p>
        </w:tc>
        <w:tc>
          <w:tcPr>
            <w:tcW w:w="2899" w:type="pct"/>
            <w:shd w:val="clear" w:color="auto" w:fill="auto"/>
          </w:tcPr>
          <w:p w14:paraId="7682D838" w14:textId="77777777" w:rsidR="0008583A" w:rsidRPr="008E5528" w:rsidRDefault="0008583A" w:rsidP="003557A5">
            <w:pPr>
              <w:pStyle w:val="TableText"/>
            </w:pPr>
            <w:r w:rsidRPr="008E5528">
              <w:t>Экспертиза финансовой устойчивости</w:t>
            </w:r>
          </w:p>
        </w:tc>
      </w:tr>
      <w:tr w:rsidR="0008583A" w:rsidRPr="008E5528" w14:paraId="5918497E" w14:textId="77777777" w:rsidTr="003557A5">
        <w:tc>
          <w:tcPr>
            <w:tcW w:w="513" w:type="pct"/>
            <w:shd w:val="clear" w:color="auto" w:fill="auto"/>
          </w:tcPr>
          <w:p w14:paraId="6A85D48A" w14:textId="77777777" w:rsidR="0008583A" w:rsidRPr="008E5528" w:rsidRDefault="0008583A" w:rsidP="003557A5">
            <w:pPr>
              <w:pStyle w:val="TableText"/>
            </w:pPr>
            <w:r w:rsidRPr="008E5528">
              <w:t>1.3.</w:t>
            </w:r>
          </w:p>
        </w:tc>
        <w:tc>
          <w:tcPr>
            <w:tcW w:w="1588" w:type="pct"/>
            <w:shd w:val="clear" w:color="auto" w:fill="auto"/>
          </w:tcPr>
          <w:p w14:paraId="2B379A49" w14:textId="77777777" w:rsidR="0008583A" w:rsidRPr="008E5528" w:rsidRDefault="0008583A" w:rsidP="003557A5">
            <w:pPr>
              <w:pStyle w:val="TableText"/>
            </w:pPr>
          </w:p>
        </w:tc>
        <w:tc>
          <w:tcPr>
            <w:tcW w:w="2899" w:type="pct"/>
            <w:shd w:val="clear" w:color="auto" w:fill="auto"/>
          </w:tcPr>
          <w:p w14:paraId="0F26A86E" w14:textId="77777777" w:rsidR="0008583A" w:rsidRPr="008E5528" w:rsidRDefault="0008583A" w:rsidP="003557A5">
            <w:pPr>
              <w:pStyle w:val="TableText"/>
            </w:pPr>
            <w:r w:rsidRPr="008E5528">
              <w:t>Согласование конкурентной карты со службой безопасности</w:t>
            </w:r>
          </w:p>
        </w:tc>
      </w:tr>
      <w:tr w:rsidR="0008583A" w:rsidRPr="008E5528" w14:paraId="7ED2610F" w14:textId="77777777" w:rsidTr="003557A5">
        <w:tc>
          <w:tcPr>
            <w:tcW w:w="513" w:type="pct"/>
            <w:shd w:val="clear" w:color="auto" w:fill="auto"/>
          </w:tcPr>
          <w:p w14:paraId="13C85632" w14:textId="77777777" w:rsidR="0008583A" w:rsidRPr="008E5528" w:rsidRDefault="0008583A" w:rsidP="003557A5">
            <w:pPr>
              <w:pStyle w:val="TableText"/>
            </w:pPr>
            <w:r w:rsidRPr="008E5528">
              <w:t>1.4.</w:t>
            </w:r>
          </w:p>
        </w:tc>
        <w:tc>
          <w:tcPr>
            <w:tcW w:w="1588" w:type="pct"/>
            <w:shd w:val="clear" w:color="auto" w:fill="auto"/>
          </w:tcPr>
          <w:p w14:paraId="079F7377" w14:textId="77777777" w:rsidR="0008583A" w:rsidRPr="008E5528" w:rsidRDefault="0008583A" w:rsidP="003557A5">
            <w:pPr>
              <w:pStyle w:val="TableText"/>
            </w:pPr>
          </w:p>
        </w:tc>
        <w:tc>
          <w:tcPr>
            <w:tcW w:w="2899" w:type="pct"/>
            <w:shd w:val="clear" w:color="auto" w:fill="auto"/>
          </w:tcPr>
          <w:p w14:paraId="0B1D51A8" w14:textId="77777777" w:rsidR="0008583A" w:rsidRPr="008E5528" w:rsidRDefault="0008583A" w:rsidP="003557A5">
            <w:pPr>
              <w:pStyle w:val="TableText"/>
            </w:pPr>
            <w:r w:rsidRPr="008E5528">
              <w:t>Утверждение конкурентной карты</w:t>
            </w:r>
          </w:p>
        </w:tc>
      </w:tr>
    </w:tbl>
    <w:p w14:paraId="67E28424" w14:textId="77777777" w:rsidR="0008583A" w:rsidRPr="008E5528" w:rsidRDefault="0008583A" w:rsidP="0008583A">
      <w:pPr>
        <w:pStyle w:val="41"/>
        <w:numPr>
          <w:ilvl w:val="3"/>
          <w:numId w:val="26"/>
        </w:numPr>
        <w:ind w:left="0" w:firstLine="0"/>
      </w:pPr>
      <w:r w:rsidRPr="008E5528">
        <w:lastRenderedPageBreak/>
        <w:t>Требования к функциям модуля</w:t>
      </w:r>
    </w:p>
    <w:p w14:paraId="77F4577B" w14:textId="77777777" w:rsidR="0008583A" w:rsidRPr="008E5528" w:rsidRDefault="0008583A" w:rsidP="0008583A">
      <w:pPr>
        <w:pStyle w:val="51"/>
        <w:numPr>
          <w:ilvl w:val="4"/>
          <w:numId w:val="26"/>
        </w:numPr>
      </w:pPr>
      <w:r w:rsidRPr="008E5528">
        <w:t>Требования к функции 1.1. Подготовка конкурентной карты</w:t>
      </w:r>
    </w:p>
    <w:p w14:paraId="73CCF3EE" w14:textId="77777777" w:rsidR="0008583A" w:rsidRPr="008E5528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8E5528">
        <w:t>Подготовка конкурентной карты инициатором закупки</w:t>
      </w:r>
    </w:p>
    <w:p w14:paraId="18B6E12F" w14:textId="77777777" w:rsidR="0008583A" w:rsidRPr="008E5528" w:rsidRDefault="0008583A" w:rsidP="0008583A">
      <w:pPr>
        <w:pStyle w:val="51"/>
        <w:numPr>
          <w:ilvl w:val="4"/>
          <w:numId w:val="26"/>
        </w:numPr>
      </w:pPr>
      <w:r w:rsidRPr="008E5528">
        <w:t>Экспертиза финансовой устойчивости</w:t>
      </w:r>
    </w:p>
    <w:p w14:paraId="3AE974F5" w14:textId="77777777" w:rsidR="0008583A" w:rsidRPr="008E5528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8E5528">
        <w:t>В случае, если закупка осуществляется более, чем на 20 млн. рублей (без НДС) проведение экспертизы финансовой устойчивости победителя специалистом ФЭЦ</w:t>
      </w:r>
    </w:p>
    <w:p w14:paraId="2938AD47" w14:textId="77777777" w:rsidR="0008583A" w:rsidRPr="00090435" w:rsidRDefault="0008583A" w:rsidP="0008583A">
      <w:pPr>
        <w:pStyle w:val="51"/>
        <w:numPr>
          <w:ilvl w:val="4"/>
          <w:numId w:val="26"/>
        </w:numPr>
      </w:pPr>
      <w:r w:rsidRPr="00090435">
        <w:t>Требования к функции 1.3. Согласование конкурентной карты со службой безопасности</w:t>
      </w:r>
    </w:p>
    <w:p w14:paraId="7E5C4133" w14:textId="77777777" w:rsidR="0008583A" w:rsidRPr="008E5528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8E5528">
        <w:t>Согласование конкурентной карты со специалистом службы безопасности</w:t>
      </w:r>
    </w:p>
    <w:p w14:paraId="343E3B83" w14:textId="77777777" w:rsidR="0008583A" w:rsidRPr="008E5528" w:rsidRDefault="0008583A" w:rsidP="0008583A">
      <w:pPr>
        <w:pStyle w:val="51"/>
        <w:numPr>
          <w:ilvl w:val="4"/>
          <w:numId w:val="26"/>
        </w:numPr>
      </w:pPr>
      <w:r w:rsidRPr="008E5528">
        <w:t>Требования к функции 1.4. Утверждение конкурентной карты</w:t>
      </w:r>
    </w:p>
    <w:p w14:paraId="527DDF57" w14:textId="77777777" w:rsidR="0008583A" w:rsidRPr="008E5528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8E5528">
        <w:t>Утверждение конкурентной карты уполномоченным лицом</w:t>
      </w:r>
    </w:p>
    <w:p w14:paraId="41EDE2C6" w14:textId="77777777" w:rsidR="0008583A" w:rsidRPr="008E5528" w:rsidRDefault="0008583A" w:rsidP="0008583A">
      <w:pPr>
        <w:pStyle w:val="affffe"/>
      </w:pPr>
      <w:r w:rsidRPr="008E5528">
        <w:t>Для каждой функции должны быть определены особенные требования, позволяющие обеспечить: а) fit/gap анализ для готовых систем или для применяемого шаблона системы, б) определить корректный объем внедрения с целью расчета трудоемкости внедрения, а также в) качественную приемку системы.</w:t>
      </w:r>
    </w:p>
    <w:p w14:paraId="5E219B6C" w14:textId="77777777" w:rsidR="0008583A" w:rsidRPr="00BC4293" w:rsidRDefault="0008583A" w:rsidP="0008583A">
      <w:pPr>
        <w:pStyle w:val="32"/>
        <w:numPr>
          <w:ilvl w:val="2"/>
          <w:numId w:val="26"/>
        </w:numPr>
      </w:pPr>
      <w:bookmarkStart w:id="47" w:name="_Toc21432626"/>
      <w:r w:rsidRPr="00BC4293">
        <w:t>Модуль «Контроль деятельности ЦУЗ»</w:t>
      </w:r>
      <w:bookmarkEnd w:id="47"/>
    </w:p>
    <w:p w14:paraId="4A5461BD" w14:textId="77777777" w:rsidR="0008583A" w:rsidRPr="008E5528" w:rsidRDefault="0008583A" w:rsidP="0008583A">
      <w:pPr>
        <w:pStyle w:val="41"/>
        <w:numPr>
          <w:ilvl w:val="3"/>
          <w:numId w:val="26"/>
        </w:numPr>
        <w:ind w:left="0" w:firstLine="0"/>
      </w:pPr>
      <w:r w:rsidRPr="008E5528">
        <w:t>Назначение модуля</w:t>
      </w:r>
    </w:p>
    <w:p w14:paraId="223671E5" w14:textId="77777777" w:rsidR="0008583A" w:rsidRPr="008E5528" w:rsidRDefault="0008583A" w:rsidP="0008583A">
      <w:pPr>
        <w:pStyle w:val="Normal5"/>
        <w:numPr>
          <w:ilvl w:val="4"/>
          <w:numId w:val="26"/>
        </w:numPr>
        <w:ind w:left="0" w:firstLine="0"/>
      </w:pPr>
      <w:r>
        <w:t xml:space="preserve">Модуль предназначен для </w:t>
      </w:r>
      <w:r w:rsidRPr="008E5528">
        <w:t>проведения оперативного мониторинга «остатка» Агентского договора на момент получения поручения для согласования и для проведения план-</w:t>
      </w:r>
      <w:proofErr w:type="spellStart"/>
      <w:r w:rsidRPr="008E5528">
        <w:t>фактного</w:t>
      </w:r>
      <w:proofErr w:type="spellEnd"/>
      <w:r w:rsidRPr="008E5528">
        <w:t xml:space="preserve"> анализа</w:t>
      </w:r>
    </w:p>
    <w:p w14:paraId="1DBC16B1" w14:textId="77777777" w:rsidR="0008583A" w:rsidRPr="008E5528" w:rsidRDefault="0008583A" w:rsidP="0008583A">
      <w:pPr>
        <w:pStyle w:val="Normal5"/>
        <w:numPr>
          <w:ilvl w:val="4"/>
          <w:numId w:val="26"/>
        </w:numPr>
        <w:ind w:left="0" w:firstLine="0"/>
      </w:pPr>
      <w:r w:rsidRPr="008E5528">
        <w:t>Модуль должен обеспечивать решение следующих задач:</w:t>
      </w:r>
    </w:p>
    <w:p w14:paraId="53BF3621" w14:textId="77777777" w:rsidR="0008583A" w:rsidRPr="00090435" w:rsidRDefault="0008583A" w:rsidP="0008583A">
      <w:pPr>
        <w:pStyle w:val="20"/>
      </w:pPr>
      <w:r w:rsidRPr="00090435">
        <w:t>Расчёт остатка предельной суммы по Агентскому договору по факту.</w:t>
      </w:r>
    </w:p>
    <w:p w14:paraId="698C61CF" w14:textId="77777777" w:rsidR="0008583A" w:rsidRPr="008E5528" w:rsidRDefault="0008583A" w:rsidP="0008583A">
      <w:pPr>
        <w:pStyle w:val="41"/>
        <w:numPr>
          <w:ilvl w:val="3"/>
          <w:numId w:val="26"/>
        </w:numPr>
        <w:ind w:left="0" w:firstLine="0"/>
      </w:pPr>
      <w:r w:rsidRPr="008E5528">
        <w:t>Состав функций модуля</w:t>
      </w:r>
    </w:p>
    <w:p w14:paraId="49912986" w14:textId="77777777" w:rsidR="0008583A" w:rsidRPr="008E5528" w:rsidRDefault="0008583A" w:rsidP="0008583A">
      <w:pPr>
        <w:pStyle w:val="Normal5"/>
        <w:numPr>
          <w:ilvl w:val="4"/>
          <w:numId w:val="26"/>
        </w:numPr>
        <w:ind w:left="0" w:firstLine="0"/>
      </w:pPr>
      <w:r w:rsidRPr="008E5528">
        <w:t>Для решения задач модуль должен обеспечивать выполнение следующих функций:</w:t>
      </w:r>
    </w:p>
    <w:p w14:paraId="60F2E606" w14:textId="77777777" w:rsidR="0008583A" w:rsidRPr="008E5528" w:rsidRDefault="0008583A" w:rsidP="0008583A">
      <w:pPr>
        <w:pStyle w:val="affffe"/>
      </w:pPr>
      <w:r w:rsidRPr="008E5528">
        <w:t>В случае необходимости функции могут быть сгруппированы в группы функций. Не рекомендуется использовать более 1 уровня группировки, если стандартный функциональный объем системы не предусматривает более глубокой детализации.</w:t>
      </w:r>
    </w:p>
    <w:tbl>
      <w:tblPr>
        <w:tblW w:w="4887" w:type="pct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49"/>
        <w:gridCol w:w="3291"/>
        <w:gridCol w:w="5861"/>
      </w:tblGrid>
      <w:tr w:rsidR="0008583A" w:rsidRPr="008E5528" w14:paraId="09FD4D6D" w14:textId="77777777" w:rsidTr="003557A5">
        <w:tc>
          <w:tcPr>
            <w:tcW w:w="331" w:type="pct"/>
            <w:shd w:val="clear" w:color="auto" w:fill="D9D9D9"/>
          </w:tcPr>
          <w:p w14:paraId="616F670B" w14:textId="77777777" w:rsidR="0008583A" w:rsidRPr="008E5528" w:rsidRDefault="0008583A" w:rsidP="003557A5">
            <w:pPr>
              <w:pStyle w:val="TableHeader"/>
            </w:pPr>
            <w:r w:rsidRPr="008E5528">
              <w:t>№</w:t>
            </w:r>
          </w:p>
        </w:tc>
        <w:tc>
          <w:tcPr>
            <w:tcW w:w="1679" w:type="pct"/>
            <w:shd w:val="clear" w:color="auto" w:fill="D9D9D9"/>
          </w:tcPr>
          <w:p w14:paraId="09D0FC4C" w14:textId="77777777" w:rsidR="0008583A" w:rsidRPr="008E5528" w:rsidRDefault="0008583A" w:rsidP="003557A5">
            <w:pPr>
              <w:pStyle w:val="TableHeader"/>
            </w:pPr>
            <w:r w:rsidRPr="008E5528">
              <w:t>Группа функций</w:t>
            </w:r>
          </w:p>
        </w:tc>
        <w:tc>
          <w:tcPr>
            <w:tcW w:w="2990" w:type="pct"/>
            <w:shd w:val="clear" w:color="auto" w:fill="D9D9D9"/>
          </w:tcPr>
          <w:p w14:paraId="316BA748" w14:textId="77777777" w:rsidR="0008583A" w:rsidRPr="008E5528" w:rsidRDefault="0008583A" w:rsidP="003557A5">
            <w:pPr>
              <w:pStyle w:val="TableHeader"/>
            </w:pPr>
            <w:r w:rsidRPr="008E5528">
              <w:t>Функция</w:t>
            </w:r>
          </w:p>
        </w:tc>
      </w:tr>
      <w:tr w:rsidR="0008583A" w:rsidRPr="008E5528" w14:paraId="6F18BB21" w14:textId="77777777" w:rsidTr="003557A5">
        <w:tc>
          <w:tcPr>
            <w:tcW w:w="331" w:type="pct"/>
            <w:shd w:val="clear" w:color="auto" w:fill="auto"/>
          </w:tcPr>
          <w:p w14:paraId="55900106" w14:textId="77777777" w:rsidR="0008583A" w:rsidRPr="008E5528" w:rsidRDefault="0008583A" w:rsidP="003557A5">
            <w:pPr>
              <w:pStyle w:val="TableText"/>
            </w:pPr>
            <w:r w:rsidRPr="008E5528">
              <w:t>1.</w:t>
            </w:r>
          </w:p>
        </w:tc>
        <w:tc>
          <w:tcPr>
            <w:tcW w:w="1679" w:type="pct"/>
            <w:shd w:val="clear" w:color="auto" w:fill="auto"/>
          </w:tcPr>
          <w:p w14:paraId="10842663" w14:textId="77777777" w:rsidR="0008583A" w:rsidRPr="008E5528" w:rsidRDefault="0008583A" w:rsidP="003557A5">
            <w:pPr>
              <w:pStyle w:val="TableText"/>
            </w:pPr>
            <w:r w:rsidRPr="008E5528">
              <w:t>Расчёт остатка предельной суммы по Агентскому договору по факту</w:t>
            </w:r>
          </w:p>
        </w:tc>
        <w:tc>
          <w:tcPr>
            <w:tcW w:w="2990" w:type="pct"/>
            <w:shd w:val="clear" w:color="auto" w:fill="auto"/>
          </w:tcPr>
          <w:p w14:paraId="38C16A53" w14:textId="77777777" w:rsidR="0008583A" w:rsidRPr="008E5528" w:rsidRDefault="0008583A" w:rsidP="003557A5">
            <w:pPr>
              <w:pStyle w:val="TableText"/>
            </w:pPr>
          </w:p>
        </w:tc>
      </w:tr>
      <w:tr w:rsidR="0008583A" w:rsidRPr="008E5528" w14:paraId="374F2AEF" w14:textId="77777777" w:rsidTr="003557A5">
        <w:tc>
          <w:tcPr>
            <w:tcW w:w="331" w:type="pct"/>
            <w:shd w:val="clear" w:color="auto" w:fill="auto"/>
          </w:tcPr>
          <w:p w14:paraId="22CFDE0C" w14:textId="77777777" w:rsidR="0008583A" w:rsidRPr="008E5528" w:rsidRDefault="0008583A" w:rsidP="003557A5">
            <w:pPr>
              <w:pStyle w:val="TableText"/>
            </w:pPr>
            <w:r w:rsidRPr="008E5528">
              <w:t>1.1.</w:t>
            </w:r>
          </w:p>
        </w:tc>
        <w:tc>
          <w:tcPr>
            <w:tcW w:w="1679" w:type="pct"/>
            <w:shd w:val="clear" w:color="auto" w:fill="auto"/>
          </w:tcPr>
          <w:p w14:paraId="1B862BFB" w14:textId="77777777" w:rsidR="0008583A" w:rsidRPr="008E5528" w:rsidRDefault="0008583A" w:rsidP="003557A5">
            <w:pPr>
              <w:pStyle w:val="TableText"/>
            </w:pPr>
          </w:p>
        </w:tc>
        <w:tc>
          <w:tcPr>
            <w:tcW w:w="2990" w:type="pct"/>
            <w:shd w:val="clear" w:color="auto" w:fill="auto"/>
          </w:tcPr>
          <w:p w14:paraId="055209D0" w14:textId="77777777" w:rsidR="0008583A" w:rsidRPr="008E5528" w:rsidRDefault="0008583A" w:rsidP="003557A5">
            <w:pPr>
              <w:pStyle w:val="TableText"/>
            </w:pPr>
            <w:r w:rsidRPr="008E5528">
              <w:t>Отбор лотов из утверждённых Отчётов агента/ Агентских поручений</w:t>
            </w:r>
          </w:p>
        </w:tc>
      </w:tr>
      <w:tr w:rsidR="0008583A" w:rsidRPr="008E5528" w14:paraId="778106AD" w14:textId="77777777" w:rsidTr="003557A5">
        <w:tc>
          <w:tcPr>
            <w:tcW w:w="331" w:type="pct"/>
            <w:shd w:val="clear" w:color="auto" w:fill="auto"/>
          </w:tcPr>
          <w:p w14:paraId="732ED967" w14:textId="77777777" w:rsidR="0008583A" w:rsidRPr="008E5528" w:rsidRDefault="0008583A" w:rsidP="003557A5">
            <w:pPr>
              <w:pStyle w:val="TableText"/>
            </w:pPr>
            <w:r w:rsidRPr="008E5528">
              <w:t>1.2</w:t>
            </w:r>
          </w:p>
        </w:tc>
        <w:tc>
          <w:tcPr>
            <w:tcW w:w="1679" w:type="pct"/>
            <w:shd w:val="clear" w:color="auto" w:fill="auto"/>
          </w:tcPr>
          <w:p w14:paraId="675748AA" w14:textId="77777777" w:rsidR="0008583A" w:rsidRPr="008E5528" w:rsidRDefault="0008583A" w:rsidP="003557A5">
            <w:pPr>
              <w:pStyle w:val="TableText"/>
            </w:pPr>
          </w:p>
        </w:tc>
        <w:tc>
          <w:tcPr>
            <w:tcW w:w="2990" w:type="pct"/>
            <w:shd w:val="clear" w:color="auto" w:fill="auto"/>
          </w:tcPr>
          <w:p w14:paraId="1A8B9287" w14:textId="77777777" w:rsidR="0008583A" w:rsidRPr="008E5528" w:rsidRDefault="0008583A" w:rsidP="003557A5">
            <w:pPr>
              <w:pStyle w:val="TableText"/>
            </w:pPr>
            <w:r w:rsidRPr="008E5528">
              <w:t>Заполнение параметров расчета и расчёт остатка  Агентского вознаграждения</w:t>
            </w:r>
          </w:p>
        </w:tc>
      </w:tr>
      <w:tr w:rsidR="0008583A" w:rsidRPr="008E5528" w14:paraId="32C220E9" w14:textId="77777777" w:rsidTr="003557A5">
        <w:tc>
          <w:tcPr>
            <w:tcW w:w="331" w:type="pct"/>
            <w:shd w:val="clear" w:color="auto" w:fill="auto"/>
          </w:tcPr>
          <w:p w14:paraId="2BEA1F8C" w14:textId="77777777" w:rsidR="0008583A" w:rsidRPr="008E5528" w:rsidRDefault="0008583A" w:rsidP="003557A5">
            <w:pPr>
              <w:pStyle w:val="TableText"/>
            </w:pPr>
            <w:r w:rsidRPr="008E5528">
              <w:t>2.</w:t>
            </w:r>
          </w:p>
        </w:tc>
        <w:tc>
          <w:tcPr>
            <w:tcW w:w="1679" w:type="pct"/>
            <w:shd w:val="clear" w:color="auto" w:fill="auto"/>
          </w:tcPr>
          <w:p w14:paraId="4FC90BB6" w14:textId="77777777" w:rsidR="0008583A" w:rsidRPr="008E5528" w:rsidRDefault="0008583A" w:rsidP="003557A5">
            <w:pPr>
              <w:pStyle w:val="TableText"/>
            </w:pPr>
            <w:r w:rsidRPr="008E5528">
              <w:t>Формирование отчёта по план-</w:t>
            </w:r>
            <w:proofErr w:type="spellStart"/>
            <w:r w:rsidRPr="008E5528">
              <w:t>фактному</w:t>
            </w:r>
            <w:proofErr w:type="spellEnd"/>
            <w:r w:rsidRPr="008E5528">
              <w:t xml:space="preserve"> анализу Агентского вознаграждения</w:t>
            </w:r>
          </w:p>
        </w:tc>
        <w:tc>
          <w:tcPr>
            <w:tcW w:w="2990" w:type="pct"/>
            <w:shd w:val="clear" w:color="auto" w:fill="auto"/>
          </w:tcPr>
          <w:p w14:paraId="6ED31464" w14:textId="77777777" w:rsidR="0008583A" w:rsidRPr="008E5528" w:rsidRDefault="0008583A" w:rsidP="003557A5">
            <w:pPr>
              <w:pStyle w:val="TableText"/>
            </w:pPr>
          </w:p>
        </w:tc>
      </w:tr>
      <w:tr w:rsidR="0008583A" w:rsidRPr="008E5528" w14:paraId="640B0037" w14:textId="77777777" w:rsidTr="003557A5">
        <w:tc>
          <w:tcPr>
            <w:tcW w:w="331" w:type="pct"/>
            <w:shd w:val="clear" w:color="auto" w:fill="auto"/>
          </w:tcPr>
          <w:p w14:paraId="5C7569BA" w14:textId="77777777" w:rsidR="0008583A" w:rsidRPr="008E5528" w:rsidRDefault="0008583A" w:rsidP="003557A5">
            <w:pPr>
              <w:pStyle w:val="TableText"/>
            </w:pPr>
            <w:r w:rsidRPr="008E5528">
              <w:t>2.1.</w:t>
            </w:r>
          </w:p>
        </w:tc>
        <w:tc>
          <w:tcPr>
            <w:tcW w:w="1679" w:type="pct"/>
            <w:shd w:val="clear" w:color="auto" w:fill="auto"/>
          </w:tcPr>
          <w:p w14:paraId="1F65F1AB" w14:textId="77777777" w:rsidR="0008583A" w:rsidRPr="008E5528" w:rsidRDefault="0008583A" w:rsidP="003557A5">
            <w:pPr>
              <w:pStyle w:val="TableText"/>
            </w:pPr>
          </w:p>
        </w:tc>
        <w:tc>
          <w:tcPr>
            <w:tcW w:w="2990" w:type="pct"/>
            <w:shd w:val="clear" w:color="auto" w:fill="auto"/>
          </w:tcPr>
          <w:p w14:paraId="24F4F295" w14:textId="77777777" w:rsidR="0008583A" w:rsidRPr="008E5528" w:rsidRDefault="0008583A" w:rsidP="003557A5">
            <w:pPr>
              <w:pStyle w:val="TableText"/>
            </w:pPr>
            <w:r w:rsidRPr="008E5528">
              <w:t>Формирование регламентного отчета в разрезе план-</w:t>
            </w:r>
            <w:proofErr w:type="spellStart"/>
            <w:r w:rsidRPr="008E5528">
              <w:t>фактного</w:t>
            </w:r>
            <w:proofErr w:type="spellEnd"/>
            <w:r w:rsidRPr="008E5528">
              <w:t xml:space="preserve"> анализа Агентских вознаграждений</w:t>
            </w:r>
          </w:p>
        </w:tc>
      </w:tr>
    </w:tbl>
    <w:p w14:paraId="15141FC4" w14:textId="77777777" w:rsidR="0008583A" w:rsidRPr="008E5528" w:rsidRDefault="0008583A" w:rsidP="0008583A">
      <w:pPr>
        <w:pStyle w:val="41"/>
        <w:numPr>
          <w:ilvl w:val="3"/>
          <w:numId w:val="26"/>
        </w:numPr>
        <w:ind w:left="0" w:firstLine="0"/>
      </w:pPr>
      <w:r w:rsidRPr="008E5528">
        <w:lastRenderedPageBreak/>
        <w:t>Требования к функциям модуля</w:t>
      </w:r>
    </w:p>
    <w:p w14:paraId="40135741" w14:textId="77777777" w:rsidR="0008583A" w:rsidRPr="008E5528" w:rsidRDefault="0008583A" w:rsidP="0008583A">
      <w:pPr>
        <w:pStyle w:val="51"/>
        <w:numPr>
          <w:ilvl w:val="4"/>
          <w:numId w:val="26"/>
        </w:numPr>
      </w:pPr>
      <w:r w:rsidRPr="008E5528">
        <w:t>Требования к функции 1.1. Отбор лотов из утверждённых Отчётов агента/ Агентских поручений</w:t>
      </w:r>
    </w:p>
    <w:p w14:paraId="4107232B" w14:textId="77777777" w:rsidR="0008583A" w:rsidRPr="008E5528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8646DF">
        <w:t>Отбор лотов для расчёта остатка предельной суммы по Агентскому договору по факту</w:t>
      </w:r>
      <w:r w:rsidRPr="008646DF">
        <w:rPr>
          <w:color w:val="ACB9CA" w:themeColor="text2" w:themeTint="66"/>
        </w:rPr>
        <w:t xml:space="preserve"> </w:t>
      </w:r>
      <w:r w:rsidRPr="008E5528">
        <w:t xml:space="preserve">осуществляется сотрудниками Управления экономики и финансов Специализированной закупочной организации на форме «Расчёт Агентского вознаграждения» на вкладке «Факт». </w:t>
      </w:r>
    </w:p>
    <w:p w14:paraId="49DCF832" w14:textId="77777777" w:rsidR="0008583A" w:rsidRPr="008E5528" w:rsidRDefault="0008583A" w:rsidP="0008583A">
      <w:pPr>
        <w:pStyle w:val="51"/>
        <w:numPr>
          <w:ilvl w:val="4"/>
          <w:numId w:val="26"/>
        </w:numPr>
      </w:pPr>
      <w:r w:rsidRPr="008E5528">
        <w:t>Требования к функции 1.2. Заполнение параметров расчета и расчёт остатка  Агентского вознаграждения</w:t>
      </w:r>
    </w:p>
    <w:p w14:paraId="3D2A6C42" w14:textId="77777777" w:rsidR="0008583A" w:rsidRPr="00BC4293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BC4293">
        <w:t>Для расчета остатка АВ необходимо задать номер и сумму агентского договора.</w:t>
      </w:r>
    </w:p>
    <w:p w14:paraId="1F87EE81" w14:textId="77777777" w:rsidR="0008583A" w:rsidRPr="008E5528" w:rsidRDefault="0008583A" w:rsidP="0008583A">
      <w:pPr>
        <w:pStyle w:val="51"/>
        <w:numPr>
          <w:ilvl w:val="4"/>
          <w:numId w:val="26"/>
        </w:numPr>
      </w:pPr>
      <w:r w:rsidRPr="008E5528">
        <w:t>Требования к функции 2.1. Формирование регламентного отчета в разрезе план-</w:t>
      </w:r>
      <w:proofErr w:type="spellStart"/>
      <w:r w:rsidRPr="008E5528">
        <w:t>фактного</w:t>
      </w:r>
      <w:proofErr w:type="spellEnd"/>
      <w:r w:rsidRPr="008E5528">
        <w:t xml:space="preserve"> анализа Агентских вознаграждений</w:t>
      </w:r>
    </w:p>
    <w:p w14:paraId="3CD58C20" w14:textId="77777777" w:rsidR="0008583A" w:rsidRPr="008E5528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8E5528">
        <w:t>Формирование отчета в разрезе план-</w:t>
      </w:r>
      <w:proofErr w:type="spellStart"/>
      <w:r w:rsidRPr="008E5528">
        <w:t>фактного</w:t>
      </w:r>
      <w:proofErr w:type="spellEnd"/>
      <w:r w:rsidRPr="008E5528">
        <w:t xml:space="preserve"> анализа Агентских вознаграждений в формате MS </w:t>
      </w:r>
      <w:proofErr w:type="spellStart"/>
      <w:r w:rsidRPr="008E5528">
        <w:t>Excel</w:t>
      </w:r>
      <w:proofErr w:type="spellEnd"/>
      <w:r w:rsidRPr="008E5528">
        <w:t>.</w:t>
      </w:r>
    </w:p>
    <w:p w14:paraId="676D897B" w14:textId="77777777" w:rsidR="0008583A" w:rsidRPr="00BC4293" w:rsidRDefault="0008583A" w:rsidP="0008583A">
      <w:pPr>
        <w:pStyle w:val="32"/>
        <w:numPr>
          <w:ilvl w:val="2"/>
          <w:numId w:val="26"/>
        </w:numPr>
      </w:pPr>
      <w:bookmarkStart w:id="48" w:name="_Toc21432627"/>
      <w:r w:rsidRPr="00BC4293">
        <w:t>Модуль  «Отчеты»</w:t>
      </w:r>
      <w:bookmarkEnd w:id="48"/>
    </w:p>
    <w:p w14:paraId="70401610" w14:textId="77777777" w:rsidR="0008583A" w:rsidRPr="008E5528" w:rsidRDefault="0008583A" w:rsidP="0008583A">
      <w:pPr>
        <w:pStyle w:val="41"/>
        <w:keepLines/>
        <w:numPr>
          <w:ilvl w:val="3"/>
          <w:numId w:val="26"/>
        </w:numPr>
        <w:ind w:left="862" w:hanging="862"/>
      </w:pPr>
      <w:r w:rsidRPr="008E5528">
        <w:t>Назначение модуля</w:t>
      </w:r>
    </w:p>
    <w:p w14:paraId="659B509B" w14:textId="77777777" w:rsidR="0008583A" w:rsidRPr="008E5528" w:rsidRDefault="0008583A" w:rsidP="0008583A">
      <w:pPr>
        <w:pStyle w:val="Normal5"/>
        <w:numPr>
          <w:ilvl w:val="4"/>
          <w:numId w:val="26"/>
        </w:numPr>
        <w:ind w:left="0" w:firstLine="0"/>
      </w:pPr>
      <w:r w:rsidRPr="008E5528">
        <w:t>Модуль предназначен для формирования отчетности по шаблонам.</w:t>
      </w:r>
    </w:p>
    <w:p w14:paraId="127040A0" w14:textId="77777777" w:rsidR="0008583A" w:rsidRPr="008E5528" w:rsidRDefault="0008583A" w:rsidP="0008583A">
      <w:pPr>
        <w:pStyle w:val="51"/>
        <w:numPr>
          <w:ilvl w:val="4"/>
          <w:numId w:val="26"/>
        </w:numPr>
      </w:pPr>
      <w:r w:rsidRPr="008E5528">
        <w:t>Модуль  должен обеспечивать решение следующих задач:</w:t>
      </w:r>
    </w:p>
    <w:p w14:paraId="776BE654" w14:textId="77777777" w:rsidR="0008583A" w:rsidRPr="008E5528" w:rsidRDefault="0008583A" w:rsidP="0008583A">
      <w:pPr>
        <w:pStyle w:val="20"/>
      </w:pPr>
      <w:r w:rsidRPr="008E5528">
        <w:t>Выгрузка отчетов по заранее разработанным шаблонам.</w:t>
      </w:r>
    </w:p>
    <w:p w14:paraId="01702B2A" w14:textId="77777777" w:rsidR="0008583A" w:rsidRPr="008E5528" w:rsidRDefault="0008583A" w:rsidP="0008583A">
      <w:pPr>
        <w:pStyle w:val="41"/>
        <w:keepLines/>
        <w:numPr>
          <w:ilvl w:val="3"/>
          <w:numId w:val="26"/>
        </w:numPr>
        <w:ind w:left="862" w:hanging="862"/>
      </w:pPr>
      <w:r w:rsidRPr="008E5528">
        <w:t>Состав функций модуля</w:t>
      </w:r>
    </w:p>
    <w:p w14:paraId="4734AD78" w14:textId="77777777" w:rsidR="0008583A" w:rsidRPr="008646DF" w:rsidRDefault="0008583A" w:rsidP="0008583A">
      <w:pPr>
        <w:pStyle w:val="Normal5"/>
        <w:numPr>
          <w:ilvl w:val="4"/>
          <w:numId w:val="26"/>
        </w:numPr>
        <w:ind w:left="0" w:firstLine="0"/>
      </w:pPr>
      <w:r w:rsidRPr="008E5528">
        <w:t>Для решения задач модуль должен обеспечивать формирование следующих отчетов:</w:t>
      </w:r>
      <w:r w:rsidRPr="008E5528">
        <w:br w:type="page"/>
      </w:r>
    </w:p>
    <w:tbl>
      <w:tblPr>
        <w:tblW w:w="4943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859"/>
        <w:gridCol w:w="1929"/>
        <w:gridCol w:w="7126"/>
      </w:tblGrid>
      <w:tr w:rsidR="0008583A" w:rsidRPr="008E5528" w14:paraId="7B45ADF0" w14:textId="77777777" w:rsidTr="003557A5">
        <w:trPr>
          <w:cantSplit/>
          <w:tblHeader/>
        </w:trPr>
        <w:tc>
          <w:tcPr>
            <w:tcW w:w="433" w:type="pct"/>
            <w:shd w:val="clear" w:color="auto" w:fill="D9D9D9"/>
          </w:tcPr>
          <w:p w14:paraId="4AEFABD0" w14:textId="77777777" w:rsidR="0008583A" w:rsidRPr="008E5528" w:rsidRDefault="0008583A" w:rsidP="003557A5">
            <w:pPr>
              <w:pStyle w:val="TableHeader"/>
            </w:pPr>
            <w:r w:rsidRPr="008E5528">
              <w:lastRenderedPageBreak/>
              <w:t>№</w:t>
            </w:r>
          </w:p>
        </w:tc>
        <w:tc>
          <w:tcPr>
            <w:tcW w:w="973" w:type="pct"/>
            <w:shd w:val="clear" w:color="auto" w:fill="D9D9D9"/>
          </w:tcPr>
          <w:p w14:paraId="679F19FC" w14:textId="77777777" w:rsidR="0008583A" w:rsidRPr="008E5528" w:rsidRDefault="0008583A" w:rsidP="003557A5">
            <w:pPr>
              <w:pStyle w:val="TableHeader"/>
            </w:pPr>
            <w:r w:rsidRPr="008E5528">
              <w:t>Группа функций</w:t>
            </w:r>
          </w:p>
        </w:tc>
        <w:tc>
          <w:tcPr>
            <w:tcW w:w="3594" w:type="pct"/>
            <w:shd w:val="clear" w:color="auto" w:fill="D9D9D9"/>
          </w:tcPr>
          <w:p w14:paraId="5DB4C711" w14:textId="77777777" w:rsidR="0008583A" w:rsidRPr="008E5528" w:rsidRDefault="0008583A" w:rsidP="003557A5">
            <w:pPr>
              <w:pStyle w:val="TableHeader"/>
            </w:pPr>
            <w:r w:rsidRPr="008E5528">
              <w:t>Функция</w:t>
            </w:r>
          </w:p>
        </w:tc>
      </w:tr>
      <w:tr w:rsidR="0008583A" w:rsidRPr="008E5528" w14:paraId="2F765ABA" w14:textId="77777777" w:rsidTr="003557A5">
        <w:trPr>
          <w:cantSplit/>
          <w:tblHeader/>
        </w:trPr>
        <w:tc>
          <w:tcPr>
            <w:tcW w:w="433" w:type="pct"/>
            <w:shd w:val="clear" w:color="auto" w:fill="auto"/>
          </w:tcPr>
          <w:p w14:paraId="3B2EDD6E" w14:textId="77777777" w:rsidR="0008583A" w:rsidRPr="00B33B27" w:rsidRDefault="0008583A" w:rsidP="003557A5">
            <w:pPr>
              <w:pStyle w:val="TableText"/>
            </w:pPr>
            <w:r w:rsidRPr="00B33B27">
              <w:t>1.</w:t>
            </w:r>
          </w:p>
        </w:tc>
        <w:tc>
          <w:tcPr>
            <w:tcW w:w="973" w:type="pct"/>
            <w:shd w:val="clear" w:color="auto" w:fill="auto"/>
          </w:tcPr>
          <w:p w14:paraId="0FF18793" w14:textId="77777777" w:rsidR="0008583A" w:rsidRPr="00B33B27" w:rsidRDefault="0008583A" w:rsidP="003557A5">
            <w:pPr>
              <w:pStyle w:val="TableText"/>
            </w:pPr>
            <w:r w:rsidRPr="00B33B27">
              <w:t>Формирование отчетов</w:t>
            </w:r>
          </w:p>
        </w:tc>
        <w:tc>
          <w:tcPr>
            <w:tcW w:w="3594" w:type="pct"/>
            <w:shd w:val="clear" w:color="auto" w:fill="auto"/>
          </w:tcPr>
          <w:p w14:paraId="3FEAD83C" w14:textId="77777777" w:rsidR="0008583A" w:rsidRPr="00B33B27" w:rsidRDefault="0008583A" w:rsidP="003557A5">
            <w:pPr>
              <w:pStyle w:val="TableText"/>
            </w:pPr>
          </w:p>
        </w:tc>
      </w:tr>
      <w:tr w:rsidR="0008583A" w:rsidRPr="008E5528" w14:paraId="5CD26A62" w14:textId="77777777" w:rsidTr="003557A5">
        <w:trPr>
          <w:cantSplit/>
          <w:tblHeader/>
        </w:trPr>
        <w:tc>
          <w:tcPr>
            <w:tcW w:w="433" w:type="pct"/>
            <w:shd w:val="clear" w:color="auto" w:fill="auto"/>
          </w:tcPr>
          <w:p w14:paraId="6A835EBF" w14:textId="77777777" w:rsidR="0008583A" w:rsidRPr="00B33B27" w:rsidRDefault="0008583A" w:rsidP="003557A5">
            <w:pPr>
              <w:pStyle w:val="TableText"/>
            </w:pPr>
            <w:r w:rsidRPr="00B33B27">
              <w:t>1.2.</w:t>
            </w:r>
          </w:p>
        </w:tc>
        <w:tc>
          <w:tcPr>
            <w:tcW w:w="973" w:type="pct"/>
            <w:shd w:val="clear" w:color="auto" w:fill="auto"/>
          </w:tcPr>
          <w:p w14:paraId="4CD6A2AC" w14:textId="77777777" w:rsidR="0008583A" w:rsidRPr="00B33B27" w:rsidRDefault="0008583A" w:rsidP="003557A5">
            <w:pPr>
              <w:pStyle w:val="TableText"/>
            </w:pPr>
          </w:p>
        </w:tc>
        <w:tc>
          <w:tcPr>
            <w:tcW w:w="3594" w:type="pct"/>
            <w:shd w:val="clear" w:color="auto" w:fill="auto"/>
          </w:tcPr>
          <w:p w14:paraId="612B7FCB" w14:textId="77777777" w:rsidR="0008583A" w:rsidRPr="00B33B27" w:rsidRDefault="0008583A" w:rsidP="003557A5">
            <w:pPr>
              <w:pStyle w:val="TableText"/>
            </w:pPr>
            <w:r w:rsidRPr="00B33B27">
              <w:t>XXMRP011: Исполнение Годовой комплексной программы закупа 3.0</w:t>
            </w:r>
          </w:p>
        </w:tc>
      </w:tr>
      <w:tr w:rsidR="0008583A" w:rsidRPr="008E5528" w14:paraId="1D043C04" w14:textId="77777777" w:rsidTr="003557A5">
        <w:trPr>
          <w:cantSplit/>
          <w:tblHeader/>
        </w:trPr>
        <w:tc>
          <w:tcPr>
            <w:tcW w:w="433" w:type="pct"/>
            <w:shd w:val="clear" w:color="auto" w:fill="auto"/>
          </w:tcPr>
          <w:p w14:paraId="0F481110" w14:textId="77777777" w:rsidR="0008583A" w:rsidRPr="00B33B27" w:rsidRDefault="0008583A" w:rsidP="003557A5">
            <w:pPr>
              <w:pStyle w:val="TableText"/>
            </w:pPr>
            <w:r w:rsidRPr="00B33B27">
              <w:t>1.3.</w:t>
            </w:r>
          </w:p>
        </w:tc>
        <w:tc>
          <w:tcPr>
            <w:tcW w:w="973" w:type="pct"/>
            <w:shd w:val="clear" w:color="auto" w:fill="auto"/>
          </w:tcPr>
          <w:p w14:paraId="5AC35606" w14:textId="77777777" w:rsidR="0008583A" w:rsidRPr="00B33B27" w:rsidRDefault="0008583A" w:rsidP="003557A5">
            <w:pPr>
              <w:pStyle w:val="TableText"/>
            </w:pPr>
          </w:p>
        </w:tc>
        <w:tc>
          <w:tcPr>
            <w:tcW w:w="3594" w:type="pct"/>
            <w:shd w:val="clear" w:color="auto" w:fill="auto"/>
          </w:tcPr>
          <w:p w14:paraId="12C7FB66" w14:textId="77777777" w:rsidR="0008583A" w:rsidRPr="00B33B27" w:rsidRDefault="0008583A" w:rsidP="003557A5">
            <w:pPr>
              <w:pStyle w:val="TableText"/>
            </w:pPr>
            <w:r w:rsidRPr="00B33B27">
              <w:t>XXMRP038: Типовая спецификация к техническому заданию</w:t>
            </w:r>
          </w:p>
        </w:tc>
      </w:tr>
      <w:tr w:rsidR="0008583A" w:rsidRPr="008E5528" w14:paraId="2578A5E9" w14:textId="77777777" w:rsidTr="003557A5">
        <w:trPr>
          <w:cantSplit/>
          <w:tblHeader/>
        </w:trPr>
        <w:tc>
          <w:tcPr>
            <w:tcW w:w="433" w:type="pct"/>
            <w:shd w:val="clear" w:color="auto" w:fill="auto"/>
          </w:tcPr>
          <w:p w14:paraId="467F35A0" w14:textId="77777777" w:rsidR="0008583A" w:rsidRPr="00B33B27" w:rsidRDefault="0008583A" w:rsidP="003557A5">
            <w:pPr>
              <w:pStyle w:val="TableText"/>
            </w:pPr>
            <w:r w:rsidRPr="00B33B27">
              <w:t>1.4.</w:t>
            </w:r>
          </w:p>
        </w:tc>
        <w:tc>
          <w:tcPr>
            <w:tcW w:w="973" w:type="pct"/>
            <w:shd w:val="clear" w:color="auto" w:fill="auto"/>
          </w:tcPr>
          <w:p w14:paraId="1939229B" w14:textId="77777777" w:rsidR="0008583A" w:rsidRPr="00B33B27" w:rsidRDefault="0008583A" w:rsidP="003557A5">
            <w:pPr>
              <w:pStyle w:val="TableText"/>
            </w:pPr>
          </w:p>
        </w:tc>
        <w:tc>
          <w:tcPr>
            <w:tcW w:w="3594" w:type="pct"/>
            <w:shd w:val="clear" w:color="auto" w:fill="auto"/>
          </w:tcPr>
          <w:p w14:paraId="3FF141DE" w14:textId="77777777" w:rsidR="0008583A" w:rsidRPr="00B33B27" w:rsidRDefault="0008583A" w:rsidP="003557A5">
            <w:pPr>
              <w:pStyle w:val="TableText"/>
            </w:pPr>
            <w:r w:rsidRPr="00B33B27">
              <w:t>XX Лист согласования Заявки на корректировку ГКПЗ</w:t>
            </w:r>
          </w:p>
        </w:tc>
      </w:tr>
      <w:tr w:rsidR="0008583A" w:rsidRPr="008E5528" w14:paraId="3C82607A" w14:textId="77777777" w:rsidTr="003557A5">
        <w:trPr>
          <w:cantSplit/>
          <w:tblHeader/>
        </w:trPr>
        <w:tc>
          <w:tcPr>
            <w:tcW w:w="433" w:type="pct"/>
            <w:shd w:val="clear" w:color="auto" w:fill="auto"/>
          </w:tcPr>
          <w:p w14:paraId="2081A155" w14:textId="77777777" w:rsidR="0008583A" w:rsidRPr="00B33B27" w:rsidRDefault="0008583A" w:rsidP="003557A5">
            <w:pPr>
              <w:pStyle w:val="TableText"/>
            </w:pPr>
            <w:r w:rsidRPr="00B33B27">
              <w:t>1.5.</w:t>
            </w:r>
          </w:p>
        </w:tc>
        <w:tc>
          <w:tcPr>
            <w:tcW w:w="973" w:type="pct"/>
            <w:shd w:val="clear" w:color="auto" w:fill="auto"/>
          </w:tcPr>
          <w:p w14:paraId="2816EA82" w14:textId="77777777" w:rsidR="0008583A" w:rsidRPr="00B33B27" w:rsidRDefault="0008583A" w:rsidP="003557A5">
            <w:pPr>
              <w:pStyle w:val="TableText"/>
            </w:pPr>
          </w:p>
        </w:tc>
        <w:tc>
          <w:tcPr>
            <w:tcW w:w="3594" w:type="pct"/>
            <w:shd w:val="clear" w:color="auto" w:fill="auto"/>
          </w:tcPr>
          <w:p w14:paraId="122F52A6" w14:textId="77777777" w:rsidR="0008583A" w:rsidRPr="00B33B27" w:rsidRDefault="0008583A" w:rsidP="003557A5">
            <w:pPr>
              <w:pStyle w:val="TableText"/>
            </w:pPr>
            <w:r w:rsidRPr="00B33B27">
              <w:t>XXMRP002.3: Формирование отчета "Агентское поручение"</w:t>
            </w:r>
          </w:p>
        </w:tc>
      </w:tr>
      <w:tr w:rsidR="0008583A" w:rsidRPr="008E5528" w14:paraId="461F8035" w14:textId="77777777" w:rsidTr="003557A5">
        <w:trPr>
          <w:cantSplit/>
          <w:tblHeader/>
        </w:trPr>
        <w:tc>
          <w:tcPr>
            <w:tcW w:w="433" w:type="pct"/>
            <w:shd w:val="clear" w:color="auto" w:fill="auto"/>
          </w:tcPr>
          <w:p w14:paraId="70BC0EAB" w14:textId="77777777" w:rsidR="0008583A" w:rsidRPr="00B33B27" w:rsidRDefault="0008583A" w:rsidP="003557A5">
            <w:pPr>
              <w:pStyle w:val="TableText"/>
            </w:pPr>
            <w:r w:rsidRPr="00B33B27">
              <w:t>1.6.</w:t>
            </w:r>
          </w:p>
        </w:tc>
        <w:tc>
          <w:tcPr>
            <w:tcW w:w="973" w:type="pct"/>
            <w:shd w:val="clear" w:color="auto" w:fill="auto"/>
          </w:tcPr>
          <w:p w14:paraId="798BBAF7" w14:textId="77777777" w:rsidR="0008583A" w:rsidRPr="00B33B27" w:rsidRDefault="0008583A" w:rsidP="003557A5">
            <w:pPr>
              <w:pStyle w:val="TableText"/>
            </w:pPr>
          </w:p>
        </w:tc>
        <w:tc>
          <w:tcPr>
            <w:tcW w:w="3594" w:type="pct"/>
            <w:shd w:val="clear" w:color="auto" w:fill="auto"/>
          </w:tcPr>
          <w:p w14:paraId="009097E3" w14:textId="77777777" w:rsidR="0008583A" w:rsidRPr="00B33B27" w:rsidRDefault="0008583A" w:rsidP="003557A5">
            <w:pPr>
              <w:pStyle w:val="TableText"/>
            </w:pPr>
            <w:r w:rsidRPr="00B33B27">
              <w:t>XXMRP002.4: Лист согласования Агентского поручения</w:t>
            </w:r>
          </w:p>
        </w:tc>
      </w:tr>
      <w:tr w:rsidR="0008583A" w:rsidRPr="008E5528" w14:paraId="71DD3379" w14:textId="77777777" w:rsidTr="003557A5">
        <w:trPr>
          <w:cantSplit/>
          <w:tblHeader/>
        </w:trPr>
        <w:tc>
          <w:tcPr>
            <w:tcW w:w="433" w:type="pct"/>
            <w:shd w:val="clear" w:color="auto" w:fill="auto"/>
          </w:tcPr>
          <w:p w14:paraId="4186598E" w14:textId="77777777" w:rsidR="0008583A" w:rsidRPr="00B33B27" w:rsidRDefault="0008583A" w:rsidP="003557A5">
            <w:pPr>
              <w:pStyle w:val="TableText"/>
            </w:pPr>
            <w:r w:rsidRPr="00B33B27">
              <w:t>1.7.</w:t>
            </w:r>
          </w:p>
        </w:tc>
        <w:tc>
          <w:tcPr>
            <w:tcW w:w="973" w:type="pct"/>
            <w:shd w:val="clear" w:color="auto" w:fill="auto"/>
          </w:tcPr>
          <w:p w14:paraId="5A267BE5" w14:textId="77777777" w:rsidR="0008583A" w:rsidRPr="00B33B27" w:rsidRDefault="0008583A" w:rsidP="003557A5">
            <w:pPr>
              <w:pStyle w:val="TableText"/>
            </w:pPr>
          </w:p>
        </w:tc>
        <w:tc>
          <w:tcPr>
            <w:tcW w:w="3594" w:type="pct"/>
            <w:shd w:val="clear" w:color="auto" w:fill="auto"/>
          </w:tcPr>
          <w:p w14:paraId="116BDBD5" w14:textId="77777777" w:rsidR="0008583A" w:rsidRPr="00B33B27" w:rsidRDefault="0008583A" w:rsidP="003557A5">
            <w:pPr>
              <w:pStyle w:val="TableText"/>
            </w:pPr>
            <w:r w:rsidRPr="00B33B27">
              <w:t>XXPON.002.1: Отчет Агента</w:t>
            </w:r>
          </w:p>
        </w:tc>
      </w:tr>
      <w:tr w:rsidR="0008583A" w:rsidRPr="008E5528" w14:paraId="239F5E0F" w14:textId="77777777" w:rsidTr="003557A5">
        <w:trPr>
          <w:cantSplit/>
          <w:tblHeader/>
        </w:trPr>
        <w:tc>
          <w:tcPr>
            <w:tcW w:w="433" w:type="pct"/>
            <w:shd w:val="clear" w:color="auto" w:fill="auto"/>
          </w:tcPr>
          <w:p w14:paraId="4E0C9288" w14:textId="77777777" w:rsidR="0008583A" w:rsidRPr="00B33B27" w:rsidRDefault="0008583A" w:rsidP="003557A5">
            <w:pPr>
              <w:pStyle w:val="TableText"/>
            </w:pPr>
            <w:r w:rsidRPr="00B33B27">
              <w:t>1.8.</w:t>
            </w:r>
          </w:p>
        </w:tc>
        <w:tc>
          <w:tcPr>
            <w:tcW w:w="973" w:type="pct"/>
            <w:shd w:val="clear" w:color="auto" w:fill="auto"/>
          </w:tcPr>
          <w:p w14:paraId="535E42B2" w14:textId="77777777" w:rsidR="0008583A" w:rsidRPr="00B33B27" w:rsidRDefault="0008583A" w:rsidP="003557A5">
            <w:pPr>
              <w:pStyle w:val="TableText"/>
            </w:pPr>
          </w:p>
        </w:tc>
        <w:tc>
          <w:tcPr>
            <w:tcW w:w="3594" w:type="pct"/>
            <w:shd w:val="clear" w:color="auto" w:fill="auto"/>
          </w:tcPr>
          <w:p w14:paraId="623197F4" w14:textId="77777777" w:rsidR="0008583A" w:rsidRPr="00B33B27" w:rsidRDefault="0008583A" w:rsidP="003557A5">
            <w:pPr>
              <w:pStyle w:val="TableText"/>
            </w:pPr>
            <w:r w:rsidRPr="00B33B27">
              <w:t>XXMRP.014.1 Печатная форма Лист согласования заочного заседания ЦЗК</w:t>
            </w:r>
          </w:p>
        </w:tc>
      </w:tr>
      <w:tr w:rsidR="0008583A" w:rsidRPr="008E5528" w14:paraId="3D447626" w14:textId="77777777" w:rsidTr="003557A5">
        <w:trPr>
          <w:cantSplit/>
          <w:tblHeader/>
        </w:trPr>
        <w:tc>
          <w:tcPr>
            <w:tcW w:w="433" w:type="pct"/>
            <w:shd w:val="clear" w:color="auto" w:fill="auto"/>
          </w:tcPr>
          <w:p w14:paraId="33E826F0" w14:textId="77777777" w:rsidR="0008583A" w:rsidRPr="00B33B27" w:rsidRDefault="0008583A" w:rsidP="003557A5">
            <w:pPr>
              <w:pStyle w:val="TableText"/>
            </w:pPr>
            <w:r w:rsidRPr="00B33B27">
              <w:t>1.9.</w:t>
            </w:r>
          </w:p>
        </w:tc>
        <w:tc>
          <w:tcPr>
            <w:tcW w:w="973" w:type="pct"/>
            <w:shd w:val="clear" w:color="auto" w:fill="auto"/>
          </w:tcPr>
          <w:p w14:paraId="6C2A9595" w14:textId="77777777" w:rsidR="0008583A" w:rsidRPr="00B33B27" w:rsidRDefault="0008583A" w:rsidP="003557A5">
            <w:pPr>
              <w:pStyle w:val="TableText"/>
            </w:pPr>
          </w:p>
        </w:tc>
        <w:tc>
          <w:tcPr>
            <w:tcW w:w="3594" w:type="pct"/>
            <w:shd w:val="clear" w:color="auto" w:fill="auto"/>
          </w:tcPr>
          <w:p w14:paraId="38B97183" w14:textId="77777777" w:rsidR="0008583A" w:rsidRPr="00B33B27" w:rsidRDefault="0008583A" w:rsidP="003557A5">
            <w:pPr>
              <w:pStyle w:val="TableText"/>
            </w:pPr>
            <w:r w:rsidRPr="00B33B27">
              <w:t>XXMRP.014.1 Печатная форма Повестка заседания ЦЗК</w:t>
            </w:r>
          </w:p>
        </w:tc>
      </w:tr>
      <w:tr w:rsidR="0008583A" w:rsidRPr="008E5528" w14:paraId="7B9EAC77" w14:textId="77777777" w:rsidTr="003557A5">
        <w:trPr>
          <w:cantSplit/>
          <w:tblHeader/>
        </w:trPr>
        <w:tc>
          <w:tcPr>
            <w:tcW w:w="433" w:type="pct"/>
            <w:shd w:val="clear" w:color="auto" w:fill="auto"/>
          </w:tcPr>
          <w:p w14:paraId="06755531" w14:textId="77777777" w:rsidR="0008583A" w:rsidRPr="00B33B27" w:rsidRDefault="0008583A" w:rsidP="003557A5">
            <w:pPr>
              <w:pStyle w:val="TableText"/>
            </w:pPr>
            <w:r w:rsidRPr="00B33B27">
              <w:t>1.10.</w:t>
            </w:r>
          </w:p>
        </w:tc>
        <w:tc>
          <w:tcPr>
            <w:tcW w:w="973" w:type="pct"/>
            <w:shd w:val="clear" w:color="auto" w:fill="auto"/>
          </w:tcPr>
          <w:p w14:paraId="5E51F3EB" w14:textId="77777777" w:rsidR="0008583A" w:rsidRPr="00B33B27" w:rsidRDefault="0008583A" w:rsidP="003557A5">
            <w:pPr>
              <w:pStyle w:val="TableText"/>
            </w:pPr>
          </w:p>
        </w:tc>
        <w:tc>
          <w:tcPr>
            <w:tcW w:w="3594" w:type="pct"/>
            <w:shd w:val="clear" w:color="auto" w:fill="auto"/>
          </w:tcPr>
          <w:p w14:paraId="09076447" w14:textId="77777777" w:rsidR="0008583A" w:rsidRPr="00B33B27" w:rsidRDefault="0008583A" w:rsidP="003557A5">
            <w:pPr>
              <w:pStyle w:val="TableText"/>
            </w:pPr>
            <w:r w:rsidRPr="00B33B27">
              <w:t>XX_KP_NP_REP: Отчет по ценам номенклатурных потребностей</w:t>
            </w:r>
          </w:p>
        </w:tc>
      </w:tr>
      <w:tr w:rsidR="0008583A" w:rsidRPr="008E5528" w14:paraId="2D812EB7" w14:textId="77777777" w:rsidTr="003557A5">
        <w:trPr>
          <w:cantSplit/>
          <w:tblHeader/>
        </w:trPr>
        <w:tc>
          <w:tcPr>
            <w:tcW w:w="433" w:type="pct"/>
            <w:shd w:val="clear" w:color="auto" w:fill="auto"/>
          </w:tcPr>
          <w:p w14:paraId="114B45AC" w14:textId="77777777" w:rsidR="0008583A" w:rsidRPr="00B33B27" w:rsidRDefault="0008583A" w:rsidP="003557A5">
            <w:pPr>
              <w:pStyle w:val="TableText"/>
            </w:pPr>
            <w:r w:rsidRPr="00B33B27">
              <w:t>1.11</w:t>
            </w:r>
          </w:p>
        </w:tc>
        <w:tc>
          <w:tcPr>
            <w:tcW w:w="973" w:type="pct"/>
            <w:shd w:val="clear" w:color="auto" w:fill="auto"/>
          </w:tcPr>
          <w:p w14:paraId="0FBC9574" w14:textId="77777777" w:rsidR="0008583A" w:rsidRPr="00B33B27" w:rsidRDefault="0008583A" w:rsidP="003557A5">
            <w:pPr>
              <w:pStyle w:val="TableText"/>
            </w:pPr>
          </w:p>
        </w:tc>
        <w:tc>
          <w:tcPr>
            <w:tcW w:w="3594" w:type="pct"/>
            <w:shd w:val="clear" w:color="auto" w:fill="auto"/>
          </w:tcPr>
          <w:p w14:paraId="50BE3EEF" w14:textId="77777777" w:rsidR="0008583A" w:rsidRPr="00B33B27" w:rsidRDefault="0008583A" w:rsidP="003557A5">
            <w:pPr>
              <w:pStyle w:val="TableText"/>
            </w:pPr>
            <w:r w:rsidRPr="00B33B27">
              <w:t>XXMRP.014.1 Печатная форма Протокола заседания ЦЗК</w:t>
            </w:r>
          </w:p>
        </w:tc>
      </w:tr>
      <w:tr w:rsidR="0008583A" w:rsidRPr="008E5528" w14:paraId="6F4B8FE4" w14:textId="77777777" w:rsidTr="003557A5">
        <w:trPr>
          <w:cantSplit/>
          <w:tblHeader/>
        </w:trPr>
        <w:tc>
          <w:tcPr>
            <w:tcW w:w="433" w:type="pct"/>
            <w:shd w:val="clear" w:color="auto" w:fill="auto"/>
          </w:tcPr>
          <w:p w14:paraId="4FE9FECB" w14:textId="77777777" w:rsidR="0008583A" w:rsidRPr="00B33B27" w:rsidRDefault="0008583A" w:rsidP="003557A5">
            <w:pPr>
              <w:pStyle w:val="TableText"/>
            </w:pPr>
            <w:r w:rsidRPr="00B33B27">
              <w:t>1.12.</w:t>
            </w:r>
          </w:p>
        </w:tc>
        <w:tc>
          <w:tcPr>
            <w:tcW w:w="973" w:type="pct"/>
            <w:shd w:val="clear" w:color="auto" w:fill="auto"/>
          </w:tcPr>
          <w:p w14:paraId="5EE08331" w14:textId="77777777" w:rsidR="0008583A" w:rsidRPr="00B33B27" w:rsidRDefault="0008583A" w:rsidP="003557A5">
            <w:pPr>
              <w:pStyle w:val="TableText"/>
            </w:pPr>
          </w:p>
        </w:tc>
        <w:tc>
          <w:tcPr>
            <w:tcW w:w="3594" w:type="pct"/>
            <w:shd w:val="clear" w:color="auto" w:fill="auto"/>
          </w:tcPr>
          <w:p w14:paraId="6615D9A6" w14:textId="77777777" w:rsidR="0008583A" w:rsidRPr="00B33B27" w:rsidRDefault="0008583A" w:rsidP="003557A5">
            <w:pPr>
              <w:pStyle w:val="TableText"/>
            </w:pPr>
            <w:r w:rsidRPr="00B33B27">
              <w:t>Формирование печатной формы  "Информационная карта"</w:t>
            </w:r>
          </w:p>
        </w:tc>
      </w:tr>
      <w:tr w:rsidR="0008583A" w:rsidRPr="008E5528" w14:paraId="15047899" w14:textId="77777777" w:rsidTr="003557A5">
        <w:trPr>
          <w:cantSplit/>
          <w:tblHeader/>
        </w:trPr>
        <w:tc>
          <w:tcPr>
            <w:tcW w:w="433" w:type="pct"/>
            <w:shd w:val="clear" w:color="auto" w:fill="auto"/>
          </w:tcPr>
          <w:p w14:paraId="40DC0ED2" w14:textId="77777777" w:rsidR="0008583A" w:rsidRPr="00B33B27" w:rsidRDefault="0008583A" w:rsidP="003557A5">
            <w:pPr>
              <w:pStyle w:val="TableText"/>
            </w:pPr>
            <w:r w:rsidRPr="00B33B27">
              <w:t>1.13.</w:t>
            </w:r>
          </w:p>
        </w:tc>
        <w:tc>
          <w:tcPr>
            <w:tcW w:w="973" w:type="pct"/>
            <w:shd w:val="clear" w:color="auto" w:fill="auto"/>
          </w:tcPr>
          <w:p w14:paraId="553164D5" w14:textId="77777777" w:rsidR="0008583A" w:rsidRPr="00B33B27" w:rsidRDefault="0008583A" w:rsidP="003557A5">
            <w:pPr>
              <w:pStyle w:val="TableText"/>
            </w:pPr>
          </w:p>
        </w:tc>
        <w:tc>
          <w:tcPr>
            <w:tcW w:w="3594" w:type="pct"/>
            <w:shd w:val="clear" w:color="auto" w:fill="auto"/>
          </w:tcPr>
          <w:p w14:paraId="62F61159" w14:textId="77777777" w:rsidR="0008583A" w:rsidRPr="00B33B27" w:rsidRDefault="0008583A" w:rsidP="003557A5">
            <w:pPr>
              <w:pStyle w:val="TableText"/>
            </w:pPr>
            <w:r w:rsidRPr="00B33B27">
              <w:t>XXPON_NORM_CARD: Карта нормализации</w:t>
            </w:r>
          </w:p>
        </w:tc>
      </w:tr>
      <w:tr w:rsidR="0008583A" w:rsidRPr="008E5528" w14:paraId="5FD4FCAC" w14:textId="77777777" w:rsidTr="003557A5">
        <w:trPr>
          <w:cantSplit/>
          <w:tblHeader/>
        </w:trPr>
        <w:tc>
          <w:tcPr>
            <w:tcW w:w="433" w:type="pct"/>
            <w:shd w:val="clear" w:color="auto" w:fill="auto"/>
          </w:tcPr>
          <w:p w14:paraId="67934352" w14:textId="77777777" w:rsidR="0008583A" w:rsidRPr="00B33B27" w:rsidRDefault="0008583A" w:rsidP="003557A5">
            <w:pPr>
              <w:pStyle w:val="TableText"/>
            </w:pPr>
            <w:r w:rsidRPr="00B33B27">
              <w:t>1.14.</w:t>
            </w:r>
          </w:p>
        </w:tc>
        <w:tc>
          <w:tcPr>
            <w:tcW w:w="973" w:type="pct"/>
            <w:shd w:val="clear" w:color="auto" w:fill="auto"/>
          </w:tcPr>
          <w:p w14:paraId="178A9468" w14:textId="77777777" w:rsidR="0008583A" w:rsidRPr="00B33B27" w:rsidRDefault="0008583A" w:rsidP="003557A5">
            <w:pPr>
              <w:pStyle w:val="TableText"/>
            </w:pPr>
          </w:p>
        </w:tc>
        <w:tc>
          <w:tcPr>
            <w:tcW w:w="3594" w:type="pct"/>
            <w:shd w:val="clear" w:color="auto" w:fill="auto"/>
          </w:tcPr>
          <w:p w14:paraId="3A6C17AC" w14:textId="77777777" w:rsidR="0008583A" w:rsidRPr="00B33B27" w:rsidRDefault="0008583A" w:rsidP="003557A5">
            <w:pPr>
              <w:pStyle w:val="TableText"/>
            </w:pPr>
            <w:r w:rsidRPr="00B33B27">
              <w:t>XXMRP117: Годовая комплексная программа закупка v 3.0</w:t>
            </w:r>
          </w:p>
        </w:tc>
      </w:tr>
      <w:tr w:rsidR="0008583A" w:rsidRPr="008E5528" w14:paraId="6183071A" w14:textId="77777777" w:rsidTr="003557A5">
        <w:trPr>
          <w:cantSplit/>
          <w:tblHeader/>
        </w:trPr>
        <w:tc>
          <w:tcPr>
            <w:tcW w:w="433" w:type="pct"/>
            <w:shd w:val="clear" w:color="auto" w:fill="auto"/>
          </w:tcPr>
          <w:p w14:paraId="08EE2E80" w14:textId="77777777" w:rsidR="0008583A" w:rsidRPr="00B33B27" w:rsidRDefault="0008583A" w:rsidP="003557A5">
            <w:pPr>
              <w:pStyle w:val="TableText"/>
            </w:pPr>
            <w:r w:rsidRPr="00B33B27">
              <w:t>1.15.</w:t>
            </w:r>
          </w:p>
        </w:tc>
        <w:tc>
          <w:tcPr>
            <w:tcW w:w="973" w:type="pct"/>
            <w:shd w:val="clear" w:color="auto" w:fill="auto"/>
          </w:tcPr>
          <w:p w14:paraId="347A9A13" w14:textId="77777777" w:rsidR="0008583A" w:rsidRPr="00B33B27" w:rsidRDefault="0008583A" w:rsidP="003557A5">
            <w:pPr>
              <w:pStyle w:val="TableText"/>
            </w:pPr>
          </w:p>
        </w:tc>
        <w:tc>
          <w:tcPr>
            <w:tcW w:w="3594" w:type="pct"/>
            <w:shd w:val="clear" w:color="auto" w:fill="auto"/>
          </w:tcPr>
          <w:p w14:paraId="5E759FDF" w14:textId="77777777" w:rsidR="0008583A" w:rsidRPr="00B33B27" w:rsidRDefault="0008583A" w:rsidP="003557A5">
            <w:pPr>
              <w:pStyle w:val="TableText"/>
            </w:pPr>
            <w:r w:rsidRPr="00B33B27">
              <w:t>XXMRP016: Отчет об исполнении ГКПЗ по способу закупки 3.0</w:t>
            </w:r>
          </w:p>
        </w:tc>
      </w:tr>
      <w:tr w:rsidR="0008583A" w:rsidRPr="008E5528" w14:paraId="0A70E3EF" w14:textId="77777777" w:rsidTr="003557A5">
        <w:trPr>
          <w:cantSplit/>
          <w:tblHeader/>
        </w:trPr>
        <w:tc>
          <w:tcPr>
            <w:tcW w:w="433" w:type="pct"/>
            <w:shd w:val="clear" w:color="auto" w:fill="auto"/>
          </w:tcPr>
          <w:p w14:paraId="7AB44928" w14:textId="77777777" w:rsidR="0008583A" w:rsidRPr="00B33B27" w:rsidRDefault="0008583A" w:rsidP="003557A5">
            <w:pPr>
              <w:pStyle w:val="TableText"/>
            </w:pPr>
            <w:r w:rsidRPr="00B33B27">
              <w:t>1.16.</w:t>
            </w:r>
          </w:p>
        </w:tc>
        <w:tc>
          <w:tcPr>
            <w:tcW w:w="973" w:type="pct"/>
            <w:shd w:val="clear" w:color="auto" w:fill="auto"/>
          </w:tcPr>
          <w:p w14:paraId="71678621" w14:textId="77777777" w:rsidR="0008583A" w:rsidRPr="00B33B27" w:rsidRDefault="0008583A" w:rsidP="003557A5">
            <w:pPr>
              <w:pStyle w:val="TableText"/>
            </w:pPr>
          </w:p>
        </w:tc>
        <w:tc>
          <w:tcPr>
            <w:tcW w:w="3594" w:type="pct"/>
            <w:shd w:val="clear" w:color="auto" w:fill="auto"/>
          </w:tcPr>
          <w:p w14:paraId="2B9190E8" w14:textId="77777777" w:rsidR="0008583A" w:rsidRPr="00B33B27" w:rsidRDefault="0008583A" w:rsidP="003557A5">
            <w:pPr>
              <w:pStyle w:val="TableText"/>
            </w:pPr>
            <w:r w:rsidRPr="00B33B27">
              <w:t>XX118: Отчет об этапах/бизнес-процессах закупочной деятельности</w:t>
            </w:r>
          </w:p>
        </w:tc>
      </w:tr>
      <w:tr w:rsidR="0008583A" w:rsidRPr="008E5528" w14:paraId="4C42C4D3" w14:textId="77777777" w:rsidTr="003557A5">
        <w:trPr>
          <w:cantSplit/>
          <w:tblHeader/>
        </w:trPr>
        <w:tc>
          <w:tcPr>
            <w:tcW w:w="433" w:type="pct"/>
            <w:shd w:val="clear" w:color="auto" w:fill="auto"/>
          </w:tcPr>
          <w:p w14:paraId="27E4FE86" w14:textId="77777777" w:rsidR="0008583A" w:rsidRPr="00B33B27" w:rsidRDefault="0008583A" w:rsidP="003557A5">
            <w:pPr>
              <w:pStyle w:val="TableText"/>
            </w:pPr>
            <w:r w:rsidRPr="00B33B27">
              <w:t>1.17.</w:t>
            </w:r>
          </w:p>
        </w:tc>
        <w:tc>
          <w:tcPr>
            <w:tcW w:w="973" w:type="pct"/>
            <w:shd w:val="clear" w:color="auto" w:fill="auto"/>
          </w:tcPr>
          <w:p w14:paraId="17052516" w14:textId="77777777" w:rsidR="0008583A" w:rsidRPr="00B33B27" w:rsidRDefault="0008583A" w:rsidP="003557A5">
            <w:pPr>
              <w:pStyle w:val="TableText"/>
            </w:pPr>
          </w:p>
        </w:tc>
        <w:tc>
          <w:tcPr>
            <w:tcW w:w="3594" w:type="pct"/>
            <w:shd w:val="clear" w:color="auto" w:fill="auto"/>
          </w:tcPr>
          <w:p w14:paraId="3B6C7EA1" w14:textId="77777777" w:rsidR="0008583A" w:rsidRPr="00B33B27" w:rsidRDefault="0008583A" w:rsidP="003557A5">
            <w:pPr>
              <w:pStyle w:val="TableText"/>
            </w:pPr>
            <w:r w:rsidRPr="00B33B27">
              <w:t>XXPON.REP.03: "Учет закупочных процедур"</w:t>
            </w:r>
          </w:p>
        </w:tc>
      </w:tr>
      <w:tr w:rsidR="0008583A" w:rsidRPr="008E5528" w14:paraId="6067996A" w14:textId="77777777" w:rsidTr="003557A5">
        <w:trPr>
          <w:cantSplit/>
          <w:tblHeader/>
        </w:trPr>
        <w:tc>
          <w:tcPr>
            <w:tcW w:w="433" w:type="pct"/>
            <w:shd w:val="clear" w:color="auto" w:fill="auto"/>
          </w:tcPr>
          <w:p w14:paraId="3885A06E" w14:textId="77777777" w:rsidR="0008583A" w:rsidRPr="00B33B27" w:rsidRDefault="0008583A" w:rsidP="003557A5">
            <w:pPr>
              <w:pStyle w:val="TableText"/>
            </w:pPr>
            <w:r w:rsidRPr="00B33B27">
              <w:t>1.18.</w:t>
            </w:r>
          </w:p>
        </w:tc>
        <w:tc>
          <w:tcPr>
            <w:tcW w:w="973" w:type="pct"/>
            <w:shd w:val="clear" w:color="auto" w:fill="auto"/>
          </w:tcPr>
          <w:p w14:paraId="79686443" w14:textId="77777777" w:rsidR="0008583A" w:rsidRPr="00B33B27" w:rsidRDefault="0008583A" w:rsidP="003557A5">
            <w:pPr>
              <w:pStyle w:val="TableText"/>
            </w:pPr>
          </w:p>
        </w:tc>
        <w:tc>
          <w:tcPr>
            <w:tcW w:w="3594" w:type="pct"/>
            <w:shd w:val="clear" w:color="auto" w:fill="auto"/>
          </w:tcPr>
          <w:p w14:paraId="34DB6968" w14:textId="77777777" w:rsidR="0008583A" w:rsidRPr="00B33B27" w:rsidRDefault="0008583A" w:rsidP="003557A5">
            <w:pPr>
              <w:pStyle w:val="TableText"/>
            </w:pPr>
            <w:r w:rsidRPr="00B33B27">
              <w:t>XXMRPR18: Данные раскрытия ряда упрощённых процедур закупа 3.0</w:t>
            </w:r>
          </w:p>
        </w:tc>
      </w:tr>
      <w:tr w:rsidR="0008583A" w:rsidRPr="008E5528" w14:paraId="7546809F" w14:textId="77777777" w:rsidTr="003557A5">
        <w:trPr>
          <w:cantSplit/>
          <w:tblHeader/>
        </w:trPr>
        <w:tc>
          <w:tcPr>
            <w:tcW w:w="433" w:type="pct"/>
            <w:shd w:val="clear" w:color="auto" w:fill="auto"/>
          </w:tcPr>
          <w:p w14:paraId="01756129" w14:textId="77777777" w:rsidR="0008583A" w:rsidRPr="00B33B27" w:rsidRDefault="0008583A" w:rsidP="003557A5">
            <w:pPr>
              <w:pStyle w:val="TableText"/>
            </w:pPr>
            <w:r w:rsidRPr="00B33B27">
              <w:t>1.19.</w:t>
            </w:r>
          </w:p>
        </w:tc>
        <w:tc>
          <w:tcPr>
            <w:tcW w:w="973" w:type="pct"/>
            <w:shd w:val="clear" w:color="auto" w:fill="auto"/>
          </w:tcPr>
          <w:p w14:paraId="0F1D19B8" w14:textId="77777777" w:rsidR="0008583A" w:rsidRPr="00B33B27" w:rsidRDefault="0008583A" w:rsidP="003557A5">
            <w:pPr>
              <w:pStyle w:val="TableText"/>
            </w:pPr>
          </w:p>
        </w:tc>
        <w:tc>
          <w:tcPr>
            <w:tcW w:w="3594" w:type="pct"/>
            <w:shd w:val="clear" w:color="auto" w:fill="auto"/>
          </w:tcPr>
          <w:p w14:paraId="6A7067AE" w14:textId="77777777" w:rsidR="0008583A" w:rsidRPr="00B33B27" w:rsidRDefault="0008583A" w:rsidP="003557A5">
            <w:pPr>
              <w:pStyle w:val="TableText"/>
            </w:pPr>
            <w:r w:rsidRPr="00B33B27">
              <w:t>XX_STATUS_AGENT: Отчет о статусах Агентских поручений</w:t>
            </w:r>
          </w:p>
        </w:tc>
      </w:tr>
      <w:tr w:rsidR="0008583A" w:rsidRPr="008E5528" w14:paraId="0FB9F682" w14:textId="77777777" w:rsidTr="003557A5">
        <w:trPr>
          <w:cantSplit/>
          <w:tblHeader/>
        </w:trPr>
        <w:tc>
          <w:tcPr>
            <w:tcW w:w="433" w:type="pct"/>
            <w:shd w:val="clear" w:color="auto" w:fill="auto"/>
          </w:tcPr>
          <w:p w14:paraId="2CC14667" w14:textId="77777777" w:rsidR="0008583A" w:rsidRPr="00B33B27" w:rsidRDefault="0008583A" w:rsidP="003557A5">
            <w:pPr>
              <w:pStyle w:val="TableText"/>
            </w:pPr>
            <w:r w:rsidRPr="00B33B27">
              <w:t>1.20.</w:t>
            </w:r>
          </w:p>
        </w:tc>
        <w:tc>
          <w:tcPr>
            <w:tcW w:w="973" w:type="pct"/>
            <w:shd w:val="clear" w:color="auto" w:fill="auto"/>
          </w:tcPr>
          <w:p w14:paraId="0DB6B3F7" w14:textId="77777777" w:rsidR="0008583A" w:rsidRPr="00B33B27" w:rsidRDefault="0008583A" w:rsidP="003557A5">
            <w:pPr>
              <w:pStyle w:val="TableText"/>
            </w:pPr>
          </w:p>
        </w:tc>
        <w:tc>
          <w:tcPr>
            <w:tcW w:w="3594" w:type="pct"/>
            <w:shd w:val="clear" w:color="auto" w:fill="auto"/>
          </w:tcPr>
          <w:p w14:paraId="3522B657" w14:textId="77777777" w:rsidR="0008583A" w:rsidRPr="00B33B27" w:rsidRDefault="0008583A" w:rsidP="003557A5">
            <w:pPr>
              <w:pStyle w:val="TableText"/>
            </w:pPr>
            <w:r w:rsidRPr="00B33B27">
              <w:t>XX Отчёт по лотам с некорректным ОКПД2</w:t>
            </w:r>
          </w:p>
        </w:tc>
      </w:tr>
      <w:tr w:rsidR="0008583A" w:rsidRPr="008E5528" w14:paraId="1D4C66D8" w14:textId="77777777" w:rsidTr="003557A5">
        <w:trPr>
          <w:cantSplit/>
          <w:tblHeader/>
        </w:trPr>
        <w:tc>
          <w:tcPr>
            <w:tcW w:w="433" w:type="pct"/>
            <w:shd w:val="clear" w:color="auto" w:fill="auto"/>
          </w:tcPr>
          <w:p w14:paraId="6C3296F7" w14:textId="77777777" w:rsidR="0008583A" w:rsidRPr="00B33B27" w:rsidRDefault="0008583A" w:rsidP="003557A5">
            <w:pPr>
              <w:pStyle w:val="TableText"/>
            </w:pPr>
            <w:r w:rsidRPr="00B33B27">
              <w:t>1.21.</w:t>
            </w:r>
          </w:p>
        </w:tc>
        <w:tc>
          <w:tcPr>
            <w:tcW w:w="973" w:type="pct"/>
            <w:shd w:val="clear" w:color="auto" w:fill="auto"/>
          </w:tcPr>
          <w:p w14:paraId="6BD67558" w14:textId="77777777" w:rsidR="0008583A" w:rsidRPr="00B33B27" w:rsidRDefault="0008583A" w:rsidP="003557A5">
            <w:pPr>
              <w:pStyle w:val="TableText"/>
            </w:pPr>
          </w:p>
        </w:tc>
        <w:tc>
          <w:tcPr>
            <w:tcW w:w="3594" w:type="pct"/>
            <w:shd w:val="clear" w:color="auto" w:fill="auto"/>
          </w:tcPr>
          <w:p w14:paraId="1D60954D" w14:textId="77777777" w:rsidR="0008583A" w:rsidRPr="00B33B27" w:rsidRDefault="0008583A" w:rsidP="003557A5">
            <w:pPr>
              <w:pStyle w:val="TableText"/>
            </w:pPr>
            <w:r w:rsidRPr="00B33B27">
              <w:t>XXMRP.014.2 Отчёт об итогах закупочной деятельности v2.0</w:t>
            </w:r>
          </w:p>
        </w:tc>
      </w:tr>
      <w:tr w:rsidR="0008583A" w:rsidRPr="008E5528" w14:paraId="7BEBE8E9" w14:textId="77777777" w:rsidTr="003557A5">
        <w:trPr>
          <w:cantSplit/>
          <w:tblHeader/>
        </w:trPr>
        <w:tc>
          <w:tcPr>
            <w:tcW w:w="433" w:type="pct"/>
            <w:shd w:val="clear" w:color="auto" w:fill="auto"/>
          </w:tcPr>
          <w:p w14:paraId="171224F8" w14:textId="77777777" w:rsidR="0008583A" w:rsidRPr="00B33B27" w:rsidRDefault="0008583A" w:rsidP="003557A5">
            <w:pPr>
              <w:pStyle w:val="TableText"/>
            </w:pPr>
            <w:r w:rsidRPr="00B33B27">
              <w:t>1.22.</w:t>
            </w:r>
          </w:p>
        </w:tc>
        <w:tc>
          <w:tcPr>
            <w:tcW w:w="973" w:type="pct"/>
            <w:shd w:val="clear" w:color="auto" w:fill="auto"/>
          </w:tcPr>
          <w:p w14:paraId="2E20EFEC" w14:textId="77777777" w:rsidR="0008583A" w:rsidRPr="00B33B27" w:rsidRDefault="0008583A" w:rsidP="003557A5">
            <w:pPr>
              <w:pStyle w:val="TableText"/>
            </w:pPr>
          </w:p>
        </w:tc>
        <w:tc>
          <w:tcPr>
            <w:tcW w:w="3594" w:type="pct"/>
            <w:shd w:val="clear" w:color="auto" w:fill="auto"/>
          </w:tcPr>
          <w:p w14:paraId="40A1028E" w14:textId="77777777" w:rsidR="0008583A" w:rsidRPr="00B33B27" w:rsidRDefault="0008583A" w:rsidP="003557A5">
            <w:pPr>
              <w:pStyle w:val="TableText"/>
            </w:pPr>
            <w:r w:rsidRPr="00B33B27">
              <w:t xml:space="preserve">XX Перечень закупка опубликованных на </w:t>
            </w:r>
            <w:proofErr w:type="spellStart"/>
            <w:r w:rsidRPr="00B33B27">
              <w:t>Росэлторге</w:t>
            </w:r>
            <w:proofErr w:type="spellEnd"/>
          </w:p>
        </w:tc>
      </w:tr>
      <w:tr w:rsidR="0008583A" w:rsidRPr="008E5528" w14:paraId="12EF8FE4" w14:textId="77777777" w:rsidTr="003557A5">
        <w:trPr>
          <w:cantSplit/>
          <w:tblHeader/>
        </w:trPr>
        <w:tc>
          <w:tcPr>
            <w:tcW w:w="433" w:type="pct"/>
            <w:shd w:val="clear" w:color="auto" w:fill="auto"/>
          </w:tcPr>
          <w:p w14:paraId="24531EFE" w14:textId="77777777" w:rsidR="0008583A" w:rsidRPr="00B33B27" w:rsidRDefault="0008583A" w:rsidP="003557A5">
            <w:pPr>
              <w:pStyle w:val="TableText"/>
            </w:pPr>
            <w:r w:rsidRPr="00B33B27">
              <w:t>1.23.</w:t>
            </w:r>
          </w:p>
        </w:tc>
        <w:tc>
          <w:tcPr>
            <w:tcW w:w="973" w:type="pct"/>
            <w:shd w:val="clear" w:color="auto" w:fill="auto"/>
          </w:tcPr>
          <w:p w14:paraId="23D8C2ED" w14:textId="77777777" w:rsidR="0008583A" w:rsidRPr="00B33B27" w:rsidRDefault="0008583A" w:rsidP="003557A5">
            <w:pPr>
              <w:pStyle w:val="TableText"/>
            </w:pPr>
          </w:p>
        </w:tc>
        <w:tc>
          <w:tcPr>
            <w:tcW w:w="3594" w:type="pct"/>
            <w:shd w:val="clear" w:color="auto" w:fill="auto"/>
          </w:tcPr>
          <w:p w14:paraId="4DBAD0F8" w14:textId="77777777" w:rsidR="0008583A" w:rsidRPr="00B33B27" w:rsidRDefault="0008583A" w:rsidP="003557A5">
            <w:pPr>
              <w:pStyle w:val="TableText"/>
            </w:pPr>
            <w:r w:rsidRPr="00B33B27">
              <w:t>XXMRP115: Номенклатурная потребность 3.0</w:t>
            </w:r>
          </w:p>
        </w:tc>
      </w:tr>
      <w:tr w:rsidR="0008583A" w:rsidRPr="008E5528" w14:paraId="71E3CFE4" w14:textId="77777777" w:rsidTr="003557A5">
        <w:trPr>
          <w:cantSplit/>
          <w:tblHeader/>
        </w:trPr>
        <w:tc>
          <w:tcPr>
            <w:tcW w:w="433" w:type="pct"/>
            <w:shd w:val="clear" w:color="auto" w:fill="auto"/>
          </w:tcPr>
          <w:p w14:paraId="0B6FD07C" w14:textId="77777777" w:rsidR="0008583A" w:rsidRPr="00B33B27" w:rsidRDefault="0008583A" w:rsidP="003557A5">
            <w:pPr>
              <w:pStyle w:val="TableText"/>
            </w:pPr>
            <w:r w:rsidRPr="00B33B27">
              <w:t>1.24.</w:t>
            </w:r>
          </w:p>
        </w:tc>
        <w:tc>
          <w:tcPr>
            <w:tcW w:w="973" w:type="pct"/>
            <w:shd w:val="clear" w:color="auto" w:fill="auto"/>
          </w:tcPr>
          <w:p w14:paraId="5B9DD06E" w14:textId="77777777" w:rsidR="0008583A" w:rsidRPr="00B33B27" w:rsidRDefault="0008583A" w:rsidP="003557A5">
            <w:pPr>
              <w:pStyle w:val="TableText"/>
            </w:pPr>
          </w:p>
        </w:tc>
        <w:tc>
          <w:tcPr>
            <w:tcW w:w="3594" w:type="pct"/>
            <w:shd w:val="clear" w:color="auto" w:fill="auto"/>
          </w:tcPr>
          <w:p w14:paraId="5051EC51" w14:textId="77777777" w:rsidR="0008583A" w:rsidRPr="00B33B27" w:rsidRDefault="0008583A" w:rsidP="003557A5">
            <w:pPr>
              <w:pStyle w:val="TableText"/>
            </w:pPr>
            <w:r w:rsidRPr="00B33B27">
              <w:t>XX Цены позиций для формы</w:t>
            </w:r>
          </w:p>
        </w:tc>
      </w:tr>
      <w:tr w:rsidR="0008583A" w:rsidRPr="008E5528" w14:paraId="3706FCA7" w14:textId="77777777" w:rsidTr="003557A5">
        <w:trPr>
          <w:cantSplit/>
          <w:tblHeader/>
        </w:trPr>
        <w:tc>
          <w:tcPr>
            <w:tcW w:w="433" w:type="pct"/>
            <w:shd w:val="clear" w:color="auto" w:fill="auto"/>
          </w:tcPr>
          <w:p w14:paraId="4BAB5051" w14:textId="77777777" w:rsidR="0008583A" w:rsidRPr="00B33B27" w:rsidRDefault="0008583A" w:rsidP="003557A5">
            <w:pPr>
              <w:pStyle w:val="TableText"/>
            </w:pPr>
            <w:r w:rsidRPr="00B33B27">
              <w:t>1.25.</w:t>
            </w:r>
          </w:p>
        </w:tc>
        <w:tc>
          <w:tcPr>
            <w:tcW w:w="973" w:type="pct"/>
            <w:shd w:val="clear" w:color="auto" w:fill="auto"/>
          </w:tcPr>
          <w:p w14:paraId="06352240" w14:textId="77777777" w:rsidR="0008583A" w:rsidRPr="00B33B27" w:rsidRDefault="0008583A" w:rsidP="003557A5">
            <w:pPr>
              <w:pStyle w:val="TableText"/>
            </w:pPr>
          </w:p>
        </w:tc>
        <w:tc>
          <w:tcPr>
            <w:tcW w:w="3594" w:type="pct"/>
            <w:shd w:val="clear" w:color="auto" w:fill="auto"/>
          </w:tcPr>
          <w:p w14:paraId="3F6F972A" w14:textId="77777777" w:rsidR="0008583A" w:rsidRPr="00B33B27" w:rsidRDefault="0008583A" w:rsidP="003557A5">
            <w:pPr>
              <w:pStyle w:val="TableText"/>
            </w:pPr>
            <w:r w:rsidRPr="00B33B27">
              <w:t>XXMRP117: Годовая комплексная программа закупка v 2.0</w:t>
            </w:r>
          </w:p>
        </w:tc>
      </w:tr>
      <w:tr w:rsidR="0008583A" w:rsidRPr="008E5528" w14:paraId="14CEBF49" w14:textId="77777777" w:rsidTr="003557A5">
        <w:trPr>
          <w:cantSplit/>
          <w:tblHeader/>
        </w:trPr>
        <w:tc>
          <w:tcPr>
            <w:tcW w:w="433" w:type="pct"/>
            <w:shd w:val="clear" w:color="auto" w:fill="auto"/>
          </w:tcPr>
          <w:p w14:paraId="221756B4" w14:textId="77777777" w:rsidR="0008583A" w:rsidRPr="00B33B27" w:rsidRDefault="0008583A" w:rsidP="003557A5">
            <w:pPr>
              <w:pStyle w:val="TableText"/>
            </w:pPr>
            <w:r w:rsidRPr="00B33B27">
              <w:t>1.26.</w:t>
            </w:r>
          </w:p>
        </w:tc>
        <w:tc>
          <w:tcPr>
            <w:tcW w:w="973" w:type="pct"/>
            <w:shd w:val="clear" w:color="auto" w:fill="auto"/>
          </w:tcPr>
          <w:p w14:paraId="74660E88" w14:textId="77777777" w:rsidR="0008583A" w:rsidRPr="00B33B27" w:rsidRDefault="0008583A" w:rsidP="003557A5">
            <w:pPr>
              <w:pStyle w:val="TableText"/>
            </w:pPr>
          </w:p>
        </w:tc>
        <w:tc>
          <w:tcPr>
            <w:tcW w:w="3594" w:type="pct"/>
            <w:shd w:val="clear" w:color="auto" w:fill="auto"/>
          </w:tcPr>
          <w:p w14:paraId="0A485AC4" w14:textId="77777777" w:rsidR="0008583A" w:rsidRPr="00B33B27" w:rsidRDefault="0008583A" w:rsidP="003557A5">
            <w:pPr>
              <w:pStyle w:val="TableText"/>
            </w:pPr>
            <w:r w:rsidRPr="00B33B27">
              <w:t>XX Поступившие закупочные процедуры с наименованием закупки (лота), участниками и датами поступления</w:t>
            </w:r>
          </w:p>
        </w:tc>
      </w:tr>
      <w:tr w:rsidR="0008583A" w:rsidRPr="008E5528" w14:paraId="2DC85030" w14:textId="77777777" w:rsidTr="003557A5">
        <w:trPr>
          <w:cantSplit/>
          <w:tblHeader/>
        </w:trPr>
        <w:tc>
          <w:tcPr>
            <w:tcW w:w="433" w:type="pct"/>
            <w:shd w:val="clear" w:color="auto" w:fill="auto"/>
          </w:tcPr>
          <w:p w14:paraId="5A8D2231" w14:textId="77777777" w:rsidR="0008583A" w:rsidRPr="00B33B27" w:rsidRDefault="0008583A" w:rsidP="003557A5">
            <w:pPr>
              <w:pStyle w:val="TableText"/>
            </w:pPr>
            <w:r w:rsidRPr="00B33B27">
              <w:lastRenderedPageBreak/>
              <w:t>1.27.</w:t>
            </w:r>
          </w:p>
        </w:tc>
        <w:tc>
          <w:tcPr>
            <w:tcW w:w="973" w:type="pct"/>
            <w:shd w:val="clear" w:color="auto" w:fill="auto"/>
          </w:tcPr>
          <w:p w14:paraId="7365A75C" w14:textId="77777777" w:rsidR="0008583A" w:rsidRPr="00B33B27" w:rsidRDefault="0008583A" w:rsidP="003557A5">
            <w:pPr>
              <w:pStyle w:val="TableText"/>
            </w:pPr>
          </w:p>
        </w:tc>
        <w:tc>
          <w:tcPr>
            <w:tcW w:w="3594" w:type="pct"/>
            <w:shd w:val="clear" w:color="auto" w:fill="auto"/>
          </w:tcPr>
          <w:p w14:paraId="1DD27467" w14:textId="77777777" w:rsidR="0008583A" w:rsidRPr="00B33B27" w:rsidRDefault="0008583A" w:rsidP="003557A5">
            <w:pPr>
              <w:pStyle w:val="TableText"/>
            </w:pPr>
            <w:r w:rsidRPr="00B33B27">
              <w:t>XXMRP010XXMRP010.3: Скорректированная Годовая комплексная программа закупка v.3.0</w:t>
            </w:r>
          </w:p>
        </w:tc>
      </w:tr>
      <w:tr w:rsidR="0008583A" w:rsidRPr="008E5528" w14:paraId="1267845C" w14:textId="77777777" w:rsidTr="003557A5">
        <w:trPr>
          <w:cantSplit/>
          <w:tblHeader/>
        </w:trPr>
        <w:tc>
          <w:tcPr>
            <w:tcW w:w="433" w:type="pct"/>
            <w:shd w:val="clear" w:color="auto" w:fill="auto"/>
          </w:tcPr>
          <w:p w14:paraId="78B900D3" w14:textId="77777777" w:rsidR="0008583A" w:rsidRPr="00B33B27" w:rsidRDefault="0008583A" w:rsidP="003557A5">
            <w:pPr>
              <w:pStyle w:val="TableText"/>
            </w:pPr>
            <w:r w:rsidRPr="00B33B27">
              <w:t>1.28.</w:t>
            </w:r>
          </w:p>
        </w:tc>
        <w:tc>
          <w:tcPr>
            <w:tcW w:w="973" w:type="pct"/>
            <w:shd w:val="clear" w:color="auto" w:fill="auto"/>
          </w:tcPr>
          <w:p w14:paraId="6C61921D" w14:textId="77777777" w:rsidR="0008583A" w:rsidRPr="00B33B27" w:rsidRDefault="0008583A" w:rsidP="003557A5">
            <w:pPr>
              <w:pStyle w:val="TableText"/>
            </w:pPr>
          </w:p>
        </w:tc>
        <w:tc>
          <w:tcPr>
            <w:tcW w:w="3594" w:type="pct"/>
            <w:shd w:val="clear" w:color="auto" w:fill="auto"/>
          </w:tcPr>
          <w:p w14:paraId="762F5F4A" w14:textId="77777777" w:rsidR="0008583A" w:rsidRPr="00B33B27" w:rsidRDefault="0008583A" w:rsidP="003557A5">
            <w:pPr>
              <w:pStyle w:val="TableText"/>
            </w:pPr>
            <w:r w:rsidRPr="00B33B27">
              <w:t>XXMRP_MSP.002: Годовой отчет о закупке товаров, работ, услуг отдельными  видами юридических лиц у субъектов малого и среднего  предпринимательства 2.0</w:t>
            </w:r>
          </w:p>
        </w:tc>
      </w:tr>
      <w:tr w:rsidR="0008583A" w:rsidRPr="008E5528" w14:paraId="34C04BDB" w14:textId="77777777" w:rsidTr="003557A5">
        <w:trPr>
          <w:cantSplit/>
          <w:tblHeader/>
        </w:trPr>
        <w:tc>
          <w:tcPr>
            <w:tcW w:w="433" w:type="pct"/>
            <w:shd w:val="clear" w:color="auto" w:fill="auto"/>
          </w:tcPr>
          <w:p w14:paraId="284D753F" w14:textId="77777777" w:rsidR="0008583A" w:rsidRPr="00B33B27" w:rsidRDefault="0008583A" w:rsidP="003557A5">
            <w:pPr>
              <w:pStyle w:val="TableText"/>
            </w:pPr>
            <w:r w:rsidRPr="00B33B27">
              <w:t>1.29.</w:t>
            </w:r>
          </w:p>
        </w:tc>
        <w:tc>
          <w:tcPr>
            <w:tcW w:w="973" w:type="pct"/>
            <w:shd w:val="clear" w:color="auto" w:fill="auto"/>
          </w:tcPr>
          <w:p w14:paraId="3E97B1BA" w14:textId="77777777" w:rsidR="0008583A" w:rsidRPr="00B33B27" w:rsidRDefault="0008583A" w:rsidP="003557A5">
            <w:pPr>
              <w:pStyle w:val="TableText"/>
            </w:pPr>
          </w:p>
        </w:tc>
        <w:tc>
          <w:tcPr>
            <w:tcW w:w="3594" w:type="pct"/>
            <w:shd w:val="clear" w:color="auto" w:fill="auto"/>
          </w:tcPr>
          <w:p w14:paraId="5C89FD1E" w14:textId="77777777" w:rsidR="0008583A" w:rsidRPr="00B33B27" w:rsidRDefault="0008583A" w:rsidP="003557A5">
            <w:pPr>
              <w:pStyle w:val="TableText"/>
            </w:pPr>
            <w:r w:rsidRPr="00B33B27">
              <w:t>XXMRP Расчет маркетинговых цен</w:t>
            </w:r>
          </w:p>
        </w:tc>
      </w:tr>
      <w:tr w:rsidR="0008583A" w:rsidRPr="008E5528" w14:paraId="58AE97D0" w14:textId="77777777" w:rsidTr="003557A5">
        <w:trPr>
          <w:cantSplit/>
          <w:tblHeader/>
        </w:trPr>
        <w:tc>
          <w:tcPr>
            <w:tcW w:w="433" w:type="pct"/>
            <w:shd w:val="clear" w:color="auto" w:fill="auto"/>
          </w:tcPr>
          <w:p w14:paraId="502ACFDF" w14:textId="77777777" w:rsidR="0008583A" w:rsidRPr="00B33B27" w:rsidRDefault="0008583A" w:rsidP="003557A5">
            <w:pPr>
              <w:pStyle w:val="TableText"/>
            </w:pPr>
            <w:r w:rsidRPr="00B33B27">
              <w:t>1.30.</w:t>
            </w:r>
          </w:p>
        </w:tc>
        <w:tc>
          <w:tcPr>
            <w:tcW w:w="973" w:type="pct"/>
            <w:shd w:val="clear" w:color="auto" w:fill="auto"/>
          </w:tcPr>
          <w:p w14:paraId="15758A83" w14:textId="77777777" w:rsidR="0008583A" w:rsidRPr="00B33B27" w:rsidRDefault="0008583A" w:rsidP="003557A5">
            <w:pPr>
              <w:pStyle w:val="TableText"/>
            </w:pPr>
          </w:p>
        </w:tc>
        <w:tc>
          <w:tcPr>
            <w:tcW w:w="3594" w:type="pct"/>
            <w:shd w:val="clear" w:color="auto" w:fill="auto"/>
          </w:tcPr>
          <w:p w14:paraId="594F77AA" w14:textId="77777777" w:rsidR="0008583A" w:rsidRPr="00B33B27" w:rsidRDefault="0008583A" w:rsidP="003557A5">
            <w:pPr>
              <w:pStyle w:val="TableText"/>
            </w:pPr>
            <w:r w:rsidRPr="00B33B27">
              <w:t xml:space="preserve">XXMRP.011.2.0 Исполнение Годовой комплексной программы закупка 2.0 (на дату, с учетом </w:t>
            </w:r>
            <w:proofErr w:type="spellStart"/>
            <w:r w:rsidRPr="00B33B27">
              <w:t>селектива</w:t>
            </w:r>
            <w:proofErr w:type="spellEnd"/>
            <w:r w:rsidRPr="00B33B27">
              <w:t>)</w:t>
            </w:r>
          </w:p>
        </w:tc>
      </w:tr>
      <w:tr w:rsidR="0008583A" w:rsidRPr="008E5528" w14:paraId="691DC2FE" w14:textId="77777777" w:rsidTr="003557A5">
        <w:trPr>
          <w:cantSplit/>
          <w:tblHeader/>
        </w:trPr>
        <w:tc>
          <w:tcPr>
            <w:tcW w:w="433" w:type="pct"/>
            <w:shd w:val="clear" w:color="auto" w:fill="auto"/>
          </w:tcPr>
          <w:p w14:paraId="3D02E559" w14:textId="77777777" w:rsidR="0008583A" w:rsidRPr="00B33B27" w:rsidRDefault="0008583A" w:rsidP="003557A5">
            <w:pPr>
              <w:pStyle w:val="TableText"/>
            </w:pPr>
            <w:r w:rsidRPr="00B33B27">
              <w:t>1.31.</w:t>
            </w:r>
          </w:p>
        </w:tc>
        <w:tc>
          <w:tcPr>
            <w:tcW w:w="973" w:type="pct"/>
            <w:shd w:val="clear" w:color="auto" w:fill="auto"/>
          </w:tcPr>
          <w:p w14:paraId="3325588E" w14:textId="77777777" w:rsidR="0008583A" w:rsidRPr="00B33B27" w:rsidRDefault="0008583A" w:rsidP="003557A5">
            <w:pPr>
              <w:pStyle w:val="TableText"/>
            </w:pPr>
          </w:p>
        </w:tc>
        <w:tc>
          <w:tcPr>
            <w:tcW w:w="3594" w:type="pct"/>
            <w:shd w:val="clear" w:color="auto" w:fill="auto"/>
          </w:tcPr>
          <w:p w14:paraId="3AC31588" w14:textId="77777777" w:rsidR="0008583A" w:rsidRPr="00B33B27" w:rsidRDefault="0008583A" w:rsidP="003557A5">
            <w:pPr>
              <w:pStyle w:val="TableText"/>
            </w:pPr>
            <w:r w:rsidRPr="00B33B27">
              <w:t>XXMRP115: Номенклатурная потребность 2.0</w:t>
            </w:r>
          </w:p>
        </w:tc>
      </w:tr>
      <w:tr w:rsidR="0008583A" w:rsidRPr="008E5528" w14:paraId="4AF6F3C8" w14:textId="77777777" w:rsidTr="003557A5">
        <w:trPr>
          <w:cantSplit/>
          <w:tblHeader/>
        </w:trPr>
        <w:tc>
          <w:tcPr>
            <w:tcW w:w="433" w:type="pct"/>
            <w:shd w:val="clear" w:color="auto" w:fill="auto"/>
          </w:tcPr>
          <w:p w14:paraId="35CE7A24" w14:textId="77777777" w:rsidR="0008583A" w:rsidRPr="00B33B27" w:rsidRDefault="0008583A" w:rsidP="003557A5">
            <w:pPr>
              <w:pStyle w:val="TableText"/>
            </w:pPr>
            <w:r w:rsidRPr="00B33B27">
              <w:t>1.32.</w:t>
            </w:r>
          </w:p>
        </w:tc>
        <w:tc>
          <w:tcPr>
            <w:tcW w:w="973" w:type="pct"/>
            <w:shd w:val="clear" w:color="auto" w:fill="auto"/>
          </w:tcPr>
          <w:p w14:paraId="4D30982F" w14:textId="77777777" w:rsidR="0008583A" w:rsidRPr="00B33B27" w:rsidRDefault="0008583A" w:rsidP="003557A5">
            <w:pPr>
              <w:pStyle w:val="TableText"/>
            </w:pPr>
          </w:p>
        </w:tc>
        <w:tc>
          <w:tcPr>
            <w:tcW w:w="3594" w:type="pct"/>
            <w:shd w:val="clear" w:color="auto" w:fill="auto"/>
          </w:tcPr>
          <w:p w14:paraId="5C4B2C7F" w14:textId="77777777" w:rsidR="0008583A" w:rsidRPr="00B33B27" w:rsidRDefault="0008583A" w:rsidP="003557A5">
            <w:pPr>
              <w:pStyle w:val="TableText"/>
            </w:pPr>
            <w:r w:rsidRPr="00B33B27">
              <w:t>XXPON_NORM_CARD_LIST: Перечень карт нормализации</w:t>
            </w:r>
          </w:p>
        </w:tc>
      </w:tr>
      <w:tr w:rsidR="0008583A" w:rsidRPr="008E5528" w14:paraId="5C43EE2D" w14:textId="77777777" w:rsidTr="003557A5">
        <w:trPr>
          <w:cantSplit/>
          <w:tblHeader/>
        </w:trPr>
        <w:tc>
          <w:tcPr>
            <w:tcW w:w="433" w:type="pct"/>
            <w:shd w:val="clear" w:color="auto" w:fill="auto"/>
          </w:tcPr>
          <w:p w14:paraId="7EF30BDB" w14:textId="77777777" w:rsidR="0008583A" w:rsidRPr="00B33B27" w:rsidRDefault="0008583A" w:rsidP="003557A5">
            <w:pPr>
              <w:pStyle w:val="TableText"/>
            </w:pPr>
            <w:r w:rsidRPr="00B33B27">
              <w:t>1.33.</w:t>
            </w:r>
          </w:p>
        </w:tc>
        <w:tc>
          <w:tcPr>
            <w:tcW w:w="973" w:type="pct"/>
            <w:shd w:val="clear" w:color="auto" w:fill="auto"/>
          </w:tcPr>
          <w:p w14:paraId="4D1AC658" w14:textId="77777777" w:rsidR="0008583A" w:rsidRPr="00B33B27" w:rsidRDefault="0008583A" w:rsidP="003557A5">
            <w:pPr>
              <w:pStyle w:val="TableText"/>
            </w:pPr>
          </w:p>
        </w:tc>
        <w:tc>
          <w:tcPr>
            <w:tcW w:w="3594" w:type="pct"/>
            <w:shd w:val="clear" w:color="auto" w:fill="auto"/>
          </w:tcPr>
          <w:p w14:paraId="17380C7E" w14:textId="77777777" w:rsidR="0008583A" w:rsidRPr="00B33B27" w:rsidRDefault="0008583A" w:rsidP="003557A5">
            <w:pPr>
              <w:pStyle w:val="TableText"/>
            </w:pPr>
            <w:r w:rsidRPr="00B33B27">
              <w:t>XXMRP011: Исполнение Годовой комплексной программы закупка 2.0</w:t>
            </w:r>
          </w:p>
        </w:tc>
      </w:tr>
      <w:tr w:rsidR="0008583A" w:rsidRPr="008E5528" w14:paraId="021A85D3" w14:textId="77777777" w:rsidTr="003557A5">
        <w:trPr>
          <w:cantSplit/>
          <w:tblHeader/>
        </w:trPr>
        <w:tc>
          <w:tcPr>
            <w:tcW w:w="433" w:type="pct"/>
            <w:shd w:val="clear" w:color="auto" w:fill="auto"/>
          </w:tcPr>
          <w:p w14:paraId="35151B3A" w14:textId="77777777" w:rsidR="0008583A" w:rsidRPr="00B33B27" w:rsidRDefault="0008583A" w:rsidP="003557A5">
            <w:pPr>
              <w:pStyle w:val="TableText"/>
            </w:pPr>
            <w:r w:rsidRPr="00B33B27">
              <w:t>1.34.</w:t>
            </w:r>
          </w:p>
        </w:tc>
        <w:tc>
          <w:tcPr>
            <w:tcW w:w="973" w:type="pct"/>
            <w:shd w:val="clear" w:color="auto" w:fill="auto"/>
          </w:tcPr>
          <w:p w14:paraId="05C2429C" w14:textId="77777777" w:rsidR="0008583A" w:rsidRPr="00B33B27" w:rsidRDefault="0008583A" w:rsidP="003557A5">
            <w:pPr>
              <w:pStyle w:val="TableText"/>
            </w:pPr>
          </w:p>
        </w:tc>
        <w:tc>
          <w:tcPr>
            <w:tcW w:w="3594" w:type="pct"/>
            <w:shd w:val="clear" w:color="auto" w:fill="auto"/>
          </w:tcPr>
          <w:p w14:paraId="0882198A" w14:textId="77777777" w:rsidR="0008583A" w:rsidRPr="00B33B27" w:rsidRDefault="0008583A" w:rsidP="003557A5">
            <w:pPr>
              <w:pStyle w:val="TableText"/>
            </w:pPr>
            <w:r w:rsidRPr="00B33B27">
              <w:t>XXMRP115: Исполнение номенклатурной потребности</w:t>
            </w:r>
          </w:p>
        </w:tc>
      </w:tr>
      <w:tr w:rsidR="0008583A" w:rsidRPr="008E5528" w14:paraId="04252844" w14:textId="77777777" w:rsidTr="003557A5">
        <w:trPr>
          <w:cantSplit/>
          <w:tblHeader/>
        </w:trPr>
        <w:tc>
          <w:tcPr>
            <w:tcW w:w="433" w:type="pct"/>
            <w:shd w:val="clear" w:color="auto" w:fill="auto"/>
          </w:tcPr>
          <w:p w14:paraId="4E8C9617" w14:textId="77777777" w:rsidR="0008583A" w:rsidRPr="00B33B27" w:rsidRDefault="0008583A" w:rsidP="003557A5">
            <w:pPr>
              <w:pStyle w:val="TableText"/>
            </w:pPr>
            <w:r w:rsidRPr="00B33B27">
              <w:t>1.35.</w:t>
            </w:r>
          </w:p>
        </w:tc>
        <w:tc>
          <w:tcPr>
            <w:tcW w:w="973" w:type="pct"/>
            <w:shd w:val="clear" w:color="auto" w:fill="auto"/>
          </w:tcPr>
          <w:p w14:paraId="0266D12B" w14:textId="77777777" w:rsidR="0008583A" w:rsidRPr="00B33B27" w:rsidRDefault="0008583A" w:rsidP="003557A5">
            <w:pPr>
              <w:pStyle w:val="TableText"/>
            </w:pPr>
          </w:p>
        </w:tc>
        <w:tc>
          <w:tcPr>
            <w:tcW w:w="3594" w:type="pct"/>
            <w:shd w:val="clear" w:color="auto" w:fill="auto"/>
          </w:tcPr>
          <w:p w14:paraId="3D731CD0" w14:textId="77777777" w:rsidR="0008583A" w:rsidRPr="00B33B27" w:rsidRDefault="0008583A" w:rsidP="003557A5">
            <w:pPr>
              <w:pStyle w:val="TableText"/>
            </w:pPr>
            <w:r w:rsidRPr="00B33B27">
              <w:t xml:space="preserve">XX Детализация оценки результатов реализации мероприятий корпоративных планов </w:t>
            </w:r>
            <w:proofErr w:type="spellStart"/>
            <w:r w:rsidRPr="00B33B27">
              <w:t>импортозамещения</w:t>
            </w:r>
            <w:proofErr w:type="spellEnd"/>
          </w:p>
        </w:tc>
      </w:tr>
      <w:tr w:rsidR="0008583A" w:rsidRPr="008E5528" w14:paraId="4DCFA005" w14:textId="77777777" w:rsidTr="003557A5">
        <w:trPr>
          <w:cantSplit/>
          <w:tblHeader/>
        </w:trPr>
        <w:tc>
          <w:tcPr>
            <w:tcW w:w="433" w:type="pct"/>
            <w:shd w:val="clear" w:color="auto" w:fill="auto"/>
          </w:tcPr>
          <w:p w14:paraId="208674DF" w14:textId="77777777" w:rsidR="0008583A" w:rsidRPr="00B33B27" w:rsidRDefault="0008583A" w:rsidP="003557A5">
            <w:pPr>
              <w:pStyle w:val="TableText"/>
            </w:pPr>
            <w:r w:rsidRPr="00B33B27">
              <w:t>1.36.</w:t>
            </w:r>
          </w:p>
        </w:tc>
        <w:tc>
          <w:tcPr>
            <w:tcW w:w="973" w:type="pct"/>
            <w:shd w:val="clear" w:color="auto" w:fill="auto"/>
          </w:tcPr>
          <w:p w14:paraId="613E6361" w14:textId="77777777" w:rsidR="0008583A" w:rsidRPr="00B33B27" w:rsidRDefault="0008583A" w:rsidP="003557A5">
            <w:pPr>
              <w:pStyle w:val="TableText"/>
            </w:pPr>
          </w:p>
        </w:tc>
        <w:tc>
          <w:tcPr>
            <w:tcW w:w="3594" w:type="pct"/>
            <w:shd w:val="clear" w:color="auto" w:fill="auto"/>
          </w:tcPr>
          <w:p w14:paraId="31776E4F" w14:textId="77777777" w:rsidR="0008583A" w:rsidRPr="00B33B27" w:rsidRDefault="0008583A" w:rsidP="003557A5">
            <w:pPr>
              <w:pStyle w:val="TableText"/>
            </w:pPr>
            <w:r w:rsidRPr="00B33B27">
              <w:t>XXMRPR15.2.0: Исполнение Годовой комплексной программы закупка по видам деятельности (форма 1) 2.0</w:t>
            </w:r>
          </w:p>
        </w:tc>
      </w:tr>
      <w:tr w:rsidR="0008583A" w:rsidRPr="008E5528" w14:paraId="78739A42" w14:textId="77777777" w:rsidTr="003557A5">
        <w:trPr>
          <w:cantSplit/>
          <w:tblHeader/>
        </w:trPr>
        <w:tc>
          <w:tcPr>
            <w:tcW w:w="433" w:type="pct"/>
            <w:shd w:val="clear" w:color="auto" w:fill="auto"/>
          </w:tcPr>
          <w:p w14:paraId="313AB90F" w14:textId="77777777" w:rsidR="0008583A" w:rsidRPr="00B33B27" w:rsidRDefault="0008583A" w:rsidP="003557A5">
            <w:pPr>
              <w:pStyle w:val="TableText"/>
            </w:pPr>
            <w:r w:rsidRPr="00B33B27">
              <w:t>1.37.</w:t>
            </w:r>
          </w:p>
        </w:tc>
        <w:tc>
          <w:tcPr>
            <w:tcW w:w="973" w:type="pct"/>
            <w:shd w:val="clear" w:color="auto" w:fill="auto"/>
          </w:tcPr>
          <w:p w14:paraId="34DA34BD" w14:textId="77777777" w:rsidR="0008583A" w:rsidRPr="00B33B27" w:rsidRDefault="0008583A" w:rsidP="003557A5">
            <w:pPr>
              <w:pStyle w:val="TableText"/>
            </w:pPr>
          </w:p>
        </w:tc>
        <w:tc>
          <w:tcPr>
            <w:tcW w:w="3594" w:type="pct"/>
            <w:shd w:val="clear" w:color="auto" w:fill="auto"/>
          </w:tcPr>
          <w:p w14:paraId="32260AA8" w14:textId="77777777" w:rsidR="0008583A" w:rsidRPr="00B33B27" w:rsidRDefault="0008583A" w:rsidP="003557A5">
            <w:pPr>
              <w:pStyle w:val="TableText"/>
            </w:pPr>
            <w:r w:rsidRPr="00B33B27">
              <w:t>XX_EIO_CORR_REP.001: Анализ корректировка ЕИО</w:t>
            </w:r>
          </w:p>
        </w:tc>
      </w:tr>
      <w:tr w:rsidR="0008583A" w:rsidRPr="008E5528" w14:paraId="54D542B1" w14:textId="77777777" w:rsidTr="003557A5">
        <w:trPr>
          <w:cantSplit/>
          <w:tblHeader/>
        </w:trPr>
        <w:tc>
          <w:tcPr>
            <w:tcW w:w="433" w:type="pct"/>
            <w:shd w:val="clear" w:color="auto" w:fill="auto"/>
          </w:tcPr>
          <w:p w14:paraId="05F1BDE8" w14:textId="77777777" w:rsidR="0008583A" w:rsidRPr="00B33B27" w:rsidRDefault="0008583A" w:rsidP="003557A5">
            <w:pPr>
              <w:pStyle w:val="TableText"/>
            </w:pPr>
            <w:r w:rsidRPr="00B33B27">
              <w:t>1.38.</w:t>
            </w:r>
          </w:p>
        </w:tc>
        <w:tc>
          <w:tcPr>
            <w:tcW w:w="973" w:type="pct"/>
            <w:shd w:val="clear" w:color="auto" w:fill="auto"/>
          </w:tcPr>
          <w:p w14:paraId="260F1E5C" w14:textId="77777777" w:rsidR="0008583A" w:rsidRPr="00B33B27" w:rsidRDefault="0008583A" w:rsidP="003557A5">
            <w:pPr>
              <w:pStyle w:val="TableText"/>
            </w:pPr>
          </w:p>
        </w:tc>
        <w:tc>
          <w:tcPr>
            <w:tcW w:w="3594" w:type="pct"/>
            <w:shd w:val="clear" w:color="auto" w:fill="auto"/>
          </w:tcPr>
          <w:p w14:paraId="2D0C884A" w14:textId="77777777" w:rsidR="0008583A" w:rsidRPr="00B33B27" w:rsidRDefault="0008583A" w:rsidP="003557A5">
            <w:pPr>
              <w:pStyle w:val="TableText"/>
            </w:pPr>
            <w:r w:rsidRPr="00B33B27">
              <w:t>XXMRP010: Корректировка Годовой комплексной программы закупка</w:t>
            </w:r>
          </w:p>
        </w:tc>
      </w:tr>
      <w:tr w:rsidR="0008583A" w:rsidRPr="008E5528" w14:paraId="681CD63F" w14:textId="77777777" w:rsidTr="003557A5">
        <w:trPr>
          <w:cantSplit/>
          <w:tblHeader/>
        </w:trPr>
        <w:tc>
          <w:tcPr>
            <w:tcW w:w="433" w:type="pct"/>
            <w:shd w:val="clear" w:color="auto" w:fill="auto"/>
          </w:tcPr>
          <w:p w14:paraId="146C68E7" w14:textId="77777777" w:rsidR="0008583A" w:rsidRPr="00B33B27" w:rsidRDefault="0008583A" w:rsidP="003557A5">
            <w:pPr>
              <w:pStyle w:val="TableText"/>
            </w:pPr>
            <w:r w:rsidRPr="00B33B27">
              <w:t>1.39.</w:t>
            </w:r>
          </w:p>
        </w:tc>
        <w:tc>
          <w:tcPr>
            <w:tcW w:w="973" w:type="pct"/>
            <w:shd w:val="clear" w:color="auto" w:fill="auto"/>
          </w:tcPr>
          <w:p w14:paraId="1E012F46" w14:textId="77777777" w:rsidR="0008583A" w:rsidRPr="00B33B27" w:rsidRDefault="0008583A" w:rsidP="003557A5">
            <w:pPr>
              <w:pStyle w:val="TableText"/>
            </w:pPr>
          </w:p>
        </w:tc>
        <w:tc>
          <w:tcPr>
            <w:tcW w:w="3594" w:type="pct"/>
            <w:shd w:val="clear" w:color="auto" w:fill="auto"/>
          </w:tcPr>
          <w:p w14:paraId="2E7F639A" w14:textId="77777777" w:rsidR="0008583A" w:rsidRPr="00B33B27" w:rsidRDefault="0008583A" w:rsidP="003557A5">
            <w:pPr>
              <w:pStyle w:val="TableText"/>
            </w:pPr>
            <w:r w:rsidRPr="00B33B27">
              <w:t>XXMRPMARK: Отчет для маркетологов (по категориям и позициям)</w:t>
            </w:r>
          </w:p>
        </w:tc>
      </w:tr>
      <w:tr w:rsidR="0008583A" w:rsidRPr="008E5528" w14:paraId="0FB4C05D" w14:textId="77777777" w:rsidTr="003557A5">
        <w:trPr>
          <w:cantSplit/>
          <w:tblHeader/>
        </w:trPr>
        <w:tc>
          <w:tcPr>
            <w:tcW w:w="433" w:type="pct"/>
            <w:shd w:val="clear" w:color="auto" w:fill="auto"/>
          </w:tcPr>
          <w:p w14:paraId="35541DC8" w14:textId="77777777" w:rsidR="0008583A" w:rsidRPr="00B33B27" w:rsidRDefault="0008583A" w:rsidP="003557A5">
            <w:pPr>
              <w:pStyle w:val="TableText"/>
            </w:pPr>
            <w:r w:rsidRPr="00B33B27">
              <w:t>1.40.</w:t>
            </w:r>
          </w:p>
        </w:tc>
        <w:tc>
          <w:tcPr>
            <w:tcW w:w="973" w:type="pct"/>
            <w:shd w:val="clear" w:color="auto" w:fill="auto"/>
          </w:tcPr>
          <w:p w14:paraId="770754E6" w14:textId="77777777" w:rsidR="0008583A" w:rsidRPr="00B33B27" w:rsidRDefault="0008583A" w:rsidP="003557A5">
            <w:pPr>
              <w:pStyle w:val="TableText"/>
            </w:pPr>
          </w:p>
        </w:tc>
        <w:tc>
          <w:tcPr>
            <w:tcW w:w="3594" w:type="pct"/>
            <w:shd w:val="clear" w:color="auto" w:fill="auto"/>
          </w:tcPr>
          <w:p w14:paraId="6F50F430" w14:textId="77777777" w:rsidR="0008583A" w:rsidRPr="00B33B27" w:rsidRDefault="0008583A" w:rsidP="003557A5">
            <w:pPr>
              <w:pStyle w:val="TableText"/>
            </w:pPr>
            <w:r w:rsidRPr="00B33B27">
              <w:t>XXMRP.014.1 Отчёт о результатах закупочной деятельности (с 2015)</w:t>
            </w:r>
          </w:p>
        </w:tc>
      </w:tr>
      <w:tr w:rsidR="0008583A" w:rsidRPr="008E5528" w14:paraId="44491912" w14:textId="77777777" w:rsidTr="003557A5">
        <w:trPr>
          <w:cantSplit/>
          <w:tblHeader/>
        </w:trPr>
        <w:tc>
          <w:tcPr>
            <w:tcW w:w="433" w:type="pct"/>
            <w:shd w:val="clear" w:color="auto" w:fill="auto"/>
          </w:tcPr>
          <w:p w14:paraId="24446B0E" w14:textId="77777777" w:rsidR="0008583A" w:rsidRPr="00B33B27" w:rsidRDefault="0008583A" w:rsidP="003557A5">
            <w:pPr>
              <w:pStyle w:val="TableText"/>
            </w:pPr>
            <w:r w:rsidRPr="00B33B27">
              <w:t>1.41.</w:t>
            </w:r>
          </w:p>
        </w:tc>
        <w:tc>
          <w:tcPr>
            <w:tcW w:w="973" w:type="pct"/>
            <w:shd w:val="clear" w:color="auto" w:fill="auto"/>
          </w:tcPr>
          <w:p w14:paraId="6FCBC58F" w14:textId="77777777" w:rsidR="0008583A" w:rsidRPr="00B33B27" w:rsidRDefault="0008583A" w:rsidP="003557A5">
            <w:pPr>
              <w:pStyle w:val="TableText"/>
            </w:pPr>
          </w:p>
        </w:tc>
        <w:tc>
          <w:tcPr>
            <w:tcW w:w="3594" w:type="pct"/>
            <w:shd w:val="clear" w:color="auto" w:fill="auto"/>
          </w:tcPr>
          <w:p w14:paraId="7766F81B" w14:textId="77777777" w:rsidR="0008583A" w:rsidRPr="00B33B27" w:rsidRDefault="0008583A" w:rsidP="003557A5">
            <w:pPr>
              <w:pStyle w:val="TableText"/>
            </w:pPr>
            <w:r w:rsidRPr="00B33B27">
              <w:t>XX_CONTROL_MSP_REP: Перечень товаров, работ, услуг, закупки которых осуществляются у субъектов малого и среднего предпринимательства</w:t>
            </w:r>
          </w:p>
        </w:tc>
      </w:tr>
      <w:tr w:rsidR="0008583A" w:rsidRPr="008E5528" w14:paraId="52F9668D" w14:textId="77777777" w:rsidTr="003557A5">
        <w:trPr>
          <w:cantSplit/>
          <w:tblHeader/>
        </w:trPr>
        <w:tc>
          <w:tcPr>
            <w:tcW w:w="433" w:type="pct"/>
            <w:shd w:val="clear" w:color="auto" w:fill="auto"/>
          </w:tcPr>
          <w:p w14:paraId="4353ABB8" w14:textId="77777777" w:rsidR="0008583A" w:rsidRPr="00B33B27" w:rsidRDefault="0008583A" w:rsidP="003557A5">
            <w:pPr>
              <w:pStyle w:val="TableText"/>
            </w:pPr>
            <w:r w:rsidRPr="00B33B27">
              <w:t>1.42.</w:t>
            </w:r>
          </w:p>
        </w:tc>
        <w:tc>
          <w:tcPr>
            <w:tcW w:w="973" w:type="pct"/>
            <w:shd w:val="clear" w:color="auto" w:fill="auto"/>
          </w:tcPr>
          <w:p w14:paraId="7BEF860F" w14:textId="77777777" w:rsidR="0008583A" w:rsidRPr="00B33B27" w:rsidRDefault="0008583A" w:rsidP="003557A5">
            <w:pPr>
              <w:pStyle w:val="TableText"/>
            </w:pPr>
          </w:p>
        </w:tc>
        <w:tc>
          <w:tcPr>
            <w:tcW w:w="3594" w:type="pct"/>
            <w:shd w:val="clear" w:color="auto" w:fill="auto"/>
          </w:tcPr>
          <w:p w14:paraId="2EF6F3F2" w14:textId="77777777" w:rsidR="0008583A" w:rsidRPr="00B33B27" w:rsidRDefault="0008583A" w:rsidP="003557A5">
            <w:pPr>
              <w:pStyle w:val="TableText"/>
            </w:pPr>
            <w:r w:rsidRPr="00B33B27">
              <w:t>XXMRP011.SOGL: Отчет о процессе согласования Отчета об исполнении ГКПЗ</w:t>
            </w:r>
          </w:p>
        </w:tc>
      </w:tr>
      <w:tr w:rsidR="0008583A" w:rsidRPr="008E5528" w14:paraId="652D681E" w14:textId="77777777" w:rsidTr="003557A5">
        <w:trPr>
          <w:cantSplit/>
          <w:tblHeader/>
        </w:trPr>
        <w:tc>
          <w:tcPr>
            <w:tcW w:w="433" w:type="pct"/>
            <w:shd w:val="clear" w:color="auto" w:fill="auto"/>
          </w:tcPr>
          <w:p w14:paraId="44E00EAE" w14:textId="77777777" w:rsidR="0008583A" w:rsidRPr="00B33B27" w:rsidRDefault="0008583A" w:rsidP="003557A5">
            <w:pPr>
              <w:pStyle w:val="TableText"/>
            </w:pPr>
            <w:r w:rsidRPr="00B33B27">
              <w:t>1.43.</w:t>
            </w:r>
          </w:p>
        </w:tc>
        <w:tc>
          <w:tcPr>
            <w:tcW w:w="973" w:type="pct"/>
            <w:shd w:val="clear" w:color="auto" w:fill="auto"/>
          </w:tcPr>
          <w:p w14:paraId="62A012C8" w14:textId="77777777" w:rsidR="0008583A" w:rsidRPr="00B33B27" w:rsidRDefault="0008583A" w:rsidP="003557A5">
            <w:pPr>
              <w:pStyle w:val="TableText"/>
            </w:pPr>
          </w:p>
        </w:tc>
        <w:tc>
          <w:tcPr>
            <w:tcW w:w="3594" w:type="pct"/>
            <w:shd w:val="clear" w:color="auto" w:fill="auto"/>
          </w:tcPr>
          <w:p w14:paraId="31FD803D" w14:textId="77777777" w:rsidR="0008583A" w:rsidRPr="00B33B27" w:rsidRDefault="0008583A" w:rsidP="003557A5">
            <w:pPr>
              <w:pStyle w:val="TableText"/>
            </w:pPr>
            <w:r w:rsidRPr="00B33B27">
              <w:t>XXMRP.121: Свод универсальный</w:t>
            </w:r>
          </w:p>
        </w:tc>
      </w:tr>
      <w:tr w:rsidR="0008583A" w:rsidRPr="008E5528" w14:paraId="38B484F4" w14:textId="77777777" w:rsidTr="003557A5">
        <w:trPr>
          <w:cantSplit/>
          <w:tblHeader/>
        </w:trPr>
        <w:tc>
          <w:tcPr>
            <w:tcW w:w="433" w:type="pct"/>
            <w:shd w:val="clear" w:color="auto" w:fill="auto"/>
          </w:tcPr>
          <w:p w14:paraId="1A003D70" w14:textId="77777777" w:rsidR="0008583A" w:rsidRPr="00B33B27" w:rsidRDefault="0008583A" w:rsidP="003557A5">
            <w:pPr>
              <w:pStyle w:val="TableText"/>
            </w:pPr>
            <w:r w:rsidRPr="00B33B27">
              <w:t>1.44.</w:t>
            </w:r>
          </w:p>
        </w:tc>
        <w:tc>
          <w:tcPr>
            <w:tcW w:w="973" w:type="pct"/>
            <w:shd w:val="clear" w:color="auto" w:fill="auto"/>
          </w:tcPr>
          <w:p w14:paraId="1641B2CE" w14:textId="77777777" w:rsidR="0008583A" w:rsidRPr="00B33B27" w:rsidRDefault="0008583A" w:rsidP="003557A5">
            <w:pPr>
              <w:pStyle w:val="TableText"/>
            </w:pPr>
          </w:p>
        </w:tc>
        <w:tc>
          <w:tcPr>
            <w:tcW w:w="3594" w:type="pct"/>
            <w:shd w:val="clear" w:color="auto" w:fill="auto"/>
          </w:tcPr>
          <w:p w14:paraId="71753664" w14:textId="77777777" w:rsidR="0008583A" w:rsidRPr="00B33B27" w:rsidRDefault="0008583A" w:rsidP="003557A5">
            <w:pPr>
              <w:pStyle w:val="TableText"/>
            </w:pPr>
            <w:r w:rsidRPr="00B33B27">
              <w:t>XX Сравнение выгрузка ОКПД2 с ЕИС</w:t>
            </w:r>
          </w:p>
        </w:tc>
      </w:tr>
      <w:tr w:rsidR="0008583A" w:rsidRPr="008E5528" w14:paraId="794D4407" w14:textId="77777777" w:rsidTr="003557A5">
        <w:trPr>
          <w:cantSplit/>
          <w:tblHeader/>
        </w:trPr>
        <w:tc>
          <w:tcPr>
            <w:tcW w:w="433" w:type="pct"/>
            <w:shd w:val="clear" w:color="auto" w:fill="auto"/>
          </w:tcPr>
          <w:p w14:paraId="005D4A67" w14:textId="77777777" w:rsidR="0008583A" w:rsidRPr="00B33B27" w:rsidRDefault="0008583A" w:rsidP="003557A5">
            <w:pPr>
              <w:pStyle w:val="TableText"/>
            </w:pPr>
            <w:r w:rsidRPr="00B33B27">
              <w:t>1.45.</w:t>
            </w:r>
          </w:p>
        </w:tc>
        <w:tc>
          <w:tcPr>
            <w:tcW w:w="973" w:type="pct"/>
            <w:shd w:val="clear" w:color="auto" w:fill="auto"/>
          </w:tcPr>
          <w:p w14:paraId="15FC0905" w14:textId="77777777" w:rsidR="0008583A" w:rsidRPr="00B33B27" w:rsidRDefault="0008583A" w:rsidP="003557A5">
            <w:pPr>
              <w:pStyle w:val="TableText"/>
            </w:pPr>
          </w:p>
        </w:tc>
        <w:tc>
          <w:tcPr>
            <w:tcW w:w="3594" w:type="pct"/>
            <w:shd w:val="clear" w:color="auto" w:fill="auto"/>
          </w:tcPr>
          <w:p w14:paraId="00F2AFC2" w14:textId="77777777" w:rsidR="0008583A" w:rsidRPr="00B33B27" w:rsidRDefault="0008583A" w:rsidP="003557A5">
            <w:pPr>
              <w:pStyle w:val="TableText"/>
            </w:pPr>
            <w:r w:rsidRPr="00B33B27">
              <w:t>XXMRP115: Номенклатурная потребность</w:t>
            </w:r>
          </w:p>
        </w:tc>
      </w:tr>
      <w:tr w:rsidR="0008583A" w:rsidRPr="008E5528" w14:paraId="2504E3A3" w14:textId="77777777" w:rsidTr="003557A5">
        <w:trPr>
          <w:cantSplit/>
          <w:tblHeader/>
        </w:trPr>
        <w:tc>
          <w:tcPr>
            <w:tcW w:w="433" w:type="pct"/>
            <w:shd w:val="clear" w:color="auto" w:fill="auto"/>
          </w:tcPr>
          <w:p w14:paraId="2437A66E" w14:textId="77777777" w:rsidR="0008583A" w:rsidRPr="00B33B27" w:rsidRDefault="0008583A" w:rsidP="003557A5">
            <w:pPr>
              <w:pStyle w:val="TableText"/>
            </w:pPr>
            <w:r w:rsidRPr="00B33B27">
              <w:t>1.46.</w:t>
            </w:r>
          </w:p>
        </w:tc>
        <w:tc>
          <w:tcPr>
            <w:tcW w:w="973" w:type="pct"/>
            <w:shd w:val="clear" w:color="auto" w:fill="auto"/>
          </w:tcPr>
          <w:p w14:paraId="05F8921F" w14:textId="77777777" w:rsidR="0008583A" w:rsidRPr="00B33B27" w:rsidRDefault="0008583A" w:rsidP="003557A5">
            <w:pPr>
              <w:pStyle w:val="TableText"/>
            </w:pPr>
          </w:p>
        </w:tc>
        <w:tc>
          <w:tcPr>
            <w:tcW w:w="3594" w:type="pct"/>
            <w:shd w:val="clear" w:color="auto" w:fill="auto"/>
          </w:tcPr>
          <w:p w14:paraId="2C0A5FAB" w14:textId="77777777" w:rsidR="0008583A" w:rsidRPr="00B33B27" w:rsidRDefault="0008583A" w:rsidP="003557A5">
            <w:pPr>
              <w:pStyle w:val="TableText"/>
            </w:pPr>
            <w:r w:rsidRPr="00B33B27">
              <w:t>XX Лист согласования карточки ГКПЗ</w:t>
            </w:r>
          </w:p>
        </w:tc>
      </w:tr>
      <w:tr w:rsidR="0008583A" w:rsidRPr="008E5528" w14:paraId="449172D0" w14:textId="77777777" w:rsidTr="003557A5">
        <w:trPr>
          <w:cantSplit/>
          <w:tblHeader/>
        </w:trPr>
        <w:tc>
          <w:tcPr>
            <w:tcW w:w="433" w:type="pct"/>
            <w:shd w:val="clear" w:color="auto" w:fill="auto"/>
          </w:tcPr>
          <w:p w14:paraId="479DA6C0" w14:textId="77777777" w:rsidR="0008583A" w:rsidRPr="00B33B27" w:rsidRDefault="0008583A" w:rsidP="003557A5">
            <w:pPr>
              <w:pStyle w:val="TableText"/>
            </w:pPr>
            <w:r w:rsidRPr="00B33B27">
              <w:t>1.47.</w:t>
            </w:r>
          </w:p>
        </w:tc>
        <w:tc>
          <w:tcPr>
            <w:tcW w:w="973" w:type="pct"/>
            <w:shd w:val="clear" w:color="auto" w:fill="auto"/>
          </w:tcPr>
          <w:p w14:paraId="0612F8FB" w14:textId="77777777" w:rsidR="0008583A" w:rsidRPr="00B33B27" w:rsidRDefault="0008583A" w:rsidP="003557A5">
            <w:pPr>
              <w:pStyle w:val="TableText"/>
            </w:pPr>
          </w:p>
        </w:tc>
        <w:tc>
          <w:tcPr>
            <w:tcW w:w="3594" w:type="pct"/>
            <w:shd w:val="clear" w:color="auto" w:fill="auto"/>
          </w:tcPr>
          <w:p w14:paraId="20E677DF" w14:textId="77777777" w:rsidR="0008583A" w:rsidRPr="00B33B27" w:rsidRDefault="0008583A" w:rsidP="003557A5">
            <w:pPr>
              <w:pStyle w:val="TableText"/>
            </w:pPr>
            <w:proofErr w:type="spellStart"/>
            <w:r w:rsidRPr="00B33B27">
              <w:t>XX_Статистика</w:t>
            </w:r>
            <w:proofErr w:type="spellEnd"/>
            <w:r w:rsidRPr="00B33B27">
              <w:t xml:space="preserve"> по контрагентам и договорам</w:t>
            </w:r>
          </w:p>
        </w:tc>
      </w:tr>
      <w:tr w:rsidR="0008583A" w:rsidRPr="008E5528" w14:paraId="7C7C0377" w14:textId="77777777" w:rsidTr="003557A5">
        <w:trPr>
          <w:cantSplit/>
          <w:tblHeader/>
        </w:trPr>
        <w:tc>
          <w:tcPr>
            <w:tcW w:w="433" w:type="pct"/>
            <w:shd w:val="clear" w:color="auto" w:fill="auto"/>
          </w:tcPr>
          <w:p w14:paraId="1AEE765F" w14:textId="77777777" w:rsidR="0008583A" w:rsidRPr="00B33B27" w:rsidRDefault="0008583A" w:rsidP="003557A5">
            <w:pPr>
              <w:pStyle w:val="TableText"/>
            </w:pPr>
            <w:r w:rsidRPr="00B33B27">
              <w:t>1.48.</w:t>
            </w:r>
          </w:p>
        </w:tc>
        <w:tc>
          <w:tcPr>
            <w:tcW w:w="973" w:type="pct"/>
            <w:shd w:val="clear" w:color="auto" w:fill="auto"/>
          </w:tcPr>
          <w:p w14:paraId="493FE810" w14:textId="77777777" w:rsidR="0008583A" w:rsidRPr="00B33B27" w:rsidRDefault="0008583A" w:rsidP="003557A5">
            <w:pPr>
              <w:pStyle w:val="TableText"/>
            </w:pPr>
          </w:p>
        </w:tc>
        <w:tc>
          <w:tcPr>
            <w:tcW w:w="3594" w:type="pct"/>
            <w:shd w:val="clear" w:color="auto" w:fill="auto"/>
          </w:tcPr>
          <w:p w14:paraId="33B68794" w14:textId="77777777" w:rsidR="0008583A" w:rsidRPr="00B33B27" w:rsidRDefault="0008583A" w:rsidP="003557A5">
            <w:pPr>
              <w:pStyle w:val="TableText"/>
            </w:pPr>
            <w:r w:rsidRPr="00B33B27">
              <w:t>XXMRP.002.5: Формирование сводного отчета по Агентским поручениям</w:t>
            </w:r>
          </w:p>
        </w:tc>
      </w:tr>
      <w:tr w:rsidR="0008583A" w:rsidRPr="008E5528" w14:paraId="1B11EBB5" w14:textId="77777777" w:rsidTr="003557A5">
        <w:trPr>
          <w:cantSplit/>
          <w:tblHeader/>
        </w:trPr>
        <w:tc>
          <w:tcPr>
            <w:tcW w:w="433" w:type="pct"/>
            <w:shd w:val="clear" w:color="auto" w:fill="auto"/>
          </w:tcPr>
          <w:p w14:paraId="3C9DF01B" w14:textId="77777777" w:rsidR="0008583A" w:rsidRPr="00B33B27" w:rsidRDefault="0008583A" w:rsidP="003557A5">
            <w:pPr>
              <w:pStyle w:val="TableText"/>
            </w:pPr>
            <w:r w:rsidRPr="00B33B27">
              <w:t>1.49.</w:t>
            </w:r>
          </w:p>
        </w:tc>
        <w:tc>
          <w:tcPr>
            <w:tcW w:w="973" w:type="pct"/>
            <w:shd w:val="clear" w:color="auto" w:fill="auto"/>
          </w:tcPr>
          <w:p w14:paraId="121109AA" w14:textId="77777777" w:rsidR="0008583A" w:rsidRPr="00B33B27" w:rsidRDefault="0008583A" w:rsidP="003557A5">
            <w:pPr>
              <w:pStyle w:val="TableText"/>
            </w:pPr>
          </w:p>
        </w:tc>
        <w:tc>
          <w:tcPr>
            <w:tcW w:w="3594" w:type="pct"/>
            <w:shd w:val="clear" w:color="auto" w:fill="auto"/>
          </w:tcPr>
          <w:p w14:paraId="32AC67AB" w14:textId="77777777" w:rsidR="0008583A" w:rsidRPr="00B33B27" w:rsidRDefault="0008583A" w:rsidP="003557A5">
            <w:pPr>
              <w:pStyle w:val="TableText"/>
            </w:pPr>
            <w:r w:rsidRPr="00B33B27">
              <w:t xml:space="preserve">XX Оценка результатов реализации мероприятий корпоративных планов </w:t>
            </w:r>
            <w:proofErr w:type="spellStart"/>
            <w:r w:rsidRPr="00B33B27">
              <w:t>импортозамещения</w:t>
            </w:r>
            <w:proofErr w:type="spellEnd"/>
          </w:p>
        </w:tc>
      </w:tr>
      <w:tr w:rsidR="0008583A" w:rsidRPr="008E5528" w14:paraId="6B5AECBE" w14:textId="77777777" w:rsidTr="003557A5">
        <w:trPr>
          <w:cantSplit/>
          <w:tblHeader/>
        </w:trPr>
        <w:tc>
          <w:tcPr>
            <w:tcW w:w="433" w:type="pct"/>
            <w:shd w:val="clear" w:color="auto" w:fill="auto"/>
          </w:tcPr>
          <w:p w14:paraId="198C3767" w14:textId="77777777" w:rsidR="0008583A" w:rsidRPr="00B33B27" w:rsidRDefault="0008583A" w:rsidP="003557A5">
            <w:pPr>
              <w:pStyle w:val="TableText"/>
            </w:pPr>
            <w:r w:rsidRPr="00B33B27">
              <w:lastRenderedPageBreak/>
              <w:t>1.50.</w:t>
            </w:r>
          </w:p>
        </w:tc>
        <w:tc>
          <w:tcPr>
            <w:tcW w:w="973" w:type="pct"/>
            <w:shd w:val="clear" w:color="auto" w:fill="auto"/>
          </w:tcPr>
          <w:p w14:paraId="33362A2F" w14:textId="77777777" w:rsidR="0008583A" w:rsidRPr="00B33B27" w:rsidRDefault="0008583A" w:rsidP="003557A5">
            <w:pPr>
              <w:pStyle w:val="TableText"/>
            </w:pPr>
          </w:p>
        </w:tc>
        <w:tc>
          <w:tcPr>
            <w:tcW w:w="3594" w:type="pct"/>
            <w:shd w:val="clear" w:color="auto" w:fill="auto"/>
          </w:tcPr>
          <w:p w14:paraId="3FFD16A7" w14:textId="77777777" w:rsidR="0008583A" w:rsidRPr="00B33B27" w:rsidRDefault="0008583A" w:rsidP="003557A5">
            <w:pPr>
              <w:pStyle w:val="TableText"/>
            </w:pPr>
            <w:r w:rsidRPr="00B33B27">
              <w:t>XXMRP213 Отчёт о статусах Отчётов Агента</w:t>
            </w:r>
          </w:p>
        </w:tc>
      </w:tr>
      <w:tr w:rsidR="0008583A" w:rsidRPr="008E5528" w14:paraId="01AA1CF2" w14:textId="77777777" w:rsidTr="003557A5">
        <w:trPr>
          <w:cantSplit/>
          <w:tblHeader/>
        </w:trPr>
        <w:tc>
          <w:tcPr>
            <w:tcW w:w="433" w:type="pct"/>
            <w:shd w:val="clear" w:color="auto" w:fill="auto"/>
          </w:tcPr>
          <w:p w14:paraId="1A391A54" w14:textId="77777777" w:rsidR="0008583A" w:rsidRPr="00B33B27" w:rsidRDefault="0008583A" w:rsidP="003557A5">
            <w:pPr>
              <w:pStyle w:val="TableText"/>
            </w:pPr>
            <w:r w:rsidRPr="00B33B27">
              <w:t>1.51.</w:t>
            </w:r>
          </w:p>
        </w:tc>
        <w:tc>
          <w:tcPr>
            <w:tcW w:w="973" w:type="pct"/>
            <w:shd w:val="clear" w:color="auto" w:fill="auto"/>
          </w:tcPr>
          <w:p w14:paraId="1BB3D22C" w14:textId="77777777" w:rsidR="0008583A" w:rsidRPr="00B33B27" w:rsidRDefault="0008583A" w:rsidP="003557A5">
            <w:pPr>
              <w:pStyle w:val="TableText"/>
            </w:pPr>
          </w:p>
        </w:tc>
        <w:tc>
          <w:tcPr>
            <w:tcW w:w="3594" w:type="pct"/>
            <w:shd w:val="clear" w:color="auto" w:fill="auto"/>
          </w:tcPr>
          <w:p w14:paraId="5C92AAAA" w14:textId="77777777" w:rsidR="0008583A" w:rsidRPr="00B33B27" w:rsidRDefault="0008583A" w:rsidP="003557A5">
            <w:pPr>
              <w:pStyle w:val="TableText"/>
            </w:pPr>
            <w:r w:rsidRPr="00B33B27">
              <w:t>XX Цены позиций</w:t>
            </w:r>
          </w:p>
        </w:tc>
      </w:tr>
      <w:tr w:rsidR="0008583A" w:rsidRPr="008E5528" w14:paraId="4DD07DB9" w14:textId="77777777" w:rsidTr="003557A5">
        <w:trPr>
          <w:cantSplit/>
          <w:tblHeader/>
        </w:trPr>
        <w:tc>
          <w:tcPr>
            <w:tcW w:w="433" w:type="pct"/>
            <w:shd w:val="clear" w:color="auto" w:fill="auto"/>
          </w:tcPr>
          <w:p w14:paraId="76251394" w14:textId="77777777" w:rsidR="0008583A" w:rsidRPr="00B33B27" w:rsidRDefault="0008583A" w:rsidP="003557A5">
            <w:pPr>
              <w:pStyle w:val="TableText"/>
            </w:pPr>
            <w:r w:rsidRPr="00B33B27">
              <w:t>1.52.</w:t>
            </w:r>
          </w:p>
        </w:tc>
        <w:tc>
          <w:tcPr>
            <w:tcW w:w="973" w:type="pct"/>
            <w:shd w:val="clear" w:color="auto" w:fill="auto"/>
          </w:tcPr>
          <w:p w14:paraId="076D004B" w14:textId="77777777" w:rsidR="0008583A" w:rsidRPr="00B33B27" w:rsidRDefault="0008583A" w:rsidP="003557A5">
            <w:pPr>
              <w:pStyle w:val="TableText"/>
            </w:pPr>
          </w:p>
        </w:tc>
        <w:tc>
          <w:tcPr>
            <w:tcW w:w="3594" w:type="pct"/>
            <w:shd w:val="clear" w:color="auto" w:fill="auto"/>
          </w:tcPr>
          <w:p w14:paraId="7BB0EF12" w14:textId="77777777" w:rsidR="0008583A" w:rsidRPr="00B33B27" w:rsidRDefault="0008583A" w:rsidP="003557A5">
            <w:pPr>
              <w:pStyle w:val="TableText"/>
            </w:pPr>
            <w:r w:rsidRPr="00B33B27">
              <w:t>XXMRP015: Отчет ГКПЗ филиала в разрезе номенклатуры поставки</w:t>
            </w:r>
          </w:p>
        </w:tc>
      </w:tr>
      <w:tr w:rsidR="0008583A" w:rsidRPr="008E5528" w14:paraId="2EE6EC55" w14:textId="77777777" w:rsidTr="003557A5">
        <w:trPr>
          <w:cantSplit/>
          <w:tblHeader/>
        </w:trPr>
        <w:tc>
          <w:tcPr>
            <w:tcW w:w="433" w:type="pct"/>
            <w:shd w:val="clear" w:color="auto" w:fill="auto"/>
          </w:tcPr>
          <w:p w14:paraId="52740988" w14:textId="77777777" w:rsidR="0008583A" w:rsidRPr="00B33B27" w:rsidRDefault="0008583A" w:rsidP="003557A5">
            <w:pPr>
              <w:pStyle w:val="TableText"/>
            </w:pPr>
            <w:r w:rsidRPr="00B33B27">
              <w:t>1.53.</w:t>
            </w:r>
          </w:p>
        </w:tc>
        <w:tc>
          <w:tcPr>
            <w:tcW w:w="973" w:type="pct"/>
            <w:shd w:val="clear" w:color="auto" w:fill="auto"/>
          </w:tcPr>
          <w:p w14:paraId="489E92C1" w14:textId="77777777" w:rsidR="0008583A" w:rsidRPr="00B33B27" w:rsidRDefault="0008583A" w:rsidP="003557A5">
            <w:pPr>
              <w:pStyle w:val="TableText"/>
            </w:pPr>
          </w:p>
        </w:tc>
        <w:tc>
          <w:tcPr>
            <w:tcW w:w="3594" w:type="pct"/>
            <w:shd w:val="clear" w:color="auto" w:fill="auto"/>
          </w:tcPr>
          <w:p w14:paraId="0670C29E" w14:textId="77777777" w:rsidR="0008583A" w:rsidRPr="00B33B27" w:rsidRDefault="0008583A" w:rsidP="003557A5">
            <w:pPr>
              <w:pStyle w:val="TableText"/>
            </w:pPr>
            <w:r w:rsidRPr="00B33B27">
              <w:t>XXMRP117: Годовая комплексная программа закупка</w:t>
            </w:r>
          </w:p>
        </w:tc>
      </w:tr>
      <w:tr w:rsidR="0008583A" w:rsidRPr="008E5528" w14:paraId="2146E44B" w14:textId="77777777" w:rsidTr="003557A5">
        <w:trPr>
          <w:cantSplit/>
          <w:tblHeader/>
        </w:trPr>
        <w:tc>
          <w:tcPr>
            <w:tcW w:w="433" w:type="pct"/>
            <w:shd w:val="clear" w:color="auto" w:fill="auto"/>
          </w:tcPr>
          <w:p w14:paraId="6C0556E9" w14:textId="77777777" w:rsidR="0008583A" w:rsidRPr="00B33B27" w:rsidRDefault="0008583A" w:rsidP="003557A5">
            <w:pPr>
              <w:pStyle w:val="TableText"/>
            </w:pPr>
            <w:r w:rsidRPr="00B33B27">
              <w:t>1.54.</w:t>
            </w:r>
          </w:p>
        </w:tc>
        <w:tc>
          <w:tcPr>
            <w:tcW w:w="973" w:type="pct"/>
            <w:shd w:val="clear" w:color="auto" w:fill="auto"/>
          </w:tcPr>
          <w:p w14:paraId="23E42747" w14:textId="77777777" w:rsidR="0008583A" w:rsidRPr="00B33B27" w:rsidRDefault="0008583A" w:rsidP="003557A5">
            <w:pPr>
              <w:pStyle w:val="TableText"/>
            </w:pPr>
          </w:p>
        </w:tc>
        <w:tc>
          <w:tcPr>
            <w:tcW w:w="3594" w:type="pct"/>
            <w:shd w:val="clear" w:color="auto" w:fill="auto"/>
          </w:tcPr>
          <w:p w14:paraId="02C38160" w14:textId="77777777" w:rsidR="0008583A" w:rsidRPr="00B33B27" w:rsidRDefault="0008583A" w:rsidP="003557A5">
            <w:pPr>
              <w:pStyle w:val="TableText"/>
            </w:pPr>
            <w:r w:rsidRPr="00B33B27">
              <w:t>XX_MSP1_Сведения о субъектах МСП, c которыми заключены договоры по результатам закупка</w:t>
            </w:r>
          </w:p>
        </w:tc>
      </w:tr>
      <w:tr w:rsidR="0008583A" w:rsidRPr="008E5528" w14:paraId="69921470" w14:textId="77777777" w:rsidTr="003557A5">
        <w:trPr>
          <w:cantSplit/>
          <w:tblHeader/>
        </w:trPr>
        <w:tc>
          <w:tcPr>
            <w:tcW w:w="433" w:type="pct"/>
            <w:shd w:val="clear" w:color="auto" w:fill="auto"/>
          </w:tcPr>
          <w:p w14:paraId="37B0CF5D" w14:textId="77777777" w:rsidR="0008583A" w:rsidRPr="00B33B27" w:rsidRDefault="0008583A" w:rsidP="003557A5">
            <w:pPr>
              <w:pStyle w:val="TableText"/>
            </w:pPr>
            <w:r w:rsidRPr="00B33B27">
              <w:t>1.55.</w:t>
            </w:r>
          </w:p>
        </w:tc>
        <w:tc>
          <w:tcPr>
            <w:tcW w:w="973" w:type="pct"/>
            <w:shd w:val="clear" w:color="auto" w:fill="auto"/>
          </w:tcPr>
          <w:p w14:paraId="15100385" w14:textId="77777777" w:rsidR="0008583A" w:rsidRPr="00B33B27" w:rsidRDefault="0008583A" w:rsidP="003557A5">
            <w:pPr>
              <w:pStyle w:val="TableText"/>
            </w:pPr>
          </w:p>
        </w:tc>
        <w:tc>
          <w:tcPr>
            <w:tcW w:w="3594" w:type="pct"/>
            <w:shd w:val="clear" w:color="auto" w:fill="auto"/>
          </w:tcPr>
          <w:p w14:paraId="2263CBE7" w14:textId="77777777" w:rsidR="0008583A" w:rsidRPr="00B33B27" w:rsidRDefault="0008583A" w:rsidP="003557A5">
            <w:pPr>
              <w:pStyle w:val="TableText"/>
            </w:pPr>
            <w:r w:rsidRPr="00B33B27">
              <w:t>XX_MSP2_Сведения о договорах с субъектами МСП</w:t>
            </w:r>
          </w:p>
        </w:tc>
      </w:tr>
      <w:tr w:rsidR="0008583A" w:rsidRPr="008E5528" w14:paraId="3239C215" w14:textId="77777777" w:rsidTr="003557A5">
        <w:trPr>
          <w:cantSplit/>
          <w:tblHeader/>
        </w:trPr>
        <w:tc>
          <w:tcPr>
            <w:tcW w:w="433" w:type="pct"/>
            <w:shd w:val="clear" w:color="auto" w:fill="auto"/>
          </w:tcPr>
          <w:p w14:paraId="2426FD62" w14:textId="77777777" w:rsidR="0008583A" w:rsidRPr="00B33B27" w:rsidRDefault="0008583A" w:rsidP="003557A5">
            <w:pPr>
              <w:pStyle w:val="TableText"/>
            </w:pPr>
            <w:r w:rsidRPr="00B33B27">
              <w:t>1.56.</w:t>
            </w:r>
          </w:p>
        </w:tc>
        <w:tc>
          <w:tcPr>
            <w:tcW w:w="973" w:type="pct"/>
            <w:shd w:val="clear" w:color="auto" w:fill="auto"/>
          </w:tcPr>
          <w:p w14:paraId="06D35346" w14:textId="77777777" w:rsidR="0008583A" w:rsidRPr="00B33B27" w:rsidRDefault="0008583A" w:rsidP="003557A5">
            <w:pPr>
              <w:pStyle w:val="TableText"/>
            </w:pPr>
          </w:p>
        </w:tc>
        <w:tc>
          <w:tcPr>
            <w:tcW w:w="3594" w:type="pct"/>
            <w:shd w:val="clear" w:color="auto" w:fill="auto"/>
          </w:tcPr>
          <w:p w14:paraId="742E6085" w14:textId="77777777" w:rsidR="0008583A" w:rsidRPr="00B33B27" w:rsidRDefault="0008583A" w:rsidP="003557A5">
            <w:pPr>
              <w:pStyle w:val="TableText"/>
            </w:pPr>
            <w:r w:rsidRPr="00B33B27">
              <w:t>XX_MSP3_Сведения о закупках, к участию в которых допускались только субъекты МСП, и на которые субъектами МСП не было подано ни одной заявки</w:t>
            </w:r>
          </w:p>
        </w:tc>
      </w:tr>
      <w:tr w:rsidR="0008583A" w:rsidRPr="008E5528" w14:paraId="25BE153B" w14:textId="77777777" w:rsidTr="003557A5">
        <w:trPr>
          <w:cantSplit/>
          <w:tblHeader/>
        </w:trPr>
        <w:tc>
          <w:tcPr>
            <w:tcW w:w="433" w:type="pct"/>
            <w:shd w:val="clear" w:color="auto" w:fill="auto"/>
          </w:tcPr>
          <w:p w14:paraId="6CD76B87" w14:textId="77777777" w:rsidR="0008583A" w:rsidRPr="00B33B27" w:rsidRDefault="0008583A" w:rsidP="003557A5">
            <w:pPr>
              <w:pStyle w:val="TableText"/>
            </w:pPr>
            <w:r w:rsidRPr="00B33B27">
              <w:t>1.57.</w:t>
            </w:r>
          </w:p>
        </w:tc>
        <w:tc>
          <w:tcPr>
            <w:tcW w:w="973" w:type="pct"/>
            <w:shd w:val="clear" w:color="auto" w:fill="auto"/>
          </w:tcPr>
          <w:p w14:paraId="1F451A53" w14:textId="77777777" w:rsidR="0008583A" w:rsidRPr="00B33B27" w:rsidRDefault="0008583A" w:rsidP="003557A5">
            <w:pPr>
              <w:pStyle w:val="TableText"/>
            </w:pPr>
          </w:p>
        </w:tc>
        <w:tc>
          <w:tcPr>
            <w:tcW w:w="3594" w:type="pct"/>
            <w:shd w:val="clear" w:color="auto" w:fill="auto"/>
          </w:tcPr>
          <w:p w14:paraId="390F946E" w14:textId="77777777" w:rsidR="0008583A" w:rsidRPr="00B33B27" w:rsidRDefault="0008583A" w:rsidP="003557A5">
            <w:pPr>
              <w:pStyle w:val="TableText"/>
            </w:pPr>
            <w:r w:rsidRPr="00B33B27">
              <w:t>XXMRP.014.1 Ежемесячный отчет о работе ЦЗК</w:t>
            </w:r>
          </w:p>
        </w:tc>
      </w:tr>
      <w:tr w:rsidR="0008583A" w:rsidRPr="008E5528" w14:paraId="30B5888E" w14:textId="77777777" w:rsidTr="003557A5">
        <w:trPr>
          <w:cantSplit/>
          <w:tblHeader/>
        </w:trPr>
        <w:tc>
          <w:tcPr>
            <w:tcW w:w="433" w:type="pct"/>
            <w:shd w:val="clear" w:color="auto" w:fill="auto"/>
          </w:tcPr>
          <w:p w14:paraId="08414709" w14:textId="77777777" w:rsidR="0008583A" w:rsidRPr="00B33B27" w:rsidRDefault="0008583A" w:rsidP="003557A5">
            <w:pPr>
              <w:pStyle w:val="TableText"/>
            </w:pPr>
            <w:r w:rsidRPr="00B33B27">
              <w:t>1.58.</w:t>
            </w:r>
          </w:p>
        </w:tc>
        <w:tc>
          <w:tcPr>
            <w:tcW w:w="973" w:type="pct"/>
            <w:shd w:val="clear" w:color="auto" w:fill="auto"/>
          </w:tcPr>
          <w:p w14:paraId="4B4EEC80" w14:textId="77777777" w:rsidR="0008583A" w:rsidRPr="00B33B27" w:rsidRDefault="0008583A" w:rsidP="003557A5">
            <w:pPr>
              <w:pStyle w:val="TableText"/>
            </w:pPr>
          </w:p>
        </w:tc>
        <w:tc>
          <w:tcPr>
            <w:tcW w:w="3594" w:type="pct"/>
            <w:shd w:val="clear" w:color="auto" w:fill="auto"/>
          </w:tcPr>
          <w:p w14:paraId="2DD3C83D" w14:textId="77777777" w:rsidR="0008583A" w:rsidRPr="00B33B27" w:rsidRDefault="0008583A" w:rsidP="003557A5">
            <w:pPr>
              <w:pStyle w:val="TableText"/>
            </w:pPr>
            <w:r w:rsidRPr="00B33B27">
              <w:t>XXMRP115к.3: Корректировка номенклатурной потребности структурного подразделения v.3.0</w:t>
            </w:r>
          </w:p>
        </w:tc>
      </w:tr>
      <w:tr w:rsidR="0008583A" w:rsidRPr="008E5528" w14:paraId="0D8034B0" w14:textId="77777777" w:rsidTr="003557A5">
        <w:trPr>
          <w:cantSplit/>
          <w:tblHeader/>
        </w:trPr>
        <w:tc>
          <w:tcPr>
            <w:tcW w:w="433" w:type="pct"/>
            <w:shd w:val="clear" w:color="auto" w:fill="auto"/>
          </w:tcPr>
          <w:p w14:paraId="3F44727F" w14:textId="77777777" w:rsidR="0008583A" w:rsidRPr="00B33B27" w:rsidRDefault="0008583A" w:rsidP="003557A5">
            <w:pPr>
              <w:pStyle w:val="TableText"/>
            </w:pPr>
            <w:r w:rsidRPr="00B33B27">
              <w:t>1.59.</w:t>
            </w:r>
          </w:p>
        </w:tc>
        <w:tc>
          <w:tcPr>
            <w:tcW w:w="973" w:type="pct"/>
            <w:shd w:val="clear" w:color="auto" w:fill="auto"/>
          </w:tcPr>
          <w:p w14:paraId="3FE953D8" w14:textId="77777777" w:rsidR="0008583A" w:rsidRPr="00B33B27" w:rsidRDefault="0008583A" w:rsidP="003557A5">
            <w:pPr>
              <w:pStyle w:val="TableText"/>
            </w:pPr>
          </w:p>
        </w:tc>
        <w:tc>
          <w:tcPr>
            <w:tcW w:w="3594" w:type="pct"/>
            <w:shd w:val="clear" w:color="auto" w:fill="auto"/>
          </w:tcPr>
          <w:p w14:paraId="754259E9" w14:textId="77777777" w:rsidR="0008583A" w:rsidRPr="00B33B27" w:rsidRDefault="0008583A" w:rsidP="003557A5">
            <w:pPr>
              <w:pStyle w:val="TableText"/>
            </w:pPr>
            <w:r w:rsidRPr="00B33B27">
              <w:t>XX Сводный отчет по голосованию Членов ЦЗК за период</w:t>
            </w:r>
          </w:p>
        </w:tc>
      </w:tr>
      <w:tr w:rsidR="0008583A" w:rsidRPr="008E5528" w14:paraId="2A540449" w14:textId="77777777" w:rsidTr="003557A5">
        <w:trPr>
          <w:cantSplit/>
          <w:tblHeader/>
        </w:trPr>
        <w:tc>
          <w:tcPr>
            <w:tcW w:w="433" w:type="pct"/>
            <w:shd w:val="clear" w:color="auto" w:fill="auto"/>
          </w:tcPr>
          <w:p w14:paraId="0A71ECED" w14:textId="77777777" w:rsidR="0008583A" w:rsidRPr="00B33B27" w:rsidRDefault="0008583A" w:rsidP="003557A5">
            <w:pPr>
              <w:pStyle w:val="TableText"/>
            </w:pPr>
            <w:r w:rsidRPr="00B33B27">
              <w:t>1.60.</w:t>
            </w:r>
          </w:p>
        </w:tc>
        <w:tc>
          <w:tcPr>
            <w:tcW w:w="973" w:type="pct"/>
            <w:shd w:val="clear" w:color="auto" w:fill="auto"/>
          </w:tcPr>
          <w:p w14:paraId="4F9B0149" w14:textId="77777777" w:rsidR="0008583A" w:rsidRPr="00B33B27" w:rsidRDefault="0008583A" w:rsidP="003557A5">
            <w:pPr>
              <w:pStyle w:val="TableText"/>
            </w:pPr>
          </w:p>
        </w:tc>
        <w:tc>
          <w:tcPr>
            <w:tcW w:w="3594" w:type="pct"/>
            <w:shd w:val="clear" w:color="auto" w:fill="auto"/>
          </w:tcPr>
          <w:p w14:paraId="088D2869" w14:textId="77777777" w:rsidR="0008583A" w:rsidRPr="00B33B27" w:rsidRDefault="0008583A" w:rsidP="003557A5">
            <w:pPr>
              <w:pStyle w:val="TableText"/>
            </w:pPr>
            <w:r w:rsidRPr="00B33B27">
              <w:t xml:space="preserve">XXMRP_MARKET_IMPORT Анализ исполнения номенклатурной потребности по </w:t>
            </w:r>
            <w:proofErr w:type="spellStart"/>
            <w:r w:rsidRPr="00B33B27">
              <w:t>импортозамещению</w:t>
            </w:r>
            <w:proofErr w:type="spellEnd"/>
          </w:p>
        </w:tc>
      </w:tr>
      <w:tr w:rsidR="0008583A" w:rsidRPr="008E5528" w14:paraId="03165D9D" w14:textId="77777777" w:rsidTr="003557A5">
        <w:trPr>
          <w:cantSplit/>
          <w:tblHeader/>
        </w:trPr>
        <w:tc>
          <w:tcPr>
            <w:tcW w:w="433" w:type="pct"/>
            <w:shd w:val="clear" w:color="auto" w:fill="auto"/>
          </w:tcPr>
          <w:p w14:paraId="74352A93" w14:textId="77777777" w:rsidR="0008583A" w:rsidRPr="00B33B27" w:rsidRDefault="0008583A" w:rsidP="003557A5">
            <w:pPr>
              <w:pStyle w:val="TableText"/>
            </w:pPr>
            <w:r w:rsidRPr="00B33B27">
              <w:t>1.61.</w:t>
            </w:r>
          </w:p>
        </w:tc>
        <w:tc>
          <w:tcPr>
            <w:tcW w:w="973" w:type="pct"/>
            <w:shd w:val="clear" w:color="auto" w:fill="auto"/>
          </w:tcPr>
          <w:p w14:paraId="36AF433D" w14:textId="77777777" w:rsidR="0008583A" w:rsidRPr="00B33B27" w:rsidRDefault="0008583A" w:rsidP="003557A5">
            <w:pPr>
              <w:pStyle w:val="TableText"/>
            </w:pPr>
          </w:p>
        </w:tc>
        <w:tc>
          <w:tcPr>
            <w:tcW w:w="3594" w:type="pct"/>
            <w:shd w:val="clear" w:color="auto" w:fill="auto"/>
          </w:tcPr>
          <w:p w14:paraId="7CB33C1F" w14:textId="77777777" w:rsidR="0008583A" w:rsidRPr="00B33B27" w:rsidRDefault="0008583A" w:rsidP="003557A5">
            <w:pPr>
              <w:pStyle w:val="TableText"/>
            </w:pPr>
            <w:r w:rsidRPr="00B33B27">
              <w:t>XXMRP: Выгрузка номенклатурных позиций</w:t>
            </w:r>
          </w:p>
        </w:tc>
      </w:tr>
      <w:tr w:rsidR="0008583A" w:rsidRPr="008E5528" w14:paraId="6D399DCB" w14:textId="77777777" w:rsidTr="003557A5">
        <w:trPr>
          <w:cantSplit/>
          <w:tblHeader/>
        </w:trPr>
        <w:tc>
          <w:tcPr>
            <w:tcW w:w="433" w:type="pct"/>
            <w:shd w:val="clear" w:color="auto" w:fill="auto"/>
          </w:tcPr>
          <w:p w14:paraId="0C11F654" w14:textId="77777777" w:rsidR="0008583A" w:rsidRPr="00B33B27" w:rsidRDefault="0008583A" w:rsidP="003557A5">
            <w:pPr>
              <w:pStyle w:val="TableText"/>
            </w:pPr>
            <w:r w:rsidRPr="00B33B27">
              <w:t>1.62.</w:t>
            </w:r>
          </w:p>
        </w:tc>
        <w:tc>
          <w:tcPr>
            <w:tcW w:w="973" w:type="pct"/>
            <w:shd w:val="clear" w:color="auto" w:fill="auto"/>
          </w:tcPr>
          <w:p w14:paraId="2823A107" w14:textId="77777777" w:rsidR="0008583A" w:rsidRPr="00B33B27" w:rsidRDefault="0008583A" w:rsidP="003557A5">
            <w:pPr>
              <w:pStyle w:val="TableText"/>
            </w:pPr>
          </w:p>
        </w:tc>
        <w:tc>
          <w:tcPr>
            <w:tcW w:w="3594" w:type="pct"/>
            <w:shd w:val="clear" w:color="auto" w:fill="auto"/>
          </w:tcPr>
          <w:p w14:paraId="79E54FF7" w14:textId="77777777" w:rsidR="0008583A" w:rsidRPr="00B33B27" w:rsidRDefault="0008583A" w:rsidP="003557A5">
            <w:pPr>
              <w:pStyle w:val="TableText"/>
            </w:pPr>
            <w:r w:rsidRPr="00B33B27">
              <w:t>XXMRP020: "Исключаемые закупки"</w:t>
            </w:r>
          </w:p>
        </w:tc>
      </w:tr>
      <w:tr w:rsidR="0008583A" w:rsidRPr="008E5528" w14:paraId="428F2283" w14:textId="77777777" w:rsidTr="003557A5">
        <w:trPr>
          <w:cantSplit/>
          <w:tblHeader/>
        </w:trPr>
        <w:tc>
          <w:tcPr>
            <w:tcW w:w="433" w:type="pct"/>
            <w:shd w:val="clear" w:color="auto" w:fill="auto"/>
          </w:tcPr>
          <w:p w14:paraId="56675BEC" w14:textId="77777777" w:rsidR="0008583A" w:rsidRPr="00B33B27" w:rsidRDefault="0008583A" w:rsidP="003557A5">
            <w:pPr>
              <w:pStyle w:val="TableText"/>
            </w:pPr>
            <w:r w:rsidRPr="00B33B27">
              <w:t>1.63.</w:t>
            </w:r>
          </w:p>
        </w:tc>
        <w:tc>
          <w:tcPr>
            <w:tcW w:w="973" w:type="pct"/>
            <w:shd w:val="clear" w:color="auto" w:fill="auto"/>
          </w:tcPr>
          <w:p w14:paraId="563E4B38" w14:textId="77777777" w:rsidR="0008583A" w:rsidRPr="00B33B27" w:rsidRDefault="0008583A" w:rsidP="003557A5">
            <w:pPr>
              <w:pStyle w:val="TableText"/>
            </w:pPr>
          </w:p>
        </w:tc>
        <w:tc>
          <w:tcPr>
            <w:tcW w:w="3594" w:type="pct"/>
            <w:shd w:val="clear" w:color="auto" w:fill="auto"/>
          </w:tcPr>
          <w:p w14:paraId="2ED87F0F" w14:textId="77777777" w:rsidR="0008583A" w:rsidRPr="00B33B27" w:rsidRDefault="0008583A" w:rsidP="003557A5">
            <w:pPr>
              <w:pStyle w:val="TableText"/>
            </w:pPr>
            <w:proofErr w:type="spellStart"/>
            <w:r w:rsidRPr="00B33B27">
              <w:t>XX_Отчет</w:t>
            </w:r>
            <w:proofErr w:type="spellEnd"/>
            <w:r w:rsidRPr="00B33B27">
              <w:t xml:space="preserve"> о согласовании заявка на корректировку ЕИО ЭГ/УЭГ</w:t>
            </w:r>
          </w:p>
        </w:tc>
      </w:tr>
    </w:tbl>
    <w:p w14:paraId="082BE10C" w14:textId="77777777" w:rsidR="0008583A" w:rsidRPr="008E5528" w:rsidRDefault="0008583A" w:rsidP="0008583A">
      <w:pPr>
        <w:pStyle w:val="41"/>
        <w:keepLines/>
        <w:numPr>
          <w:ilvl w:val="3"/>
          <w:numId w:val="26"/>
        </w:numPr>
        <w:ind w:left="862" w:hanging="862"/>
      </w:pPr>
      <w:r w:rsidRPr="008E5528">
        <w:t>Требования к функциям подсистемы</w:t>
      </w:r>
    </w:p>
    <w:p w14:paraId="16653A97" w14:textId="77777777" w:rsidR="0008583A" w:rsidRPr="008E5528" w:rsidRDefault="0008583A" w:rsidP="0008583A">
      <w:pPr>
        <w:pStyle w:val="51"/>
        <w:numPr>
          <w:ilvl w:val="4"/>
          <w:numId w:val="26"/>
        </w:numPr>
      </w:pPr>
      <w:r w:rsidRPr="008E5528">
        <w:t>Требования к функции 1.1. XXMRP011: Исполнение Годовой комплексной программы закупа 3.0</w:t>
      </w:r>
    </w:p>
    <w:p w14:paraId="4485734B" w14:textId="77777777" w:rsidR="0008583A" w:rsidRPr="00A822B4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A822B4">
        <w:t xml:space="preserve">Отчет XXMRP011: Исполнение Годовой комплексной программы закупа 3.0 формируется из стандартной процедуры запуска отчетов в формате </w:t>
      </w:r>
      <w:proofErr w:type="spellStart"/>
      <w:r w:rsidRPr="00A822B4">
        <w:t>Excel</w:t>
      </w:r>
      <w:proofErr w:type="spellEnd"/>
      <w:r w:rsidRPr="00A822B4">
        <w:t xml:space="preserve">. В отчет выводится информация о параметрах проведения закупочных процедур и факте выполнения работ/услуг/поставки по лотам указанного Общества/Филиала. </w:t>
      </w:r>
    </w:p>
    <w:p w14:paraId="4EA4E62D" w14:textId="77777777" w:rsidR="0008583A" w:rsidRPr="00991827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991827">
        <w:t>Обязательные</w:t>
      </w:r>
      <w:r>
        <w:t xml:space="preserve"> параметры</w:t>
      </w:r>
      <w:r w:rsidRPr="00991827">
        <w:t xml:space="preserve">: «На дату», «Плановый год», «Валюта», «Версия», «Выводить данные по субъектам МСП» (Да/Нет), «Выводить стоимость в тыс. </w:t>
      </w:r>
      <w:proofErr w:type="spellStart"/>
      <w:r w:rsidRPr="00991827">
        <w:t>руб</w:t>
      </w:r>
      <w:proofErr w:type="spellEnd"/>
      <w:r w:rsidRPr="00991827">
        <w:t>» (Да/Нет), «Вывод информации о лотах в у.е./иностранной валюте» (Да/Нет), «Расчет эффективности с учетом курсовых разниц» (Да/Нет),</w:t>
      </w:r>
      <w:r w:rsidRPr="00991827">
        <w:rPr>
          <w:shd w:val="clear" w:color="auto" w:fill="FFFFFF" w:themeFill="background1"/>
        </w:rPr>
        <w:t xml:space="preserve"> </w:t>
      </w:r>
      <w:r w:rsidRPr="00991827">
        <w:t>«Курс ЦБ».</w:t>
      </w:r>
    </w:p>
    <w:p w14:paraId="271F35B3" w14:textId="77777777" w:rsidR="0008583A" w:rsidRPr="008E5528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8E5528">
        <w:t>Необязательные</w:t>
      </w:r>
      <w:r>
        <w:t xml:space="preserve"> параметры</w:t>
      </w:r>
      <w:r w:rsidRPr="008E5528">
        <w:t xml:space="preserve">: «Общество», «Филиал», «Подразделение», «Период формирования ГКПЗ», «Итоги с нарастающим итогом (Да/Нет)», «Взаимозависимый» (Да/Нет/Все), «Выводить </w:t>
      </w:r>
      <w:proofErr w:type="spellStart"/>
      <w:r w:rsidRPr="008E5528">
        <w:t>группировочную</w:t>
      </w:r>
      <w:proofErr w:type="spellEnd"/>
      <w:r w:rsidRPr="008E5528">
        <w:t xml:space="preserve"> статью АСКП3» (Да/Нет).</w:t>
      </w:r>
    </w:p>
    <w:p w14:paraId="735BD656" w14:textId="77777777" w:rsidR="0008583A" w:rsidRPr="008E5528" w:rsidRDefault="0008583A" w:rsidP="0008583A">
      <w:pPr>
        <w:pStyle w:val="51"/>
        <w:numPr>
          <w:ilvl w:val="4"/>
          <w:numId w:val="26"/>
        </w:numPr>
      </w:pPr>
      <w:r w:rsidRPr="008E5528">
        <w:lastRenderedPageBreak/>
        <w:t>Требования к функции 1.2. XXMRP038: Типовая спецификация к техническому заданию</w:t>
      </w:r>
    </w:p>
    <w:p w14:paraId="253A97EE" w14:textId="77777777" w:rsidR="0008583A" w:rsidRPr="008E5528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8E5528">
        <w:t xml:space="preserve">Отчет XXMRP038: Типовая спецификация к техническому заданию формируется из стандартной процедуры запуска отчетов в формате </w:t>
      </w:r>
      <w:proofErr w:type="spellStart"/>
      <w:r w:rsidRPr="008E5528">
        <w:t>Excel</w:t>
      </w:r>
      <w:proofErr w:type="spellEnd"/>
      <w:r w:rsidRPr="008E5528">
        <w:t>. В отчет выводится информация по спецификации лота.</w:t>
      </w:r>
    </w:p>
    <w:p w14:paraId="53E35482" w14:textId="77777777" w:rsidR="0008583A" w:rsidRPr="008E5528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8E5528">
        <w:t>Обязательные</w:t>
      </w:r>
      <w:r>
        <w:t xml:space="preserve"> параметры</w:t>
      </w:r>
      <w:r w:rsidRPr="008E5528">
        <w:t>: «Общество», «Филиал», «Плановый год», «Год поставки», «Версия ГКПЗ», «С единственным источником» (Да/Нет), «С ценой» (Да/Нет).</w:t>
      </w:r>
    </w:p>
    <w:p w14:paraId="532DF144" w14:textId="77777777" w:rsidR="0008583A" w:rsidRPr="008E5528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8E5528">
        <w:t>Необязательные: «ТЗ».</w:t>
      </w:r>
    </w:p>
    <w:p w14:paraId="248DA914" w14:textId="77777777" w:rsidR="0008583A" w:rsidRPr="008E5528" w:rsidRDefault="0008583A" w:rsidP="0008583A">
      <w:pPr>
        <w:pStyle w:val="51"/>
        <w:numPr>
          <w:ilvl w:val="4"/>
          <w:numId w:val="26"/>
        </w:numPr>
      </w:pPr>
      <w:r w:rsidRPr="008E5528">
        <w:t>Требования к функции 1.3. XX Лист согласования Заявки на корректировку ГКПЗ</w:t>
      </w:r>
    </w:p>
    <w:p w14:paraId="699C22E7" w14:textId="77777777" w:rsidR="0008583A" w:rsidRPr="008E5528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8E5528">
        <w:t xml:space="preserve">Отчет XX Лист согласования Заявки на корректировку ГКПЗ формируется в формате </w:t>
      </w:r>
      <w:proofErr w:type="spellStart"/>
      <w:r w:rsidRPr="008E5528">
        <w:t>Excel</w:t>
      </w:r>
      <w:proofErr w:type="spellEnd"/>
      <w:r w:rsidRPr="008E5528">
        <w:t xml:space="preserve">. В отчете выводится информация по статусу согласования заявки на корректировку автоматически по кнопке «Лист согласования» в форме «Заявка на корректировку». </w:t>
      </w:r>
    </w:p>
    <w:p w14:paraId="25F3F26D" w14:textId="77777777" w:rsidR="0008583A" w:rsidRPr="008E5528" w:rsidRDefault="0008583A" w:rsidP="0008583A">
      <w:pPr>
        <w:pStyle w:val="51"/>
        <w:numPr>
          <w:ilvl w:val="4"/>
          <w:numId w:val="26"/>
        </w:numPr>
      </w:pPr>
      <w:r w:rsidRPr="008E5528">
        <w:t>Требования к функции 1.4. XXMRP002.3: Формирование отчета "Агентское поручение"</w:t>
      </w:r>
    </w:p>
    <w:p w14:paraId="1AA818C4" w14:textId="77777777" w:rsidR="0008583A" w:rsidRPr="008E5528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8E5528">
        <w:t xml:space="preserve">XXMRP002.3: Формирование отчета "Агентское поручение" формируется в формате </w:t>
      </w:r>
      <w:proofErr w:type="spellStart"/>
      <w:r w:rsidRPr="008E5528">
        <w:t>Excel</w:t>
      </w:r>
      <w:proofErr w:type="spellEnd"/>
      <w:r w:rsidRPr="008E5528">
        <w:t>. В отчете выводится информация по параметрам агентского поручения автоматически по кнопке «Печать поручения» в форме «Агентские поручения».</w:t>
      </w:r>
    </w:p>
    <w:p w14:paraId="3DCAD086" w14:textId="77777777" w:rsidR="0008583A" w:rsidRPr="008E5528" w:rsidRDefault="0008583A" w:rsidP="0008583A">
      <w:pPr>
        <w:pStyle w:val="51"/>
        <w:numPr>
          <w:ilvl w:val="4"/>
          <w:numId w:val="26"/>
        </w:numPr>
      </w:pPr>
      <w:r w:rsidRPr="008E5528">
        <w:t>Требования к функции 1.5. XXMRP002.4: Лист согласования Агентского поручения</w:t>
      </w:r>
    </w:p>
    <w:p w14:paraId="28AE7CCC" w14:textId="77777777" w:rsidR="0008583A" w:rsidRPr="008E5528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8E5528">
        <w:t xml:space="preserve">XXMRP002.4: Лист согласования Агентского поручения формируется в формате </w:t>
      </w:r>
      <w:proofErr w:type="spellStart"/>
      <w:r w:rsidRPr="008E5528">
        <w:t>Excel</w:t>
      </w:r>
      <w:proofErr w:type="spellEnd"/>
      <w:r w:rsidRPr="008E5528">
        <w:t>. В отчете выводится информация по статусу согласования агентского поручения автоматически по кнопке «Лист согласования» в форме «Агентские поручения».</w:t>
      </w:r>
    </w:p>
    <w:p w14:paraId="48F668F6" w14:textId="77777777" w:rsidR="0008583A" w:rsidRPr="008E5528" w:rsidRDefault="0008583A" w:rsidP="0008583A">
      <w:pPr>
        <w:pStyle w:val="51"/>
        <w:numPr>
          <w:ilvl w:val="4"/>
          <w:numId w:val="26"/>
        </w:numPr>
        <w:shd w:val="clear" w:color="auto" w:fill="FFFFFF" w:themeFill="background1"/>
      </w:pPr>
      <w:r w:rsidRPr="008E5528">
        <w:t>Требования к функции 1.6. XXPON.002.1: Отчет Агента</w:t>
      </w:r>
    </w:p>
    <w:p w14:paraId="302590D1" w14:textId="77777777" w:rsidR="0008583A" w:rsidRPr="008E5528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8E5528">
        <w:t xml:space="preserve">Отчет Агента формируется в формате </w:t>
      </w:r>
      <w:r w:rsidRPr="008E5528">
        <w:rPr>
          <w:lang w:val="en-US"/>
        </w:rPr>
        <w:t>Word</w:t>
      </w:r>
      <w:r w:rsidRPr="008E5528">
        <w:t>. В отчет выводится информация по параметрам проведенной закупки и стоимости агентского вознаграждения по кнопке «Печать отчета» в форме «Отчет Агента».</w:t>
      </w:r>
    </w:p>
    <w:p w14:paraId="2C316789" w14:textId="77777777" w:rsidR="0008583A" w:rsidRPr="009C64EF" w:rsidRDefault="0008583A" w:rsidP="0008583A">
      <w:pPr>
        <w:pStyle w:val="51"/>
        <w:numPr>
          <w:ilvl w:val="4"/>
          <w:numId w:val="26"/>
        </w:numPr>
      </w:pPr>
      <w:r w:rsidRPr="009C64EF">
        <w:t>Требования к функции 1.7. XXMRP.014.1 Печатная форма Лист согласования заочного заседания ЦЗК</w:t>
      </w:r>
    </w:p>
    <w:p w14:paraId="7E5DC2CA" w14:textId="77777777" w:rsidR="0008583A" w:rsidRPr="008E5528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8E5528">
        <w:t>Печатная форма Лист согласования заочного заседания ЦЗК</w:t>
      </w:r>
    </w:p>
    <w:p w14:paraId="6E06BF48" w14:textId="77777777" w:rsidR="0008583A" w:rsidRPr="008E5528" w:rsidRDefault="0008583A" w:rsidP="0008583A">
      <w:pPr>
        <w:pStyle w:val="51"/>
        <w:numPr>
          <w:ilvl w:val="4"/>
          <w:numId w:val="26"/>
        </w:numPr>
      </w:pPr>
      <w:r w:rsidRPr="008E5528">
        <w:t>Требования к функции 1.8. XXMRP.014.1 Печатная форма Повестка заседания ЦЗК</w:t>
      </w:r>
    </w:p>
    <w:p w14:paraId="13E52FC2" w14:textId="77777777" w:rsidR="0008583A" w:rsidRPr="008E5528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8E5528">
        <w:t xml:space="preserve">Печатная форма Повестка заседания ЦЗК формируется в формате </w:t>
      </w:r>
      <w:r w:rsidRPr="008E5528">
        <w:rPr>
          <w:lang w:val="en-US"/>
        </w:rPr>
        <w:t>Word</w:t>
      </w:r>
      <w:r w:rsidRPr="008E5528">
        <w:t>. В отчет выводится информация по параметрам повестки заседания ЦЗК по кнопке «Печать повестки» в форме «Повестки/Протоколы ЦЗК ЦЗК/ЗКУО».</w:t>
      </w:r>
    </w:p>
    <w:p w14:paraId="5A65F007" w14:textId="77777777" w:rsidR="0008583A" w:rsidRPr="009C64EF" w:rsidRDefault="0008583A" w:rsidP="0008583A">
      <w:pPr>
        <w:pStyle w:val="51"/>
        <w:numPr>
          <w:ilvl w:val="4"/>
          <w:numId w:val="26"/>
        </w:numPr>
      </w:pPr>
      <w:r w:rsidRPr="009C64EF">
        <w:t>Требования к функции 1.9. XX_KP_NP_REP: Отчет по ценам номенклатурных потребностей</w:t>
      </w:r>
    </w:p>
    <w:p w14:paraId="13B6327C" w14:textId="77777777" w:rsidR="0008583A" w:rsidRPr="008E5528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8E5528">
        <w:t>Отчет по ценам номенклатурных потребностей</w:t>
      </w:r>
      <w:r>
        <w:t>.</w:t>
      </w:r>
    </w:p>
    <w:p w14:paraId="4FBB6EC7" w14:textId="77777777" w:rsidR="0008583A" w:rsidRPr="008E5528" w:rsidRDefault="0008583A" w:rsidP="0008583A">
      <w:pPr>
        <w:pStyle w:val="51"/>
        <w:numPr>
          <w:ilvl w:val="4"/>
          <w:numId w:val="26"/>
        </w:numPr>
      </w:pPr>
      <w:r w:rsidRPr="008E5528">
        <w:lastRenderedPageBreak/>
        <w:t>Требования к функции 1.10. XXMRP.014.1 Печатная форма Протокола заседания ЦЗК</w:t>
      </w:r>
    </w:p>
    <w:p w14:paraId="649596D1" w14:textId="77777777" w:rsidR="0008583A" w:rsidRPr="008E5528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8E5528">
        <w:t>Печатная форма Протокола заседания ЦЗК</w:t>
      </w:r>
      <w:r w:rsidRPr="008E5528">
        <w:rPr>
          <w:szCs w:val="24"/>
        </w:rPr>
        <w:t xml:space="preserve"> </w:t>
      </w:r>
      <w:r w:rsidRPr="008E5528">
        <w:t xml:space="preserve">формируется в формате </w:t>
      </w:r>
      <w:r w:rsidRPr="008E5528">
        <w:rPr>
          <w:lang w:val="en-US"/>
        </w:rPr>
        <w:t>Word</w:t>
      </w:r>
      <w:r w:rsidRPr="008E5528">
        <w:t>. В отчет выводится информация по параметрам протокола заседания ЦЗК по кнопке «Печать протокола» в форме «Повестки/Протоколы ЦЗК ЦЗК/ЗКУО».</w:t>
      </w:r>
    </w:p>
    <w:p w14:paraId="59C7B78D" w14:textId="77777777" w:rsidR="0008583A" w:rsidRPr="008E5528" w:rsidRDefault="0008583A" w:rsidP="0008583A">
      <w:pPr>
        <w:pStyle w:val="51"/>
        <w:numPr>
          <w:ilvl w:val="4"/>
          <w:numId w:val="26"/>
        </w:numPr>
      </w:pPr>
      <w:r w:rsidRPr="008E5528">
        <w:t>Требования к функции 1.11.</w:t>
      </w:r>
      <w:r w:rsidRPr="008E5528">
        <w:rPr>
          <w:b w:val="0"/>
          <w:color w:val="333333"/>
          <w:sz w:val="22"/>
          <w:szCs w:val="22"/>
        </w:rPr>
        <w:t xml:space="preserve"> </w:t>
      </w:r>
      <w:r w:rsidRPr="008E5528">
        <w:t>Формирование печатной формы "Информационная карта"</w:t>
      </w:r>
    </w:p>
    <w:p w14:paraId="5DD97E14" w14:textId="77777777" w:rsidR="0008583A" w:rsidRPr="008E5528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8E5528">
        <w:t xml:space="preserve">Формирование печатной формы "Информационная карта" в формате </w:t>
      </w:r>
      <w:r w:rsidRPr="008E5528">
        <w:rPr>
          <w:lang w:val="en-US"/>
        </w:rPr>
        <w:t>Word</w:t>
      </w:r>
      <w:r w:rsidRPr="008E5528">
        <w:t>. В отчет выводится информация по параметрам закупки, составу закупочной комиссии и экспертной группы по кнопке действия «Формирование информационной карты» в карте закупки.</w:t>
      </w:r>
    </w:p>
    <w:p w14:paraId="7BC6A7A5" w14:textId="77777777" w:rsidR="0008583A" w:rsidRPr="009C64EF" w:rsidRDefault="0008583A" w:rsidP="0008583A">
      <w:pPr>
        <w:pStyle w:val="51"/>
        <w:numPr>
          <w:ilvl w:val="4"/>
          <w:numId w:val="26"/>
        </w:numPr>
      </w:pPr>
      <w:r w:rsidRPr="009C64EF">
        <w:t>Требования к функции 1.12. XXPON_NORM_CARD: Карта нормализации</w:t>
      </w:r>
    </w:p>
    <w:p w14:paraId="0F1A51BE" w14:textId="77777777" w:rsidR="0008583A" w:rsidRPr="008E5528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8E5528">
        <w:t>Карта нормализации</w:t>
      </w:r>
      <w:r>
        <w:t>.</w:t>
      </w:r>
    </w:p>
    <w:p w14:paraId="7FBE8F9B" w14:textId="77777777" w:rsidR="0008583A" w:rsidRPr="009C64EF" w:rsidRDefault="0008583A" w:rsidP="0008583A">
      <w:pPr>
        <w:pStyle w:val="51"/>
        <w:numPr>
          <w:ilvl w:val="4"/>
          <w:numId w:val="26"/>
        </w:numPr>
      </w:pPr>
      <w:r w:rsidRPr="009C64EF">
        <w:t>Требования к функции 1.13. XXMRP117: Годовая комплексная программа закупок v 3.0</w:t>
      </w:r>
    </w:p>
    <w:p w14:paraId="4C98263E" w14:textId="77777777" w:rsidR="0008583A" w:rsidRPr="008E5528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8E5528">
        <w:t>Годовая комплексная программа закуп</w:t>
      </w:r>
      <w:r>
        <w:t>о</w:t>
      </w:r>
      <w:r w:rsidRPr="008E5528">
        <w:t xml:space="preserve">к v 3.0 формируется из стандартной процедуры запуска отчетов в формате </w:t>
      </w:r>
      <w:proofErr w:type="spellStart"/>
      <w:r w:rsidRPr="008E5528">
        <w:t>Excel</w:t>
      </w:r>
      <w:proofErr w:type="spellEnd"/>
      <w:r w:rsidRPr="008E5528">
        <w:t xml:space="preserve">. В отчет выводится информация по параметрам лотов ГКПЗ на указанный год. </w:t>
      </w:r>
    </w:p>
    <w:p w14:paraId="03FFF8F6" w14:textId="77777777" w:rsidR="0008583A" w:rsidRPr="008E5528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8E5528">
        <w:t>Обязательные</w:t>
      </w:r>
      <w:r>
        <w:t xml:space="preserve"> параметры</w:t>
      </w:r>
      <w:r w:rsidRPr="008E5528">
        <w:t>: «На дату», «Плановый год», «Валюта», «Версия», «Выводить данные по субъектам МСП» (Да/Нет), «Выводить стоимость в тыс. руб.» (Да/Нет), «Вывод информации о лотах в у.е./иностранной валюте» (Да/Нет), «Расчет эффективности с учетом курсовых разниц» (Да/Нет),</w:t>
      </w:r>
      <w:r w:rsidRPr="008E5528">
        <w:rPr>
          <w:shd w:val="clear" w:color="auto" w:fill="FFFFFF" w:themeFill="background1"/>
        </w:rPr>
        <w:t xml:space="preserve"> </w:t>
      </w:r>
      <w:r w:rsidRPr="008E5528">
        <w:t>«Курс ЦБ».</w:t>
      </w:r>
    </w:p>
    <w:p w14:paraId="0DFEA014" w14:textId="77777777" w:rsidR="0008583A" w:rsidRPr="008E5528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8E5528">
        <w:t xml:space="preserve">Необязательные: «Общество», «Филиал», «Подразделение», «Период формирования ГКПЗ», «С нарастающим итогом (Да/Нет)», «Взаимозависимый» (Да/Нет/Все), «Выводить </w:t>
      </w:r>
      <w:proofErr w:type="spellStart"/>
      <w:r w:rsidRPr="008E5528">
        <w:t>группировочную</w:t>
      </w:r>
      <w:proofErr w:type="spellEnd"/>
      <w:r w:rsidRPr="008E5528">
        <w:t xml:space="preserve"> статью АСКП3» (Да/Нет).</w:t>
      </w:r>
    </w:p>
    <w:p w14:paraId="7C4FE745" w14:textId="77777777" w:rsidR="0008583A" w:rsidRPr="009C64EF" w:rsidRDefault="0008583A" w:rsidP="0008583A">
      <w:pPr>
        <w:pStyle w:val="51"/>
        <w:numPr>
          <w:ilvl w:val="4"/>
          <w:numId w:val="26"/>
        </w:numPr>
      </w:pPr>
      <w:r w:rsidRPr="009C64EF">
        <w:t>Требования к функции 1.14. XXMRP016: Отчет об исполнении ГКПЗ по способу закупки 3.0</w:t>
      </w:r>
    </w:p>
    <w:p w14:paraId="20683143" w14:textId="77777777" w:rsidR="0008583A" w:rsidRPr="008E5528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8E5528">
        <w:t xml:space="preserve">Отчет об исполнении ГКПЗ по способу закупки 3.0 формируется из стандартной процедуры запуска отчетов в формате </w:t>
      </w:r>
      <w:proofErr w:type="spellStart"/>
      <w:r w:rsidRPr="008E5528">
        <w:t>Excel</w:t>
      </w:r>
      <w:proofErr w:type="spellEnd"/>
      <w:r w:rsidRPr="008E5528">
        <w:t xml:space="preserve">. В отчет выводится информация по факту исполнения ГКПЗ по способам закупок. </w:t>
      </w:r>
    </w:p>
    <w:p w14:paraId="5836A018" w14:textId="77777777" w:rsidR="0008583A" w:rsidRPr="008E5528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8E5528">
        <w:t>Обязательные</w:t>
      </w:r>
      <w:r>
        <w:t xml:space="preserve"> параметры</w:t>
      </w:r>
      <w:r w:rsidRPr="008E5528">
        <w:t>: «На дату», «Плановый год», «Общество», «Итоги», «Валюта», «Выводить стоимость в тыс. руб.» (Да/Нет),</w:t>
      </w:r>
      <w:r w:rsidRPr="008E5528">
        <w:rPr>
          <w:shd w:val="clear" w:color="auto" w:fill="FFFFFF" w:themeFill="background1"/>
        </w:rPr>
        <w:t xml:space="preserve"> </w:t>
      </w:r>
      <w:r w:rsidRPr="008E5528">
        <w:t>«Курс ЦБ».</w:t>
      </w:r>
    </w:p>
    <w:p w14:paraId="42A8A0DF" w14:textId="77777777" w:rsidR="0008583A" w:rsidRPr="008E5528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8E5528">
        <w:t>Необязательные</w:t>
      </w:r>
      <w:r>
        <w:t xml:space="preserve"> параметры</w:t>
      </w:r>
      <w:r w:rsidRPr="008E5528">
        <w:t>: «Филиал», «Период формирования ГКПЗ», «Взаимозависимый» (Да/Нет/Все).</w:t>
      </w:r>
    </w:p>
    <w:p w14:paraId="5A3050EB" w14:textId="77777777" w:rsidR="0008583A" w:rsidRPr="009C64EF" w:rsidRDefault="0008583A" w:rsidP="0008583A">
      <w:pPr>
        <w:pStyle w:val="51"/>
        <w:numPr>
          <w:ilvl w:val="4"/>
          <w:numId w:val="26"/>
        </w:numPr>
      </w:pPr>
      <w:r w:rsidRPr="009C64EF">
        <w:t>Требования к функции 1.15. XX118: Отчет об этапах/бизнес-процессах закупочной деятельности</w:t>
      </w:r>
    </w:p>
    <w:p w14:paraId="0A9D3345" w14:textId="77777777" w:rsidR="0008583A" w:rsidRPr="008E5528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8E5528">
        <w:t xml:space="preserve">Отчет об этапах/бизнес-процессах закупочной деятельности формируется из стандартной процедуры запуска отчетов в формате </w:t>
      </w:r>
      <w:proofErr w:type="spellStart"/>
      <w:r w:rsidRPr="008E5528">
        <w:t>Excel</w:t>
      </w:r>
      <w:proofErr w:type="spellEnd"/>
      <w:r w:rsidRPr="008E5528">
        <w:t xml:space="preserve">. В отчет выводится информация по </w:t>
      </w:r>
      <w:r w:rsidRPr="008E5528">
        <w:rPr>
          <w:lang w:val="x-none"/>
        </w:rPr>
        <w:t>все</w:t>
      </w:r>
      <w:r w:rsidRPr="008E5528">
        <w:t>м</w:t>
      </w:r>
      <w:r w:rsidRPr="008E5528">
        <w:rPr>
          <w:lang w:val="x-none"/>
        </w:rPr>
        <w:t xml:space="preserve"> изменения</w:t>
      </w:r>
      <w:r w:rsidRPr="008E5528">
        <w:t>м</w:t>
      </w:r>
      <w:r w:rsidRPr="008E5528">
        <w:rPr>
          <w:lang w:val="x-none"/>
        </w:rPr>
        <w:t xml:space="preserve"> основных параметров лота на протяжении его жизненного цикла, начиная с этапа планирования, корректировок и заканчивая этапом проведения процедур (исполнения)</w:t>
      </w:r>
      <w:r w:rsidRPr="008E5528">
        <w:t>.</w:t>
      </w:r>
    </w:p>
    <w:p w14:paraId="4BC4A71F" w14:textId="77777777" w:rsidR="0008583A" w:rsidRPr="008E5528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8E5528">
        <w:lastRenderedPageBreak/>
        <w:t>Обязательные</w:t>
      </w:r>
      <w:r>
        <w:t xml:space="preserve"> параметры</w:t>
      </w:r>
      <w:r w:rsidRPr="008E5528">
        <w:t>: «Дата», «Плановый год», «Формат отчета», «Показывать раунды переторжки» (Да/Нет), «Выводить данные по МСП» (Да/Нет).</w:t>
      </w:r>
    </w:p>
    <w:p w14:paraId="524C2DEC" w14:textId="77777777" w:rsidR="0008583A" w:rsidRPr="008E5528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8E5528">
        <w:t>Необязательные</w:t>
      </w:r>
      <w:r>
        <w:t xml:space="preserve"> параметры</w:t>
      </w:r>
      <w:r w:rsidRPr="008E5528">
        <w:t>: «Общество», «Филиал», «Период поручения», «№ поручения», «Этап/Бизнес-процесс», «№ карты закупок», «№ лота», «Статус лота», «Взаимозависимый» (Да/Нет/Все).</w:t>
      </w:r>
    </w:p>
    <w:p w14:paraId="4F8A9285" w14:textId="77777777" w:rsidR="0008583A" w:rsidRPr="009C64EF" w:rsidRDefault="0008583A" w:rsidP="0008583A">
      <w:pPr>
        <w:pStyle w:val="51"/>
        <w:numPr>
          <w:ilvl w:val="4"/>
          <w:numId w:val="26"/>
        </w:numPr>
      </w:pPr>
      <w:r w:rsidRPr="009C64EF">
        <w:t>Требования к функции 1.16. XXPON.REP.03: Учет закупочных процедур</w:t>
      </w:r>
    </w:p>
    <w:p w14:paraId="1223E5B7" w14:textId="77777777" w:rsidR="0008583A" w:rsidRPr="008E5528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8E5528">
        <w:t xml:space="preserve">Учет закупочных процедур формируется из стандартной процедуры запуска отчетов в формате </w:t>
      </w:r>
      <w:r w:rsidRPr="008E5528">
        <w:rPr>
          <w:lang w:val="en-US"/>
        </w:rPr>
        <w:t>Excel</w:t>
      </w:r>
      <w:r w:rsidRPr="008E5528">
        <w:t>. В отчет выводится информация статусам проведения закупочных процедур.</w:t>
      </w:r>
    </w:p>
    <w:p w14:paraId="06305874" w14:textId="77777777" w:rsidR="0008583A" w:rsidRPr="008E5528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8E5528">
        <w:t>Обязательные</w:t>
      </w:r>
      <w:r>
        <w:t xml:space="preserve"> параметры</w:t>
      </w:r>
      <w:r w:rsidRPr="008E5528">
        <w:t>: «Плановый год», «Организатор закупки», «С учетом топлива», «Статус КЗ».</w:t>
      </w:r>
    </w:p>
    <w:p w14:paraId="07BE0BBF" w14:textId="77777777" w:rsidR="0008583A" w:rsidRPr="008E5528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8E5528">
        <w:t>Необязательные</w:t>
      </w:r>
      <w:r>
        <w:t xml:space="preserve"> параметры</w:t>
      </w:r>
      <w:r w:rsidRPr="008E5528">
        <w:t>: «Общество», «Филиал».</w:t>
      </w:r>
    </w:p>
    <w:p w14:paraId="20D55B4E" w14:textId="77777777" w:rsidR="0008583A" w:rsidRPr="008E5528" w:rsidRDefault="0008583A" w:rsidP="0008583A">
      <w:pPr>
        <w:pStyle w:val="51"/>
        <w:numPr>
          <w:ilvl w:val="4"/>
          <w:numId w:val="26"/>
        </w:numPr>
      </w:pPr>
      <w:r w:rsidRPr="008E5528">
        <w:t>Требования к функции 1.17.</w:t>
      </w:r>
      <w:r w:rsidRPr="008E5528">
        <w:rPr>
          <w:b w:val="0"/>
          <w:color w:val="333333"/>
          <w:sz w:val="22"/>
          <w:szCs w:val="22"/>
        </w:rPr>
        <w:t xml:space="preserve"> </w:t>
      </w:r>
      <w:r w:rsidRPr="008E5528">
        <w:t>Данные раскрытия ряда упрощённых процедур закупа 3.0</w:t>
      </w:r>
    </w:p>
    <w:p w14:paraId="341C8CAA" w14:textId="77777777" w:rsidR="0008583A" w:rsidRPr="008E5528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8E5528">
        <w:t xml:space="preserve">Отчет Данные раскрытия ряда упрощённых процедур закупа 3.0 формируется из стандартной процедуры запуска отчетов в формате </w:t>
      </w:r>
      <w:proofErr w:type="spellStart"/>
      <w:r w:rsidRPr="008E5528">
        <w:t>Excel</w:t>
      </w:r>
      <w:proofErr w:type="spellEnd"/>
      <w:r w:rsidRPr="008E5528">
        <w:t>. В отчет выводится информация по лотам со способом закупки «Ряд закупочных процедур до 500 тыс. руб.</w:t>
      </w:r>
    </w:p>
    <w:p w14:paraId="464D1A9E" w14:textId="77777777" w:rsidR="0008583A" w:rsidRPr="008E5528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8E5528">
        <w:t>Обязательные</w:t>
      </w:r>
      <w:r>
        <w:t xml:space="preserve"> параметры</w:t>
      </w:r>
      <w:r w:rsidRPr="008E5528">
        <w:t>: «На дату», «Плановый год», «Общество», «Валюта», «Версия», «Выводить данные по субъектам МСП» (Да/Нет).</w:t>
      </w:r>
    </w:p>
    <w:p w14:paraId="1702F678" w14:textId="77777777" w:rsidR="0008583A" w:rsidRPr="008E5528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8E5528">
        <w:t>Необязательные</w:t>
      </w:r>
      <w:r>
        <w:t xml:space="preserve"> параметры</w:t>
      </w:r>
      <w:r w:rsidRPr="008E5528">
        <w:t>: «Филиал».</w:t>
      </w:r>
    </w:p>
    <w:p w14:paraId="67B60F9D" w14:textId="77777777" w:rsidR="0008583A" w:rsidRPr="008E5528" w:rsidRDefault="0008583A" w:rsidP="0008583A">
      <w:pPr>
        <w:pStyle w:val="51"/>
        <w:numPr>
          <w:ilvl w:val="4"/>
          <w:numId w:val="26"/>
        </w:numPr>
      </w:pPr>
      <w:r w:rsidRPr="008E5528">
        <w:t>Требования к функции 1.18.</w:t>
      </w:r>
      <w:r w:rsidRPr="008E5528">
        <w:rPr>
          <w:b w:val="0"/>
          <w:color w:val="333333"/>
          <w:sz w:val="22"/>
          <w:szCs w:val="22"/>
        </w:rPr>
        <w:t xml:space="preserve"> </w:t>
      </w:r>
      <w:r w:rsidRPr="008E5528">
        <w:t>XX_STATUS_AGENT: Отчет о статусах Агентских поручений</w:t>
      </w:r>
    </w:p>
    <w:p w14:paraId="4E81F8D0" w14:textId="77777777" w:rsidR="0008583A" w:rsidRPr="008E5528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8E5528">
        <w:t xml:space="preserve">XX_STATUS_AGENT: Отчет о статусах Агентских поручений формируется из стандартной процедуры запуска отчетов в формате </w:t>
      </w:r>
      <w:proofErr w:type="spellStart"/>
      <w:r w:rsidRPr="008E5528">
        <w:t>Excel</w:t>
      </w:r>
      <w:proofErr w:type="spellEnd"/>
      <w:r w:rsidRPr="008E5528">
        <w:t xml:space="preserve">. В отчет выводится информация по статусам и подразделениям </w:t>
      </w:r>
      <w:proofErr w:type="spellStart"/>
      <w:r w:rsidRPr="008E5528">
        <w:t>согласантам</w:t>
      </w:r>
      <w:proofErr w:type="spellEnd"/>
      <w:r w:rsidRPr="008E5528">
        <w:t xml:space="preserve"> Агентских поручений.</w:t>
      </w:r>
    </w:p>
    <w:p w14:paraId="6B332A49" w14:textId="77777777" w:rsidR="0008583A" w:rsidRPr="008E5528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8E5528">
        <w:t>Необязательные</w:t>
      </w:r>
      <w:r>
        <w:t xml:space="preserve"> параметры</w:t>
      </w:r>
      <w:r w:rsidRPr="008E5528">
        <w:t>: «Плановый год», «Общество», «Филиал», «Номер поручения».</w:t>
      </w:r>
    </w:p>
    <w:p w14:paraId="24EA33D9" w14:textId="77777777" w:rsidR="0008583A" w:rsidRPr="008E5528" w:rsidRDefault="0008583A" w:rsidP="0008583A">
      <w:pPr>
        <w:pStyle w:val="51"/>
        <w:numPr>
          <w:ilvl w:val="4"/>
          <w:numId w:val="26"/>
        </w:numPr>
        <w:shd w:val="clear" w:color="auto" w:fill="FFFFFF" w:themeFill="background1"/>
      </w:pPr>
      <w:r w:rsidRPr="008E5528">
        <w:t>Требования к функции 1.19.</w:t>
      </w:r>
      <w:r w:rsidRPr="008E5528">
        <w:rPr>
          <w:b w:val="0"/>
        </w:rPr>
        <w:t xml:space="preserve"> </w:t>
      </w:r>
      <w:r w:rsidRPr="008E5528">
        <w:t>XX Отчёт по лотам с некорректным ОКПД2</w:t>
      </w:r>
    </w:p>
    <w:p w14:paraId="47D3D317" w14:textId="77777777" w:rsidR="0008583A" w:rsidRPr="008E5528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8E5528">
        <w:t>XX Отчёт по лотам с некорректным ОКПД2 формируется в ЕИСЗ. В отчете выполняется автоматическая проверка на корректность установленных признаков МСП в лотах (на основании утвержденного перечня ОКПД2/ОКВЭД2) с контролем стоимости лотов по кнопке «Выполнить» в форме «Контроль ОКДП по МСП».</w:t>
      </w:r>
    </w:p>
    <w:p w14:paraId="2455E93B" w14:textId="77777777" w:rsidR="0008583A" w:rsidRPr="008E5528" w:rsidRDefault="0008583A" w:rsidP="0008583A">
      <w:pPr>
        <w:pStyle w:val="51"/>
        <w:numPr>
          <w:ilvl w:val="4"/>
          <w:numId w:val="26"/>
        </w:numPr>
      </w:pPr>
      <w:r w:rsidRPr="008E5528">
        <w:t>Требования к функции 1.20. XXMRP.014.2 Отчёт об итогах закупочной деятельности v2.0</w:t>
      </w:r>
    </w:p>
    <w:p w14:paraId="0EE1480A" w14:textId="77777777" w:rsidR="0008583A" w:rsidRPr="008E5528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8E5528">
        <w:t xml:space="preserve">Отчёт об итогах закупочной деятельности v2.0 формируется из стандартной процедуры запуска отчетов в формате </w:t>
      </w:r>
      <w:r w:rsidRPr="008E5528">
        <w:rPr>
          <w:lang w:val="en-US"/>
        </w:rPr>
        <w:t>Excel</w:t>
      </w:r>
      <w:r w:rsidRPr="008E5528">
        <w:t>. В отчет выводится информация на основе проведенных в системе заседаний ЦЗК по видам корректировок и видам деятельности.</w:t>
      </w:r>
    </w:p>
    <w:p w14:paraId="739565AC" w14:textId="77777777" w:rsidR="0008583A" w:rsidRPr="008E5528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8E5528">
        <w:t>Обязательные</w:t>
      </w:r>
      <w:r>
        <w:t xml:space="preserve"> параметры</w:t>
      </w:r>
      <w:r w:rsidRPr="008E5528">
        <w:t>: «Начало периода», «Окончание периода».</w:t>
      </w:r>
    </w:p>
    <w:p w14:paraId="456A609C" w14:textId="77777777" w:rsidR="0008583A" w:rsidRPr="008E5528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8E5528">
        <w:lastRenderedPageBreak/>
        <w:t>Необязательные</w:t>
      </w:r>
      <w:r>
        <w:t xml:space="preserve"> параметры</w:t>
      </w:r>
      <w:r w:rsidRPr="008E5528">
        <w:t>: «Общество», «Филиал».</w:t>
      </w:r>
    </w:p>
    <w:p w14:paraId="1D091485" w14:textId="77777777" w:rsidR="0008583A" w:rsidRPr="00185A6E" w:rsidRDefault="0008583A" w:rsidP="0008583A">
      <w:pPr>
        <w:pStyle w:val="51"/>
        <w:numPr>
          <w:ilvl w:val="4"/>
          <w:numId w:val="26"/>
        </w:numPr>
      </w:pPr>
      <w:r w:rsidRPr="00185A6E">
        <w:t xml:space="preserve">Требования к функции 1.21. XX Перечень закупок опубликованных на </w:t>
      </w:r>
      <w:proofErr w:type="spellStart"/>
      <w:r w:rsidRPr="00185A6E">
        <w:t>Росэлторге</w:t>
      </w:r>
      <w:proofErr w:type="spellEnd"/>
    </w:p>
    <w:p w14:paraId="0064EF9D" w14:textId="77777777" w:rsidR="0008583A" w:rsidRPr="008E5528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8E5528">
        <w:t xml:space="preserve">Перечень закупка опубликованных на </w:t>
      </w:r>
      <w:proofErr w:type="spellStart"/>
      <w:r w:rsidRPr="008E5528">
        <w:t>Росэлторге</w:t>
      </w:r>
      <w:proofErr w:type="spellEnd"/>
    </w:p>
    <w:p w14:paraId="3B48FD7A" w14:textId="77777777" w:rsidR="0008583A" w:rsidRPr="00185A6E" w:rsidRDefault="0008583A" w:rsidP="0008583A">
      <w:pPr>
        <w:pStyle w:val="51"/>
        <w:numPr>
          <w:ilvl w:val="4"/>
          <w:numId w:val="26"/>
        </w:numPr>
      </w:pPr>
      <w:r w:rsidRPr="00185A6E">
        <w:t>Требования к функции 1.22. XXMRP115: Номенклатурная потребность 3.0</w:t>
      </w:r>
    </w:p>
    <w:p w14:paraId="7A3107F0" w14:textId="77777777" w:rsidR="0008583A" w:rsidRPr="008E5528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8E5528">
        <w:t xml:space="preserve">Отчет Номенклатурная потребность 3.0 формируется из стандартной процедуры запуска отчетов в формате </w:t>
      </w:r>
      <w:proofErr w:type="spellStart"/>
      <w:r w:rsidRPr="008E5528">
        <w:t>Excel</w:t>
      </w:r>
      <w:proofErr w:type="spellEnd"/>
      <w:r w:rsidRPr="008E5528">
        <w:t>. В отчет выводится информация по сформированным номенклатурным потребностям на указанный год.</w:t>
      </w:r>
    </w:p>
    <w:p w14:paraId="460A6983" w14:textId="77777777" w:rsidR="0008583A" w:rsidRPr="008E5528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8E5528">
        <w:t>Обязательные</w:t>
      </w:r>
      <w:r>
        <w:t xml:space="preserve"> параметры</w:t>
      </w:r>
      <w:r w:rsidRPr="008E5528">
        <w:t>: «Плановый год», «Версия», «Сортировка», «Показывать ремонтные мероприятия».</w:t>
      </w:r>
    </w:p>
    <w:p w14:paraId="187EB304" w14:textId="77777777" w:rsidR="0008583A" w:rsidRPr="008E5528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8E5528">
        <w:t>Необязательные</w:t>
      </w:r>
      <w:r>
        <w:t xml:space="preserve"> параметры</w:t>
      </w:r>
      <w:r w:rsidRPr="008E5528">
        <w:t>: «Общество», «Филиал», «Подразделение».</w:t>
      </w:r>
    </w:p>
    <w:p w14:paraId="4FA64D8F" w14:textId="77777777" w:rsidR="0008583A" w:rsidRPr="00185A6E" w:rsidRDefault="0008583A" w:rsidP="0008583A">
      <w:pPr>
        <w:pStyle w:val="51"/>
        <w:numPr>
          <w:ilvl w:val="4"/>
          <w:numId w:val="26"/>
        </w:numPr>
      </w:pPr>
      <w:r w:rsidRPr="00185A6E">
        <w:t>Требования к функции 1.23. XX Цены позиций для формы</w:t>
      </w:r>
    </w:p>
    <w:p w14:paraId="39FA4E20" w14:textId="77777777" w:rsidR="0008583A" w:rsidRPr="008E5528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8E5528">
        <w:t>Отчет Цены позиций для формы</w:t>
      </w:r>
    </w:p>
    <w:p w14:paraId="52940009" w14:textId="77777777" w:rsidR="0008583A" w:rsidRPr="008111D0" w:rsidRDefault="0008583A" w:rsidP="0008583A">
      <w:pPr>
        <w:pStyle w:val="51"/>
        <w:numPr>
          <w:ilvl w:val="4"/>
          <w:numId w:val="26"/>
        </w:numPr>
      </w:pPr>
      <w:r w:rsidRPr="008111D0">
        <w:t>Требования к функции 1.24. XXMRP117: Годовая комплексная программа закупок v 2.0</w:t>
      </w:r>
    </w:p>
    <w:p w14:paraId="12D22E04" w14:textId="77777777" w:rsidR="0008583A" w:rsidRPr="008E5528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8E5528">
        <w:t xml:space="preserve">Отчет Годовая комплексная программа закупка v 2.0 формируется из стандартной процедуры запуска отчетов в формате </w:t>
      </w:r>
      <w:proofErr w:type="spellStart"/>
      <w:r w:rsidRPr="008E5528">
        <w:t>Excel</w:t>
      </w:r>
      <w:proofErr w:type="spellEnd"/>
      <w:r w:rsidRPr="008E5528">
        <w:t xml:space="preserve">. В отчет выводится информация по параметрам лотов ГКПЗ на указанный год. </w:t>
      </w:r>
    </w:p>
    <w:p w14:paraId="243C13A4" w14:textId="77777777" w:rsidR="0008583A" w:rsidRPr="008E5528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8E5528">
        <w:t>Обязательные</w:t>
      </w:r>
      <w:r>
        <w:t xml:space="preserve"> параметры</w:t>
      </w:r>
      <w:r w:rsidRPr="008E5528">
        <w:t>: «Плановый год», «Общество», «Формат отчета», «Курс ЦБ», «Версия ГКПЗ», «Отображать плановую дату договора» (Да/Нет), «Выводить данные по субъектам МСП» (Да/Нет), «Выводить агрегированные лоты с расшифровкой», «Вид классификатора», «Выводить данные по скопированным лотам», «Отображать изменения», «Выводить данные о торгуемых повторно лотах».</w:t>
      </w:r>
    </w:p>
    <w:p w14:paraId="2FCA394B" w14:textId="77777777" w:rsidR="0008583A" w:rsidRPr="008E5528" w:rsidRDefault="0008583A" w:rsidP="0008583A">
      <w:pPr>
        <w:pStyle w:val="Normal6"/>
        <w:numPr>
          <w:ilvl w:val="5"/>
          <w:numId w:val="26"/>
        </w:numPr>
        <w:ind w:left="0" w:firstLine="0"/>
        <w:rPr>
          <w:szCs w:val="24"/>
        </w:rPr>
      </w:pPr>
      <w:r w:rsidRPr="008E5528">
        <w:rPr>
          <w:szCs w:val="24"/>
        </w:rPr>
        <w:t>Необязательные</w:t>
      </w:r>
      <w:r>
        <w:rPr>
          <w:szCs w:val="24"/>
        </w:rPr>
        <w:t xml:space="preserve"> параметры</w:t>
      </w:r>
      <w:r w:rsidRPr="008E5528">
        <w:rPr>
          <w:szCs w:val="24"/>
        </w:rPr>
        <w:t>: «Филиал», «Подразделение», «Период формирования ГКПЗ», «Только отрытый способ закупки», «№ лота для Раздела 3», «С нарастающим итогом» (Да/Нет), «Только первоочередные закупки» (Да/Нет), «Статус лотов», «Период изменений. Дата начала», «Период изменений. Дата окончания», «Дата начала периода УЭФ», «Дата окончания периода УЭФ», «Остаток по договору».</w:t>
      </w:r>
    </w:p>
    <w:p w14:paraId="7C04CD5B" w14:textId="77777777" w:rsidR="0008583A" w:rsidRPr="008111D0" w:rsidRDefault="0008583A" w:rsidP="0008583A">
      <w:pPr>
        <w:pStyle w:val="51"/>
        <w:numPr>
          <w:ilvl w:val="4"/>
          <w:numId w:val="26"/>
        </w:numPr>
      </w:pPr>
      <w:r w:rsidRPr="008111D0">
        <w:t>Требования к функции 1.25. XX Поступившие закупочные процедуры с наименованием закупки (лота), участниками и датами поступления</w:t>
      </w:r>
    </w:p>
    <w:p w14:paraId="5F471777" w14:textId="77777777" w:rsidR="0008583A" w:rsidRPr="00A822B4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A822B4">
        <w:t xml:space="preserve">Поступившие закупочные процедуры с наименованием закупки (лота), участниками и датами поступления формируется из стандартной процедуры запуска отчетов в формате </w:t>
      </w:r>
      <w:proofErr w:type="spellStart"/>
      <w:r w:rsidRPr="00A822B4">
        <w:t>Excel</w:t>
      </w:r>
      <w:proofErr w:type="spellEnd"/>
      <w:r w:rsidRPr="00A822B4">
        <w:t xml:space="preserve">. В отчет выводится информация по закупочным процедурам с перечнем участников и датой назначения задачи по экспертизе. </w:t>
      </w:r>
    </w:p>
    <w:p w14:paraId="455C105D" w14:textId="77777777" w:rsidR="0008583A" w:rsidRPr="008E5528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8E5528">
        <w:t>Необязательные</w:t>
      </w:r>
      <w:r>
        <w:t xml:space="preserve"> параметры</w:t>
      </w:r>
      <w:r w:rsidRPr="008E5528">
        <w:t>: «Начальная дата назначения задачи», «Конечная дата назначения задачи», «Направление экспертизы», «Эксперт».</w:t>
      </w:r>
    </w:p>
    <w:p w14:paraId="77EC9B58" w14:textId="77777777" w:rsidR="0008583A" w:rsidRPr="008E5528" w:rsidRDefault="0008583A" w:rsidP="0008583A">
      <w:pPr>
        <w:pStyle w:val="51"/>
        <w:numPr>
          <w:ilvl w:val="4"/>
          <w:numId w:val="26"/>
        </w:numPr>
      </w:pPr>
      <w:r w:rsidRPr="008E5528">
        <w:lastRenderedPageBreak/>
        <w:t>Требования к функции 1.26.</w:t>
      </w:r>
      <w:r w:rsidRPr="008E5528">
        <w:rPr>
          <w:b w:val="0"/>
          <w:color w:val="333333"/>
          <w:sz w:val="22"/>
          <w:szCs w:val="22"/>
        </w:rPr>
        <w:t xml:space="preserve"> </w:t>
      </w:r>
      <w:r w:rsidRPr="008E5528">
        <w:t>XXMRP010.3: Скорректированная Годовая комплексная программа закуп</w:t>
      </w:r>
      <w:r>
        <w:t>о</w:t>
      </w:r>
      <w:r w:rsidRPr="008E5528">
        <w:t>к v.3.0</w:t>
      </w:r>
    </w:p>
    <w:p w14:paraId="4B107DD2" w14:textId="77777777" w:rsidR="0008583A" w:rsidRPr="008E5528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8E5528">
        <w:t xml:space="preserve">Отчет Скорректированная Годовая комплексная программа закупка v.3.0 формируется из стандартной процедуры запуска отчетов в формате </w:t>
      </w:r>
      <w:proofErr w:type="spellStart"/>
      <w:r w:rsidRPr="008E5528">
        <w:t>Excel</w:t>
      </w:r>
      <w:proofErr w:type="spellEnd"/>
      <w:r w:rsidRPr="008E5528">
        <w:t xml:space="preserve">. В отчет выводится информация по скорректированному плану ГКПЗ. </w:t>
      </w:r>
    </w:p>
    <w:p w14:paraId="52B7CF0F" w14:textId="77777777" w:rsidR="0008583A" w:rsidRPr="008E5528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8E5528">
        <w:t>Обязательные</w:t>
      </w:r>
      <w:r>
        <w:t xml:space="preserve"> параметры</w:t>
      </w:r>
      <w:r w:rsidRPr="008E5528">
        <w:t>: «Плановый год», «На дату», «Общество», «Версия», «Вид корректировки», «Статус», «Курс ЦБ», «Сортировка».</w:t>
      </w:r>
    </w:p>
    <w:p w14:paraId="708F5042" w14:textId="77777777" w:rsidR="0008583A" w:rsidRPr="008E5528" w:rsidRDefault="0008583A" w:rsidP="0008583A">
      <w:pPr>
        <w:pStyle w:val="Normal6"/>
        <w:numPr>
          <w:ilvl w:val="5"/>
          <w:numId w:val="26"/>
        </w:numPr>
        <w:ind w:left="0" w:firstLine="0"/>
        <w:rPr>
          <w:noProof/>
        </w:rPr>
      </w:pPr>
      <w:r w:rsidRPr="008E5528">
        <w:t>Необязательные</w:t>
      </w:r>
      <w:r>
        <w:t xml:space="preserve"> параметры</w:t>
      </w:r>
      <w:r w:rsidRPr="008E5528">
        <w:t xml:space="preserve">: «Филиал», «Подразделение», «Валюта», «Период формирования ГКПЗ», «С нарастающим итогом» (Да/Нет), </w:t>
      </w:r>
      <w:r w:rsidRPr="008E5528">
        <w:rPr>
          <w:noProof/>
        </w:rPr>
        <w:t>«Выводить данные по субъектам МСП» (Да/Нет), «Выводить стоимость в тыс. руб» (Да/Нет)</w:t>
      </w:r>
      <w:r w:rsidRPr="008E5528">
        <w:t xml:space="preserve">, </w:t>
      </w:r>
      <w:r w:rsidRPr="008E5528">
        <w:rPr>
          <w:noProof/>
        </w:rPr>
        <w:t>«Выводить группировочную статью АСКП3» (Да/Нет), «Вывод информации о лотах в УЕ/иностранной валюте» (Да/Нет)</w:t>
      </w:r>
      <w:r w:rsidRPr="008E5528">
        <w:t xml:space="preserve">, </w:t>
      </w:r>
      <w:r w:rsidRPr="008E5528">
        <w:rPr>
          <w:noProof/>
        </w:rPr>
        <w:t>«Сортировка».</w:t>
      </w:r>
    </w:p>
    <w:p w14:paraId="4506DDB3" w14:textId="77777777" w:rsidR="0008583A" w:rsidRPr="008111D0" w:rsidRDefault="0008583A" w:rsidP="0008583A">
      <w:pPr>
        <w:pStyle w:val="51"/>
        <w:numPr>
          <w:ilvl w:val="4"/>
          <w:numId w:val="26"/>
        </w:numPr>
      </w:pPr>
      <w:r w:rsidRPr="008111D0">
        <w:t>Требования к функции 1.27. XXMRP_MSP.002: Годовой отчет о закупке товаров, работ, услуг отдельными видами юридических лиц у субъектов малого и среднего  предпринимательства 2.0</w:t>
      </w:r>
    </w:p>
    <w:p w14:paraId="33740142" w14:textId="77777777" w:rsidR="0008583A" w:rsidRPr="008E5528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8E5528">
        <w:t xml:space="preserve">XXMRP_MSP.002: Годовой отчет о закупке товаров, работ, услуг отдельными видами юридических лиц у субъектов малого и среднего предпринимательства 2.0 формируется из стандартной процедуры запуска отчетов в формате </w:t>
      </w:r>
      <w:proofErr w:type="spellStart"/>
      <w:r w:rsidRPr="008E5528">
        <w:t>Excel</w:t>
      </w:r>
      <w:proofErr w:type="spellEnd"/>
      <w:r w:rsidRPr="008E5528">
        <w:t xml:space="preserve">. В отчет выводится информация по договорам в стоимостном и количественном выражении для контроля фактического исполнения закупок у субъектов МСП. </w:t>
      </w:r>
    </w:p>
    <w:p w14:paraId="046103AB" w14:textId="77777777" w:rsidR="0008583A" w:rsidRPr="008E5528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8E5528">
        <w:t>Обязательные</w:t>
      </w:r>
      <w:r>
        <w:t xml:space="preserve"> параметры</w:t>
      </w:r>
      <w:r w:rsidRPr="008E5528">
        <w:t>: «На дату», «Плановый год».</w:t>
      </w:r>
    </w:p>
    <w:p w14:paraId="18D65D90" w14:textId="77777777" w:rsidR="0008583A" w:rsidRPr="008E5528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8E5528">
        <w:t>Необязательные</w:t>
      </w:r>
      <w:r>
        <w:t xml:space="preserve"> параметры</w:t>
      </w:r>
      <w:r w:rsidRPr="008E5528">
        <w:t>: «Общество», «Филиал», «Период формирования ГКПЗ».</w:t>
      </w:r>
    </w:p>
    <w:p w14:paraId="72D017C1" w14:textId="77777777" w:rsidR="0008583A" w:rsidRPr="00A822B4" w:rsidRDefault="0008583A" w:rsidP="0008583A">
      <w:pPr>
        <w:pStyle w:val="51"/>
        <w:numPr>
          <w:ilvl w:val="4"/>
          <w:numId w:val="26"/>
        </w:numPr>
      </w:pPr>
      <w:r w:rsidRPr="00A822B4">
        <w:t>Требования к функции 1.28. XXMRP Расчет маркетинговых цен</w:t>
      </w:r>
    </w:p>
    <w:p w14:paraId="342C3B07" w14:textId="77777777" w:rsidR="0008583A" w:rsidRPr="008E5528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8E5528">
        <w:t>Отчет Расчет маркетинговых цен</w:t>
      </w:r>
      <w:r>
        <w:t>.</w:t>
      </w:r>
    </w:p>
    <w:p w14:paraId="1FE15562" w14:textId="77777777" w:rsidR="0008583A" w:rsidRPr="002B2BF7" w:rsidRDefault="0008583A" w:rsidP="0008583A">
      <w:pPr>
        <w:pStyle w:val="51"/>
        <w:numPr>
          <w:ilvl w:val="4"/>
          <w:numId w:val="26"/>
        </w:numPr>
      </w:pPr>
      <w:r w:rsidRPr="002B2BF7">
        <w:t xml:space="preserve">Требования к функции 1.29. XXMRP.011.2.0 Исполнение Годовой комплексной программы закупка 2.0 (на дату, с учетом </w:t>
      </w:r>
      <w:proofErr w:type="spellStart"/>
      <w:r w:rsidRPr="002B2BF7">
        <w:t>селектива</w:t>
      </w:r>
      <w:proofErr w:type="spellEnd"/>
      <w:r w:rsidRPr="002B2BF7">
        <w:t>)</w:t>
      </w:r>
    </w:p>
    <w:p w14:paraId="22956247" w14:textId="77777777" w:rsidR="0008583A" w:rsidRPr="002B2BF7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2B2BF7">
        <w:t xml:space="preserve">Отчет Исполнение Годовой комплексной программы закупка 2.0 (на дату, с учетом </w:t>
      </w:r>
      <w:proofErr w:type="spellStart"/>
      <w:r w:rsidRPr="002B2BF7">
        <w:t>селектива</w:t>
      </w:r>
      <w:proofErr w:type="spellEnd"/>
      <w:r w:rsidRPr="002B2BF7">
        <w:t xml:space="preserve">) формируется из стандартной процедуры запуска отчетов в формате </w:t>
      </w:r>
      <w:proofErr w:type="spellStart"/>
      <w:r w:rsidRPr="002B2BF7">
        <w:t>Excel</w:t>
      </w:r>
      <w:proofErr w:type="spellEnd"/>
      <w:r w:rsidRPr="002B2BF7">
        <w:t xml:space="preserve">. В отчет выводится информация по фактическим параметрам закупочных процедур, отклонениям от плановых параметров, эффективности, договорам, а так же добавляется итоговая информация по селективным лотам. </w:t>
      </w:r>
    </w:p>
    <w:p w14:paraId="57E7F0D1" w14:textId="77777777" w:rsidR="0008583A" w:rsidRPr="008E5528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8E5528">
        <w:t>Обязательные</w:t>
      </w:r>
      <w:r>
        <w:t xml:space="preserve"> параметры</w:t>
      </w:r>
      <w:r w:rsidRPr="008E5528">
        <w:t>: «На дату», «Плановый год», «Валюта», «Курс ЦБ», «Версия», «Сортировка», «Выводить данные по субъектам МСП» (Да/Нет), «Формат отчета», «Расчет эффективности с учетом курсовых разниц» (Да/Нет).</w:t>
      </w:r>
    </w:p>
    <w:p w14:paraId="780E7683" w14:textId="77777777" w:rsidR="0008583A" w:rsidRPr="008E5528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8E5528">
        <w:t>Необязательные</w:t>
      </w:r>
      <w:r>
        <w:t xml:space="preserve"> параметры</w:t>
      </w:r>
      <w:r w:rsidRPr="008E5528">
        <w:t>: «Общество», «Филиал», «Подразделение», «№ лота для Раздела 3», «Период формирования ГКПЗ», «С нарастающим итогом (Да/Нет)».</w:t>
      </w:r>
    </w:p>
    <w:p w14:paraId="5DE571B4" w14:textId="77777777" w:rsidR="0008583A" w:rsidRPr="002B2BF7" w:rsidRDefault="0008583A" w:rsidP="0008583A">
      <w:pPr>
        <w:pStyle w:val="51"/>
        <w:numPr>
          <w:ilvl w:val="4"/>
          <w:numId w:val="26"/>
        </w:numPr>
      </w:pPr>
      <w:r w:rsidRPr="002B2BF7">
        <w:lastRenderedPageBreak/>
        <w:t>Требования к функции 1.30. XXMRP115: Номенклатурная потребность 2.0</w:t>
      </w:r>
    </w:p>
    <w:p w14:paraId="4647F8CE" w14:textId="77777777" w:rsidR="0008583A" w:rsidRPr="008E5528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8E5528">
        <w:t xml:space="preserve">Отчет Номенклатурная потребность 2.0 формируется из стандартной процедуры запуска отчетов в формате </w:t>
      </w:r>
      <w:proofErr w:type="spellStart"/>
      <w:r w:rsidRPr="008E5528">
        <w:t>Excel</w:t>
      </w:r>
      <w:proofErr w:type="spellEnd"/>
      <w:r w:rsidRPr="008E5528">
        <w:t>. В отчет выводится информация по сформированным номенклатурным потребностям на указанный год.</w:t>
      </w:r>
    </w:p>
    <w:p w14:paraId="5220DEB0" w14:textId="77777777" w:rsidR="0008583A" w:rsidRPr="008E5528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8E5528">
        <w:t>Обязательные</w:t>
      </w:r>
      <w:r>
        <w:t xml:space="preserve"> параметры</w:t>
      </w:r>
      <w:r w:rsidRPr="008E5528">
        <w:t>: «Общество», «Плановый год», «Версия», «Сортировка», «С лотами без спецификации», «Первоочередные».</w:t>
      </w:r>
    </w:p>
    <w:p w14:paraId="520BD656" w14:textId="77777777" w:rsidR="0008583A" w:rsidRPr="008E5528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8E5528">
        <w:t>Необязательные</w:t>
      </w:r>
      <w:r>
        <w:t xml:space="preserve"> параметры</w:t>
      </w:r>
      <w:r w:rsidRPr="008E5528">
        <w:t>: «Филиал», «Подразделение».</w:t>
      </w:r>
    </w:p>
    <w:p w14:paraId="2B2A7743" w14:textId="77777777" w:rsidR="0008583A" w:rsidRPr="002B2BF7" w:rsidRDefault="0008583A" w:rsidP="0008583A">
      <w:pPr>
        <w:pStyle w:val="51"/>
        <w:numPr>
          <w:ilvl w:val="4"/>
          <w:numId w:val="26"/>
        </w:numPr>
      </w:pPr>
      <w:r w:rsidRPr="002B2BF7">
        <w:t>Требования к функции 1.31. XXPON_NORM_CARD_LIST: Перечень карт нормализации</w:t>
      </w:r>
    </w:p>
    <w:p w14:paraId="172E0CE6" w14:textId="77777777" w:rsidR="0008583A" w:rsidRPr="008E5528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8E5528">
        <w:t>XXPON_NORM_CARD_LIST: Перечень карт нормализации</w:t>
      </w:r>
      <w:r>
        <w:t>.</w:t>
      </w:r>
    </w:p>
    <w:p w14:paraId="5CB198F0" w14:textId="77777777" w:rsidR="0008583A" w:rsidRPr="002B2BF7" w:rsidRDefault="0008583A" w:rsidP="0008583A">
      <w:pPr>
        <w:pStyle w:val="51"/>
        <w:numPr>
          <w:ilvl w:val="4"/>
          <w:numId w:val="26"/>
        </w:numPr>
      </w:pPr>
      <w:r w:rsidRPr="002B2BF7">
        <w:t>Требования к функции 1.32. XXMRP011: Исполнение Годовой комплексной программы закупка 2.0</w:t>
      </w:r>
    </w:p>
    <w:p w14:paraId="244510AC" w14:textId="77777777" w:rsidR="0008583A" w:rsidRPr="008E5528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8E5528">
        <w:t xml:space="preserve">Отчет Исполнение Годовой комплексной программы закупка 2.0 формируется из стандартной процедуры запуска отчетов в формате </w:t>
      </w:r>
      <w:proofErr w:type="spellStart"/>
      <w:r w:rsidRPr="008E5528">
        <w:t>Excel</w:t>
      </w:r>
      <w:proofErr w:type="spellEnd"/>
      <w:r w:rsidRPr="008E5528">
        <w:t>. В отчет выводится информация по фактическим параметрам закупочных процедур, отклонениям от плановых параметров, эффективности, договорам.</w:t>
      </w:r>
    </w:p>
    <w:p w14:paraId="089D5607" w14:textId="77777777" w:rsidR="0008583A" w:rsidRPr="008E5528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8E5528">
        <w:t>Обязательные</w:t>
      </w:r>
      <w:r>
        <w:t xml:space="preserve"> параметры</w:t>
      </w:r>
      <w:r w:rsidRPr="008E5528">
        <w:t>: «На дату», «Плановый год», «Валюта», «Курс ЦБ», «Версия», «Сортировка», «Выводить данные по субъектам МСП» (Да/Нет), «Формат отчета», «Расчет эффективности с учетом курсовых разниц» (Да/Нет).</w:t>
      </w:r>
    </w:p>
    <w:p w14:paraId="16F9FF38" w14:textId="77777777" w:rsidR="0008583A" w:rsidRPr="008E5528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8E5528">
        <w:t>Необязательные</w:t>
      </w:r>
      <w:r>
        <w:t xml:space="preserve"> параметры</w:t>
      </w:r>
      <w:r w:rsidRPr="008E5528">
        <w:t>: «Общество», «Филиал», «Подразделение», «№ лота для Раздела 3», «Период формирования ГКПЗ», «С нарастающим итогом» (Да/Нет).</w:t>
      </w:r>
    </w:p>
    <w:p w14:paraId="0FC0D56C" w14:textId="77777777" w:rsidR="0008583A" w:rsidRPr="009A1BD8" w:rsidRDefault="0008583A" w:rsidP="0008583A">
      <w:pPr>
        <w:pStyle w:val="51"/>
        <w:numPr>
          <w:ilvl w:val="4"/>
          <w:numId w:val="26"/>
        </w:numPr>
      </w:pPr>
      <w:r w:rsidRPr="009A1BD8">
        <w:t>Требования к функции 1.33. XXMRP115: Исполнение номенклатурной потребности</w:t>
      </w:r>
    </w:p>
    <w:p w14:paraId="73C84E0C" w14:textId="77777777" w:rsidR="0008583A" w:rsidRPr="008E5528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8E5528">
        <w:t xml:space="preserve">Отчет Исполнение номенклатурной потребности формируется из стандартной процедуры запуска отчетов в формате </w:t>
      </w:r>
      <w:proofErr w:type="spellStart"/>
      <w:r w:rsidRPr="008E5528">
        <w:t>Excel</w:t>
      </w:r>
      <w:proofErr w:type="spellEnd"/>
      <w:r w:rsidRPr="008E5528">
        <w:t>. В отчет выводится информация по стране производителя плановый/фактический, что позволяет контролировать исполнение номенклатурной потребности в рамках программы «</w:t>
      </w:r>
      <w:proofErr w:type="spellStart"/>
      <w:r w:rsidRPr="008E5528">
        <w:t>Импортозамещение</w:t>
      </w:r>
      <w:proofErr w:type="spellEnd"/>
      <w:r w:rsidRPr="008E5528">
        <w:t>».</w:t>
      </w:r>
    </w:p>
    <w:p w14:paraId="66671CF1" w14:textId="77777777" w:rsidR="0008583A" w:rsidRPr="008E5528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8E5528">
        <w:t>Обязательные</w:t>
      </w:r>
      <w:r>
        <w:t xml:space="preserve"> параметры</w:t>
      </w:r>
      <w:r w:rsidRPr="008E5528">
        <w:t>: «Общество», «Плановый год», «Версия», «С лотами без спецификации» (Да/Нет), «С анализом использования возможных аналогов» (Да/Нет).</w:t>
      </w:r>
    </w:p>
    <w:p w14:paraId="1CCE29B0" w14:textId="77777777" w:rsidR="0008583A" w:rsidRPr="008E5528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8E5528">
        <w:t>Необязательные</w:t>
      </w:r>
      <w:r>
        <w:t xml:space="preserve"> параметры</w:t>
      </w:r>
      <w:r w:rsidRPr="008E5528">
        <w:t>: «Филиал», «Подразделение».</w:t>
      </w:r>
    </w:p>
    <w:p w14:paraId="2C21FA23" w14:textId="77777777" w:rsidR="0008583A" w:rsidRPr="009A1BD8" w:rsidRDefault="0008583A" w:rsidP="0008583A">
      <w:pPr>
        <w:pStyle w:val="51"/>
        <w:numPr>
          <w:ilvl w:val="4"/>
          <w:numId w:val="26"/>
        </w:numPr>
      </w:pPr>
      <w:r w:rsidRPr="009A1BD8">
        <w:t xml:space="preserve">Требования к функции 1.34. XX Детализация оценки результатов реализации мероприятий корпоративных планов </w:t>
      </w:r>
      <w:proofErr w:type="spellStart"/>
      <w:r w:rsidRPr="009A1BD8">
        <w:t>импортозамещения</w:t>
      </w:r>
      <w:proofErr w:type="spellEnd"/>
    </w:p>
    <w:p w14:paraId="2E85E935" w14:textId="77777777" w:rsidR="0008583A" w:rsidRPr="008E5528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8E5528">
        <w:t xml:space="preserve">Отчет Детализация оценки результатов реализации мероприятий корпоративных планов </w:t>
      </w:r>
      <w:proofErr w:type="spellStart"/>
      <w:r w:rsidRPr="008E5528">
        <w:t>импортозамещения</w:t>
      </w:r>
      <w:proofErr w:type="spellEnd"/>
      <w:r w:rsidRPr="008E5528">
        <w:t xml:space="preserve"> формируется из стандартной процедуры запуска отчетов в формате </w:t>
      </w:r>
      <w:proofErr w:type="spellStart"/>
      <w:r w:rsidRPr="008E5528">
        <w:t>Excel</w:t>
      </w:r>
      <w:proofErr w:type="spellEnd"/>
      <w:r w:rsidRPr="008E5528">
        <w:t xml:space="preserve">. </w:t>
      </w:r>
      <w:r w:rsidRPr="008E5528">
        <w:rPr>
          <w:shd w:val="clear" w:color="auto" w:fill="FFFFFF" w:themeFill="background1"/>
        </w:rPr>
        <w:t xml:space="preserve">В отчет выводится информация по </w:t>
      </w:r>
      <w:proofErr w:type="spellStart"/>
      <w:r w:rsidRPr="008E5528">
        <w:rPr>
          <w:shd w:val="clear" w:color="auto" w:fill="FFFFFF" w:themeFill="background1"/>
        </w:rPr>
        <w:t>импортозамещению</w:t>
      </w:r>
      <w:proofErr w:type="spellEnd"/>
      <w:r w:rsidRPr="008E5528">
        <w:rPr>
          <w:shd w:val="clear" w:color="auto" w:fill="FFFFFF" w:themeFill="background1"/>
        </w:rPr>
        <w:t xml:space="preserve"> в стоимостном и процентном выражении по годам.</w:t>
      </w:r>
    </w:p>
    <w:p w14:paraId="62505D95" w14:textId="77777777" w:rsidR="0008583A" w:rsidRPr="008E5528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8E5528">
        <w:t>Обязательные</w:t>
      </w:r>
      <w:r>
        <w:t xml:space="preserve"> параметры</w:t>
      </w:r>
      <w:r w:rsidRPr="008E5528">
        <w:t>: «Год», «Период для анализа».</w:t>
      </w:r>
    </w:p>
    <w:p w14:paraId="40231A56" w14:textId="77777777" w:rsidR="0008583A" w:rsidRPr="008E5528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8E5528">
        <w:lastRenderedPageBreak/>
        <w:t>Необязательные</w:t>
      </w:r>
      <w:r>
        <w:t xml:space="preserve"> параметры</w:t>
      </w:r>
      <w:r w:rsidRPr="008E5528">
        <w:t>: «На дату», «Выравнивать план по факту», «Группа компаний», «Выберите общество», «Выберите филиал», «Выбранные общества», «Выбранные филиалы».</w:t>
      </w:r>
    </w:p>
    <w:p w14:paraId="1DB61CBA" w14:textId="77777777" w:rsidR="0008583A" w:rsidRPr="009A1BD8" w:rsidRDefault="0008583A" w:rsidP="0008583A">
      <w:pPr>
        <w:pStyle w:val="51"/>
        <w:numPr>
          <w:ilvl w:val="4"/>
          <w:numId w:val="26"/>
        </w:numPr>
      </w:pPr>
      <w:r w:rsidRPr="009A1BD8">
        <w:t>Требования к функции 1.35. XXMRPR15.2.0: Исполнение Годовой комплексной программы закупка по видам деятельности (форма 1) 2.0</w:t>
      </w:r>
    </w:p>
    <w:p w14:paraId="6E78C9FC" w14:textId="77777777" w:rsidR="0008583A" w:rsidRPr="008E5528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8E5528">
        <w:t xml:space="preserve">Отчет Исполнение Годовой комплексной программы закупка по видам деятельности (форма 1) 2.0 формируется из стандартной процедуры запуска отчетов в формате </w:t>
      </w:r>
      <w:proofErr w:type="spellStart"/>
      <w:r w:rsidRPr="008E5528">
        <w:t>Excel</w:t>
      </w:r>
      <w:proofErr w:type="spellEnd"/>
      <w:r w:rsidRPr="008E5528">
        <w:t>. В отчет выводится информация по видам деятельности, плановой и фактической стоимости закупочных процедур.</w:t>
      </w:r>
    </w:p>
    <w:p w14:paraId="2AE9AE27" w14:textId="77777777" w:rsidR="0008583A" w:rsidRPr="008E5528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8E5528">
        <w:t>Обязательные</w:t>
      </w:r>
      <w:r>
        <w:t xml:space="preserve"> параметры</w:t>
      </w:r>
      <w:r w:rsidRPr="008E5528">
        <w:t>: «Плановый год», «Общество», «Версия».</w:t>
      </w:r>
    </w:p>
    <w:p w14:paraId="61CACD55" w14:textId="77777777" w:rsidR="0008583A" w:rsidRPr="008E5528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8E5528">
        <w:t>Необязательные</w:t>
      </w:r>
      <w:r>
        <w:t xml:space="preserve"> параметры</w:t>
      </w:r>
      <w:r w:rsidRPr="008E5528">
        <w:t>: «На дату», «Филиал», «Валюта», «Период формирования ГКПЗ».</w:t>
      </w:r>
    </w:p>
    <w:p w14:paraId="3C341470" w14:textId="77777777" w:rsidR="0008583A" w:rsidRPr="00B97DC1" w:rsidRDefault="0008583A" w:rsidP="0008583A">
      <w:pPr>
        <w:pStyle w:val="51"/>
        <w:numPr>
          <w:ilvl w:val="4"/>
          <w:numId w:val="26"/>
        </w:numPr>
      </w:pPr>
      <w:r w:rsidRPr="00B97DC1">
        <w:t>Требования к функции 1.36. XX_EIO_CORR_REP.001: Анализ корректировка ЕИО</w:t>
      </w:r>
    </w:p>
    <w:p w14:paraId="3500EF5E" w14:textId="77777777" w:rsidR="0008583A" w:rsidRPr="008E5528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8E5528">
        <w:t>Отчет Анализ корректировка ЕИО</w:t>
      </w:r>
    </w:p>
    <w:p w14:paraId="7FEBCB73" w14:textId="77777777" w:rsidR="0008583A" w:rsidRPr="00B97DC1" w:rsidRDefault="0008583A" w:rsidP="0008583A">
      <w:pPr>
        <w:pStyle w:val="51"/>
        <w:numPr>
          <w:ilvl w:val="4"/>
          <w:numId w:val="26"/>
        </w:numPr>
      </w:pPr>
      <w:r w:rsidRPr="00B97DC1">
        <w:t>Требования к функции 1.37. XXMRP010: Корректировка Годовой комплексной программы закупка</w:t>
      </w:r>
    </w:p>
    <w:p w14:paraId="13E906F9" w14:textId="77777777" w:rsidR="0008583A" w:rsidRPr="008E5528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8E5528">
        <w:t xml:space="preserve">Отчет Корректировка Годовой комплексной программы закупка формируется из стандартной процедуры запуска отчетов в формате </w:t>
      </w:r>
      <w:proofErr w:type="spellStart"/>
      <w:r w:rsidRPr="008E5528">
        <w:t>Excel</w:t>
      </w:r>
      <w:proofErr w:type="spellEnd"/>
      <w:r w:rsidRPr="008E5528">
        <w:t>. В отчет выводится информация по скорректированной ГКПЗ с учетом плановых корректировок и изменений по ЦЗК.</w:t>
      </w:r>
    </w:p>
    <w:p w14:paraId="6DBD2C3C" w14:textId="77777777" w:rsidR="0008583A" w:rsidRPr="008E5528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8E5528">
        <w:t>Обязательные</w:t>
      </w:r>
      <w:r>
        <w:t xml:space="preserve"> параметры</w:t>
      </w:r>
      <w:r w:rsidRPr="008E5528">
        <w:t>: «Плановый год», «Курс ЦБ», «Сортировка», «Вид корректировки», «Статус», «Отображать плановую дату заключения договора» (Да/Нет), «Выводить данные по субъектам МСП» (Да/Нет).</w:t>
      </w:r>
    </w:p>
    <w:p w14:paraId="0D56F954" w14:textId="77777777" w:rsidR="0008583A" w:rsidRPr="008E5528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8E5528">
        <w:t>Необязательные</w:t>
      </w:r>
      <w:r>
        <w:t xml:space="preserve"> параметры</w:t>
      </w:r>
      <w:r w:rsidRPr="008E5528">
        <w:t>: «Общество», «Филиал», «Подразделение», «Валюта», «№ лота для Раздела 3», «Период формирования ГКПЗ», «С нарастающим итогом» (Да/Нет), «Версия».</w:t>
      </w:r>
    </w:p>
    <w:p w14:paraId="5CA7C4FC" w14:textId="77777777" w:rsidR="0008583A" w:rsidRPr="00B97DC1" w:rsidRDefault="0008583A" w:rsidP="0008583A">
      <w:pPr>
        <w:pStyle w:val="51"/>
        <w:numPr>
          <w:ilvl w:val="4"/>
          <w:numId w:val="26"/>
        </w:numPr>
      </w:pPr>
      <w:r w:rsidRPr="00B97DC1">
        <w:t>Требования к функции 1.38. XXMRPMARK: Отчет для маркетологов (по категориям и позициям)</w:t>
      </w:r>
    </w:p>
    <w:p w14:paraId="2B3CDD9A" w14:textId="77777777" w:rsidR="0008583A" w:rsidRPr="008E5528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8E5528">
        <w:t xml:space="preserve">Отчет для маркетологов (по категориям и позициям) формируется из стандартной процедуры запуска отчетов в формате </w:t>
      </w:r>
      <w:proofErr w:type="spellStart"/>
      <w:r w:rsidRPr="008E5528">
        <w:t>Excel</w:t>
      </w:r>
      <w:proofErr w:type="spellEnd"/>
      <w:r w:rsidRPr="008E5528">
        <w:t>. В отчет выводится информация по категориям и позициям.</w:t>
      </w:r>
    </w:p>
    <w:p w14:paraId="590E1F8E" w14:textId="77777777" w:rsidR="0008583A" w:rsidRPr="008E5528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8E5528">
        <w:t>Обязательные</w:t>
      </w:r>
      <w:r>
        <w:t xml:space="preserve"> параметры</w:t>
      </w:r>
      <w:r w:rsidRPr="008E5528">
        <w:t>: «Плановый год», «Категория позиций для запасов».</w:t>
      </w:r>
    </w:p>
    <w:p w14:paraId="0DDD76C9" w14:textId="77777777" w:rsidR="0008583A" w:rsidRPr="008E5528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8E5528">
        <w:t>Необязательные</w:t>
      </w:r>
      <w:r>
        <w:t xml:space="preserve"> параметры</w:t>
      </w:r>
      <w:r w:rsidRPr="008E5528">
        <w:t>: «Общество», «Филиал», «Подразделение», «Группа материалов».</w:t>
      </w:r>
    </w:p>
    <w:p w14:paraId="0422BB97" w14:textId="77777777" w:rsidR="0008583A" w:rsidRPr="00B97DC1" w:rsidRDefault="0008583A" w:rsidP="0008583A">
      <w:pPr>
        <w:pStyle w:val="51"/>
        <w:numPr>
          <w:ilvl w:val="4"/>
          <w:numId w:val="26"/>
        </w:numPr>
      </w:pPr>
      <w:r w:rsidRPr="00B97DC1">
        <w:t>Требования к функции 1.39. XXMRP.014.1 Отчёт о результатах закупочной деятельности (с 2015)</w:t>
      </w:r>
    </w:p>
    <w:p w14:paraId="438336AB" w14:textId="77777777" w:rsidR="0008583A" w:rsidRPr="008E5528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8E5528">
        <w:t xml:space="preserve">Отчёт о результатах закупочной деятельности (с 2015) формируется из стандартной процедуры запуска отчетов в формате </w:t>
      </w:r>
      <w:proofErr w:type="spellStart"/>
      <w:r w:rsidRPr="008E5528">
        <w:t>Excel</w:t>
      </w:r>
      <w:proofErr w:type="spellEnd"/>
      <w:r w:rsidRPr="008E5528">
        <w:t>. В отчет выводится информация по проведенным в системе заседаний ЦЗК и заявкам на корректировку с типом «Изменение ЕИО».</w:t>
      </w:r>
    </w:p>
    <w:p w14:paraId="1BD51B69" w14:textId="77777777" w:rsidR="0008583A" w:rsidRPr="008E5528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8E5528">
        <w:lastRenderedPageBreak/>
        <w:t>Обязательные</w:t>
      </w:r>
      <w:r>
        <w:t xml:space="preserve"> параметры</w:t>
      </w:r>
      <w:r w:rsidRPr="008E5528">
        <w:t>: «Год заседания ЦЗК», «Количество месяцев отчета», «Тип комиссии».</w:t>
      </w:r>
    </w:p>
    <w:p w14:paraId="59894417" w14:textId="77777777" w:rsidR="0008583A" w:rsidRPr="008E5528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8E5528">
        <w:t>Необязательные</w:t>
      </w:r>
      <w:r>
        <w:t xml:space="preserve"> параметры</w:t>
      </w:r>
      <w:r w:rsidRPr="008E5528">
        <w:t>: «Общество», «Филиал».</w:t>
      </w:r>
    </w:p>
    <w:p w14:paraId="020601FF" w14:textId="77777777" w:rsidR="0008583A" w:rsidRPr="00B97DC1" w:rsidRDefault="0008583A" w:rsidP="0008583A">
      <w:pPr>
        <w:pStyle w:val="51"/>
        <w:numPr>
          <w:ilvl w:val="4"/>
          <w:numId w:val="26"/>
        </w:numPr>
      </w:pPr>
      <w:r w:rsidRPr="00B97DC1">
        <w:t>Требования к функции 1.40. XX_CONTROL_MSP_REP: Перечень товаров, работ, услуг, закупки которых осуществляются у субъектов малого и среднего предпринимательства</w:t>
      </w:r>
    </w:p>
    <w:p w14:paraId="3B874CBC" w14:textId="77777777" w:rsidR="0008583A" w:rsidRPr="008E5528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8E5528">
        <w:t>Отчет Перечень товаров, работ, услуг, закупки которых осуществляются у субъектов малого и среднего предпринимательства</w:t>
      </w:r>
    </w:p>
    <w:p w14:paraId="50978B82" w14:textId="77777777" w:rsidR="0008583A" w:rsidRPr="00B97DC1" w:rsidRDefault="0008583A" w:rsidP="0008583A">
      <w:pPr>
        <w:pStyle w:val="51"/>
        <w:numPr>
          <w:ilvl w:val="4"/>
          <w:numId w:val="26"/>
        </w:numPr>
      </w:pPr>
      <w:r w:rsidRPr="00B97DC1">
        <w:t>Требования к функции 1.41. XXMRP011.SOGL: Отчет о процессе согласования Отчета об исполнении ГКПЗ</w:t>
      </w:r>
    </w:p>
    <w:p w14:paraId="60CFE872" w14:textId="77777777" w:rsidR="0008583A" w:rsidRPr="008E5528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8E5528">
        <w:t xml:space="preserve">Отчет о процессе согласования Отчета об исполнении ГКПЗ формируется из стандартной процедуры запуска отчетов в формате </w:t>
      </w:r>
      <w:proofErr w:type="spellStart"/>
      <w:r w:rsidRPr="008E5528">
        <w:t>Excel</w:t>
      </w:r>
      <w:proofErr w:type="spellEnd"/>
      <w:r w:rsidRPr="008E5528">
        <w:t>. В отчет выводится информация по датам и статусам согласования отчета об исполнении ГКПЗ.</w:t>
      </w:r>
    </w:p>
    <w:p w14:paraId="23153EAC" w14:textId="77777777" w:rsidR="0008583A" w:rsidRPr="008E5528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8E5528">
        <w:t>Обязательные</w:t>
      </w:r>
      <w:r>
        <w:t xml:space="preserve"> параметры</w:t>
      </w:r>
      <w:r w:rsidRPr="008E5528">
        <w:t>: «Плановый год», «Квартал».</w:t>
      </w:r>
    </w:p>
    <w:p w14:paraId="01121D7C" w14:textId="77777777" w:rsidR="0008583A" w:rsidRPr="008E5528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8E5528">
        <w:t>Необязательные</w:t>
      </w:r>
      <w:r>
        <w:t xml:space="preserve"> параметры</w:t>
      </w:r>
      <w:r w:rsidRPr="008E5528">
        <w:t>: «Общество», «Филиал».</w:t>
      </w:r>
    </w:p>
    <w:p w14:paraId="2F01DF16" w14:textId="77777777" w:rsidR="0008583A" w:rsidRPr="00B97DC1" w:rsidRDefault="0008583A" w:rsidP="0008583A">
      <w:pPr>
        <w:pStyle w:val="51"/>
        <w:numPr>
          <w:ilvl w:val="4"/>
          <w:numId w:val="26"/>
        </w:numPr>
      </w:pPr>
      <w:r w:rsidRPr="00B97DC1">
        <w:t>Требования к функции 1.42. XXMRP.121: Свод универсальный</w:t>
      </w:r>
    </w:p>
    <w:p w14:paraId="75D81BF1" w14:textId="77777777" w:rsidR="0008583A" w:rsidRPr="008E5528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8E5528">
        <w:t>Отчет Свод универсальный</w:t>
      </w:r>
    </w:p>
    <w:p w14:paraId="7EB4E6CB" w14:textId="77777777" w:rsidR="0008583A" w:rsidRPr="00B97DC1" w:rsidRDefault="0008583A" w:rsidP="0008583A">
      <w:pPr>
        <w:pStyle w:val="51"/>
        <w:numPr>
          <w:ilvl w:val="4"/>
          <w:numId w:val="26"/>
        </w:numPr>
      </w:pPr>
      <w:r w:rsidRPr="00B97DC1">
        <w:t>Требования к функции 1.43. XX Сравнение выгрузка ОКПД2 с ЕИС</w:t>
      </w:r>
    </w:p>
    <w:p w14:paraId="7D06F41A" w14:textId="77777777" w:rsidR="0008583A" w:rsidRPr="008E5528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8E5528">
        <w:t>Отчет Сравнение выгрузка ОКПД2 с ЕИС</w:t>
      </w:r>
    </w:p>
    <w:p w14:paraId="0ECF7B1D" w14:textId="77777777" w:rsidR="0008583A" w:rsidRPr="00B97DC1" w:rsidRDefault="0008583A" w:rsidP="0008583A">
      <w:pPr>
        <w:pStyle w:val="51"/>
        <w:numPr>
          <w:ilvl w:val="4"/>
          <w:numId w:val="26"/>
        </w:numPr>
      </w:pPr>
      <w:r w:rsidRPr="00B97DC1">
        <w:t>Требования к функции 1.44. XXMRP115: Номенклатурная потребность</w:t>
      </w:r>
    </w:p>
    <w:p w14:paraId="48B2D024" w14:textId="77777777" w:rsidR="0008583A" w:rsidRPr="008E5528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8E5528">
        <w:t xml:space="preserve">Отчет Номенклатурная потребность формируется из стандартной процедуры запуска отчетов в формате </w:t>
      </w:r>
      <w:proofErr w:type="spellStart"/>
      <w:r w:rsidRPr="008E5528">
        <w:t>Excel</w:t>
      </w:r>
      <w:proofErr w:type="spellEnd"/>
      <w:r w:rsidRPr="008E5528">
        <w:t>. В отчет выводится информация по сформированным номенклатурным потребностям на указанный год.</w:t>
      </w:r>
    </w:p>
    <w:p w14:paraId="0EE7CF4C" w14:textId="77777777" w:rsidR="0008583A" w:rsidRPr="008E5528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8E5528">
        <w:t>Обязательные</w:t>
      </w:r>
      <w:r>
        <w:t xml:space="preserve"> параметры</w:t>
      </w:r>
      <w:r w:rsidRPr="008E5528">
        <w:t>: «Общество», «Год», «Версия консолидированной потребности».</w:t>
      </w:r>
    </w:p>
    <w:p w14:paraId="6E083E65" w14:textId="77777777" w:rsidR="0008583A" w:rsidRPr="008E5528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8E5528">
        <w:t>Необязательные</w:t>
      </w:r>
      <w:r>
        <w:t xml:space="preserve"> параметры</w:t>
      </w:r>
      <w:r w:rsidRPr="008E5528">
        <w:t>: «Филиал».</w:t>
      </w:r>
    </w:p>
    <w:p w14:paraId="4D4E93D7" w14:textId="77777777" w:rsidR="0008583A" w:rsidRPr="00B97DC1" w:rsidRDefault="0008583A" w:rsidP="0008583A">
      <w:pPr>
        <w:pStyle w:val="51"/>
        <w:numPr>
          <w:ilvl w:val="4"/>
          <w:numId w:val="26"/>
        </w:numPr>
      </w:pPr>
      <w:r w:rsidRPr="00B97DC1">
        <w:t>Требования к функции 1.45. XX Лист согласования карточки ГКПЗ</w:t>
      </w:r>
    </w:p>
    <w:p w14:paraId="5A8A6F5A" w14:textId="77777777" w:rsidR="0008583A" w:rsidRPr="008E5528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8E5528">
        <w:t>Отчет Лист согласования карточки ГКПЗ</w:t>
      </w:r>
      <w:r w:rsidRPr="008E5528">
        <w:rPr>
          <w:szCs w:val="24"/>
        </w:rPr>
        <w:t xml:space="preserve"> </w:t>
      </w:r>
      <w:r w:rsidRPr="008E5528">
        <w:t xml:space="preserve">формируется в формате </w:t>
      </w:r>
      <w:proofErr w:type="spellStart"/>
      <w:r w:rsidRPr="008E5528">
        <w:t>Excel</w:t>
      </w:r>
      <w:proofErr w:type="spellEnd"/>
      <w:r w:rsidRPr="008E5528">
        <w:t>. В отчете выводится информация по статусам и датам согласования ГКПЗ по кнопке «Лист согласования» в форме «Карточка ГКПЗ».</w:t>
      </w:r>
    </w:p>
    <w:p w14:paraId="0BDEBE25" w14:textId="77777777" w:rsidR="0008583A" w:rsidRPr="00B97DC1" w:rsidRDefault="0008583A" w:rsidP="0008583A">
      <w:pPr>
        <w:pStyle w:val="51"/>
        <w:numPr>
          <w:ilvl w:val="4"/>
          <w:numId w:val="26"/>
        </w:numPr>
      </w:pPr>
      <w:r w:rsidRPr="00B97DC1">
        <w:t xml:space="preserve">Требования к функции 1.46. </w:t>
      </w:r>
      <w:proofErr w:type="spellStart"/>
      <w:r w:rsidRPr="00B97DC1">
        <w:t>XX_Статистика</w:t>
      </w:r>
      <w:proofErr w:type="spellEnd"/>
      <w:r w:rsidRPr="00B97DC1">
        <w:t xml:space="preserve"> по контрагентам и договорам</w:t>
      </w:r>
    </w:p>
    <w:p w14:paraId="7B313AE0" w14:textId="77777777" w:rsidR="0008583A" w:rsidRPr="008E5528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8E5528">
        <w:t xml:space="preserve">Отчет Статистика по контрагентам и договорам формируется из стандартной процедуры запуска отчетов в формате </w:t>
      </w:r>
      <w:proofErr w:type="spellStart"/>
      <w:r w:rsidRPr="008E5528">
        <w:t>Excel</w:t>
      </w:r>
      <w:proofErr w:type="spellEnd"/>
      <w:r w:rsidRPr="008E5528">
        <w:t>. В отчет выводится информация в разрезе сроков заключения договоров по закупкам.</w:t>
      </w:r>
    </w:p>
    <w:p w14:paraId="2AAC8E60" w14:textId="77777777" w:rsidR="0008583A" w:rsidRPr="008E5528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8E5528">
        <w:t>Обязательные</w:t>
      </w:r>
      <w:r>
        <w:t xml:space="preserve"> параметры</w:t>
      </w:r>
      <w:r w:rsidRPr="008E5528">
        <w:t>: «Формат отчета».</w:t>
      </w:r>
    </w:p>
    <w:p w14:paraId="38DEBB0A" w14:textId="77777777" w:rsidR="0008583A" w:rsidRPr="008E5528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8E5528">
        <w:t>Необязательные</w:t>
      </w:r>
      <w:r>
        <w:t xml:space="preserve"> параметры</w:t>
      </w:r>
      <w:r w:rsidRPr="008E5528">
        <w:t>: «Плановый год», «Общество», «Филиал», «Дата начала периода отбора», «Дата окончания периода отбора», «Контрагент», «Договор».</w:t>
      </w:r>
    </w:p>
    <w:p w14:paraId="53BA3105" w14:textId="77777777" w:rsidR="0008583A" w:rsidRPr="00B97DC1" w:rsidRDefault="0008583A" w:rsidP="0008583A">
      <w:pPr>
        <w:pStyle w:val="51"/>
        <w:numPr>
          <w:ilvl w:val="4"/>
          <w:numId w:val="26"/>
        </w:numPr>
      </w:pPr>
      <w:r w:rsidRPr="00B97DC1">
        <w:lastRenderedPageBreak/>
        <w:t>Требования к функции 1.47. XXMRP.002.5: Формирование сводного отчета по Агентским поручениям</w:t>
      </w:r>
    </w:p>
    <w:p w14:paraId="28F7641C" w14:textId="77777777" w:rsidR="0008583A" w:rsidRPr="008E5528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8E5528">
        <w:t>Формирование сводного отчета по Агентским поручениям</w:t>
      </w:r>
      <w:r>
        <w:t>.</w:t>
      </w:r>
    </w:p>
    <w:p w14:paraId="35C8511A" w14:textId="77777777" w:rsidR="0008583A" w:rsidRPr="00B97DC1" w:rsidRDefault="0008583A" w:rsidP="0008583A">
      <w:pPr>
        <w:pStyle w:val="51"/>
        <w:numPr>
          <w:ilvl w:val="4"/>
          <w:numId w:val="26"/>
        </w:numPr>
      </w:pPr>
      <w:r w:rsidRPr="00B97DC1">
        <w:t xml:space="preserve">Требования к функции 1.48. XX Оценка результатов реализации мероприятий корпоративных планов </w:t>
      </w:r>
      <w:proofErr w:type="spellStart"/>
      <w:r w:rsidRPr="00B97DC1">
        <w:t>импортозамещения</w:t>
      </w:r>
      <w:proofErr w:type="spellEnd"/>
    </w:p>
    <w:p w14:paraId="60DC1E7F" w14:textId="77777777" w:rsidR="0008583A" w:rsidRPr="008E5528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8E5528">
        <w:t xml:space="preserve">Отчет Оценка результатов реализации мероприятий корпоративных планов </w:t>
      </w:r>
      <w:proofErr w:type="spellStart"/>
      <w:r w:rsidRPr="008E5528">
        <w:t>импортозамещения</w:t>
      </w:r>
      <w:proofErr w:type="spellEnd"/>
    </w:p>
    <w:p w14:paraId="778AD5FC" w14:textId="77777777" w:rsidR="0008583A" w:rsidRPr="00B97DC1" w:rsidRDefault="0008583A" w:rsidP="0008583A">
      <w:pPr>
        <w:pStyle w:val="51"/>
        <w:numPr>
          <w:ilvl w:val="4"/>
          <w:numId w:val="26"/>
        </w:numPr>
      </w:pPr>
      <w:r w:rsidRPr="00B97DC1">
        <w:t>Требования к функции 1.49. XXMRP213 Отчёт о статусах Отчётов Агента</w:t>
      </w:r>
    </w:p>
    <w:p w14:paraId="24401B4F" w14:textId="77777777" w:rsidR="0008583A" w:rsidRPr="008E5528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8E5528">
        <w:t xml:space="preserve">Отчёт о статусах Отчётов Агента формируется из стандартной процедуры запуска отчетов в формате </w:t>
      </w:r>
      <w:proofErr w:type="spellStart"/>
      <w:r w:rsidRPr="008E5528">
        <w:t>Excel</w:t>
      </w:r>
      <w:proofErr w:type="spellEnd"/>
      <w:r w:rsidRPr="008E5528">
        <w:t>. В отчет выводится информация по статусам отчетов Агента.</w:t>
      </w:r>
    </w:p>
    <w:p w14:paraId="4A647BCB" w14:textId="77777777" w:rsidR="0008583A" w:rsidRPr="008E5528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8E5528">
        <w:t>Обязательные</w:t>
      </w:r>
      <w:r>
        <w:t xml:space="preserve"> параметры</w:t>
      </w:r>
      <w:r w:rsidRPr="008E5528">
        <w:t>: «Плановый год».</w:t>
      </w:r>
    </w:p>
    <w:p w14:paraId="0BEDE946" w14:textId="77777777" w:rsidR="0008583A" w:rsidRPr="008E5528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8E5528">
        <w:t>Необязательные</w:t>
      </w:r>
      <w:r>
        <w:t xml:space="preserve"> параметры</w:t>
      </w:r>
      <w:r w:rsidRPr="008E5528">
        <w:t>: «Общество», «Филиал», «Номер поручения», «Номер отчета агента», «Номер лота».</w:t>
      </w:r>
    </w:p>
    <w:p w14:paraId="411AE3B1" w14:textId="77777777" w:rsidR="0008583A" w:rsidRPr="00B97DC1" w:rsidRDefault="0008583A" w:rsidP="0008583A">
      <w:pPr>
        <w:pStyle w:val="51"/>
        <w:numPr>
          <w:ilvl w:val="4"/>
          <w:numId w:val="26"/>
        </w:numPr>
      </w:pPr>
      <w:r w:rsidRPr="00B97DC1">
        <w:t>Требования к функции 1.50. XX Цены позиций</w:t>
      </w:r>
    </w:p>
    <w:p w14:paraId="3F9DDF28" w14:textId="77777777" w:rsidR="0008583A" w:rsidRPr="008E5528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8E5528">
        <w:t>Отчет Цены позиций</w:t>
      </w:r>
      <w:r>
        <w:t>.</w:t>
      </w:r>
    </w:p>
    <w:p w14:paraId="2686E3EA" w14:textId="77777777" w:rsidR="0008583A" w:rsidRPr="00B97DC1" w:rsidRDefault="0008583A" w:rsidP="0008583A">
      <w:pPr>
        <w:pStyle w:val="51"/>
        <w:numPr>
          <w:ilvl w:val="4"/>
          <w:numId w:val="26"/>
        </w:numPr>
      </w:pPr>
      <w:r w:rsidRPr="00B97DC1">
        <w:t>Требования к функции 1.51. XXMRP015: Отчет ГКПЗ филиала в разрезе номенклатуры поставки</w:t>
      </w:r>
    </w:p>
    <w:p w14:paraId="1FE24E71" w14:textId="77777777" w:rsidR="0008583A" w:rsidRPr="008E5528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8E5528">
        <w:t xml:space="preserve">Отчет ГКПЗ филиала в разрезе номенклатуры поставки формируется из стандартной процедуры запуска отчетов в формате </w:t>
      </w:r>
      <w:proofErr w:type="spellStart"/>
      <w:r w:rsidRPr="008E5528">
        <w:t>Excel</w:t>
      </w:r>
      <w:proofErr w:type="spellEnd"/>
      <w:r w:rsidRPr="008E5528">
        <w:t>. В отчет выводится информация по ГКПЗ филиала в разрезе номенклатуры поставки.</w:t>
      </w:r>
    </w:p>
    <w:p w14:paraId="47E81500" w14:textId="77777777" w:rsidR="0008583A" w:rsidRPr="008E5528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8E5528">
        <w:t>Обязательные</w:t>
      </w:r>
      <w:r>
        <w:t xml:space="preserve"> параметры</w:t>
      </w:r>
      <w:r w:rsidRPr="008E5528">
        <w:t>: «Общество», «Год».</w:t>
      </w:r>
    </w:p>
    <w:p w14:paraId="2D7A7393" w14:textId="77777777" w:rsidR="0008583A" w:rsidRPr="008E5528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8E5528">
        <w:t>Необязательные</w:t>
      </w:r>
      <w:r>
        <w:t xml:space="preserve"> параметры</w:t>
      </w:r>
      <w:r w:rsidRPr="008E5528">
        <w:t>: «Филиал», «Версия консолидированной потребности» (поле активно в случае выбора филиала).</w:t>
      </w:r>
    </w:p>
    <w:p w14:paraId="4DB08852" w14:textId="77777777" w:rsidR="0008583A" w:rsidRPr="00B97DC1" w:rsidRDefault="0008583A" w:rsidP="0008583A">
      <w:pPr>
        <w:pStyle w:val="51"/>
        <w:numPr>
          <w:ilvl w:val="4"/>
          <w:numId w:val="26"/>
        </w:numPr>
      </w:pPr>
      <w:r w:rsidRPr="00B97DC1">
        <w:t>Требования к функции 1.52. XXMRP117: Годовая комплексная программа закупка</w:t>
      </w:r>
    </w:p>
    <w:p w14:paraId="086A9B4B" w14:textId="77777777" w:rsidR="0008583A" w:rsidRPr="008E5528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8E5528">
        <w:t xml:space="preserve">Отчет Годовая комплексная программа закупка формируется из стандартной процедуры запуска отчетов в формате </w:t>
      </w:r>
      <w:proofErr w:type="spellStart"/>
      <w:r w:rsidRPr="008E5528">
        <w:t>Excel</w:t>
      </w:r>
      <w:proofErr w:type="spellEnd"/>
      <w:r w:rsidRPr="008E5528">
        <w:t xml:space="preserve">. В отчет выводится информация по параметрам лотов ГКПЗ на указанный год. </w:t>
      </w:r>
    </w:p>
    <w:p w14:paraId="7CD43621" w14:textId="77777777" w:rsidR="0008583A" w:rsidRPr="008E5528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8E5528">
        <w:t>Обязательные: «Плановый год», «Общество», «Только открытый способ закупки».</w:t>
      </w:r>
    </w:p>
    <w:p w14:paraId="742D7E6E" w14:textId="77777777" w:rsidR="0008583A" w:rsidRPr="008E5528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8E5528">
        <w:t>Необязательные: «Филиал», «Версия» (поле активно в случае выбора филиала).</w:t>
      </w:r>
    </w:p>
    <w:p w14:paraId="10583847" w14:textId="77777777" w:rsidR="0008583A" w:rsidRPr="00B97DC1" w:rsidRDefault="0008583A" w:rsidP="0008583A">
      <w:pPr>
        <w:pStyle w:val="51"/>
        <w:numPr>
          <w:ilvl w:val="4"/>
          <w:numId w:val="26"/>
        </w:numPr>
      </w:pPr>
      <w:r w:rsidRPr="00B97DC1">
        <w:t>Требования к функции 1.53. XX_MSP1_Сведения о субъектах МСП, c которыми заключены договоры по результатам закупки</w:t>
      </w:r>
    </w:p>
    <w:p w14:paraId="2373A814" w14:textId="77777777" w:rsidR="0008583A" w:rsidRPr="008E5528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8E5528">
        <w:t xml:space="preserve">Отчет Сведения о субъектах МСП, c которыми заключены договоры по результатам закупки формируется из стандартной процедуры запуска отчетов в формате </w:t>
      </w:r>
      <w:proofErr w:type="spellStart"/>
      <w:r w:rsidRPr="008E5528">
        <w:t>Excel</w:t>
      </w:r>
      <w:proofErr w:type="spellEnd"/>
      <w:r w:rsidRPr="008E5528">
        <w:t xml:space="preserve">. </w:t>
      </w:r>
      <w:r w:rsidRPr="008E5528">
        <w:rPr>
          <w:shd w:val="clear" w:color="auto" w:fill="FFFFFF" w:themeFill="background1"/>
        </w:rPr>
        <w:t>В отчет выводится информация по контрагентам субъектам МСП, c которыми заключены договоры по результатам закупок.</w:t>
      </w:r>
      <w:r w:rsidRPr="008E5528">
        <w:t xml:space="preserve"> </w:t>
      </w:r>
    </w:p>
    <w:p w14:paraId="2703C828" w14:textId="77777777" w:rsidR="0008583A" w:rsidRPr="008E5528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8E5528">
        <w:t>Обязательные: «Плановый год».</w:t>
      </w:r>
    </w:p>
    <w:p w14:paraId="5722658B" w14:textId="77777777" w:rsidR="0008583A" w:rsidRPr="008E5528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8E5528">
        <w:lastRenderedPageBreak/>
        <w:t>Необязательные: «Филиал», «Общество».</w:t>
      </w:r>
    </w:p>
    <w:p w14:paraId="5D9E7C7B" w14:textId="77777777" w:rsidR="0008583A" w:rsidRPr="00B97DC1" w:rsidRDefault="0008583A" w:rsidP="0008583A">
      <w:pPr>
        <w:pStyle w:val="51"/>
        <w:numPr>
          <w:ilvl w:val="4"/>
          <w:numId w:val="26"/>
        </w:numPr>
      </w:pPr>
      <w:r w:rsidRPr="00B97DC1">
        <w:t>Требования к функции 1.54. XX_MSP2_Сведения о договорах с субъектами МСП</w:t>
      </w:r>
    </w:p>
    <w:p w14:paraId="241A659C" w14:textId="77777777" w:rsidR="0008583A" w:rsidRPr="008E5528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8E5528">
        <w:t xml:space="preserve">Отчет Сведения о договорах с субъектами МСП формируется из стандартной процедуры запуска отчетов в формате </w:t>
      </w:r>
      <w:proofErr w:type="spellStart"/>
      <w:r w:rsidRPr="008E5528">
        <w:t>Excel</w:t>
      </w:r>
      <w:proofErr w:type="spellEnd"/>
      <w:r w:rsidRPr="008E5528">
        <w:t xml:space="preserve">. </w:t>
      </w:r>
      <w:r w:rsidRPr="008E5528">
        <w:rPr>
          <w:shd w:val="clear" w:color="auto" w:fill="FFFFFF" w:themeFill="background1"/>
        </w:rPr>
        <w:t>В отчет выводится информация по договорам с субъектами МСП, по результатам закупок.</w:t>
      </w:r>
    </w:p>
    <w:p w14:paraId="23B8CCDE" w14:textId="77777777" w:rsidR="0008583A" w:rsidRPr="008E5528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8E5528">
        <w:t>Обязательные: «Плановый год».</w:t>
      </w:r>
    </w:p>
    <w:p w14:paraId="03982729" w14:textId="77777777" w:rsidR="0008583A" w:rsidRPr="008E5528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8E5528">
        <w:t>Необязательные: «Филиал», «Общество».</w:t>
      </w:r>
    </w:p>
    <w:p w14:paraId="7F230072" w14:textId="77777777" w:rsidR="0008583A" w:rsidRPr="00B97DC1" w:rsidRDefault="0008583A" w:rsidP="0008583A">
      <w:pPr>
        <w:pStyle w:val="51"/>
        <w:numPr>
          <w:ilvl w:val="4"/>
          <w:numId w:val="26"/>
        </w:numPr>
      </w:pPr>
      <w:r w:rsidRPr="00B97DC1">
        <w:t>Требования к функции 1.55. XX_MSP3_Сведения о закупках, к участию в которых допускались только субъекты МСП, и на которые субъектами МСП не было подано ни одной заявки</w:t>
      </w:r>
    </w:p>
    <w:p w14:paraId="7CD50A39" w14:textId="77777777" w:rsidR="0008583A" w:rsidRPr="008E5528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8E5528">
        <w:t xml:space="preserve">Отчет Сведения о закупках, к участию в которых допускались только субъекты МСП, и на которые субъектами МСП не было подано ни одной заявки формируется из стандартной процедуры запуска отчетов в формате </w:t>
      </w:r>
      <w:proofErr w:type="spellStart"/>
      <w:r w:rsidRPr="008E5528">
        <w:t>Excel</w:t>
      </w:r>
      <w:proofErr w:type="spellEnd"/>
      <w:r w:rsidRPr="008E5528">
        <w:t xml:space="preserve">. </w:t>
      </w:r>
      <w:r w:rsidRPr="008E5528">
        <w:rPr>
          <w:shd w:val="clear" w:color="auto" w:fill="FFFFFF" w:themeFill="background1"/>
        </w:rPr>
        <w:t>В отчет выводится информация по закупкам только среди СМСП, на которые не было подано ни одной заявки.</w:t>
      </w:r>
    </w:p>
    <w:p w14:paraId="13F633CE" w14:textId="77777777" w:rsidR="0008583A" w:rsidRPr="008E5528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8E5528">
        <w:t>Обязательные: «Плановый год».</w:t>
      </w:r>
    </w:p>
    <w:p w14:paraId="672E2C7E" w14:textId="77777777" w:rsidR="0008583A" w:rsidRPr="008E5528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8E5528">
        <w:t>Необязательные: «Филиал», «Общество».</w:t>
      </w:r>
    </w:p>
    <w:p w14:paraId="716DC2A0" w14:textId="77777777" w:rsidR="0008583A" w:rsidRPr="00B97DC1" w:rsidRDefault="0008583A" w:rsidP="0008583A">
      <w:pPr>
        <w:pStyle w:val="51"/>
        <w:numPr>
          <w:ilvl w:val="4"/>
          <w:numId w:val="26"/>
        </w:numPr>
      </w:pPr>
      <w:r w:rsidRPr="00B97DC1">
        <w:t>Требования к функции 1.56. XXMRP.014.1 Ежемесячный отчет о работе ЦЗК</w:t>
      </w:r>
    </w:p>
    <w:p w14:paraId="1AD060B3" w14:textId="77777777" w:rsidR="0008583A" w:rsidRPr="008E5528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8E5528">
        <w:t xml:space="preserve">Ежемесячный отчет о работе ЦЗК формируется из стандартной процедуры запуска отчетов в формате </w:t>
      </w:r>
      <w:proofErr w:type="spellStart"/>
      <w:r w:rsidRPr="008E5528">
        <w:t>Excel</w:t>
      </w:r>
      <w:proofErr w:type="spellEnd"/>
      <w:r w:rsidRPr="008E5528">
        <w:t xml:space="preserve">. </w:t>
      </w:r>
      <w:r w:rsidRPr="008E5528">
        <w:rPr>
          <w:shd w:val="clear" w:color="auto" w:fill="FFFFFF" w:themeFill="background1"/>
        </w:rPr>
        <w:t>В отчет выводится информация по количеству, стоимости и параметрам изменений по вопросам выносимых на ЦЗК.</w:t>
      </w:r>
    </w:p>
    <w:p w14:paraId="471A6E25" w14:textId="77777777" w:rsidR="0008583A" w:rsidRPr="008E5528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8E5528">
        <w:t>Обязательные: «Год заседания ЦЗК/ЗКУО», «Количество месяцев отчета».</w:t>
      </w:r>
    </w:p>
    <w:p w14:paraId="5C006758" w14:textId="77777777" w:rsidR="0008583A" w:rsidRPr="008E5528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8E5528">
        <w:t>Необязательные: «Общество», «Филиал».</w:t>
      </w:r>
    </w:p>
    <w:p w14:paraId="16897602" w14:textId="77777777" w:rsidR="0008583A" w:rsidRPr="00B97DC1" w:rsidRDefault="0008583A" w:rsidP="0008583A">
      <w:pPr>
        <w:pStyle w:val="51"/>
        <w:numPr>
          <w:ilvl w:val="4"/>
          <w:numId w:val="26"/>
        </w:numPr>
      </w:pPr>
      <w:r w:rsidRPr="00B97DC1">
        <w:t>Требования к функции 1.57. XXMRP115к.3: Корректировка номенклатурной потребности структурного подразделения v.3.0</w:t>
      </w:r>
    </w:p>
    <w:p w14:paraId="3280F8CE" w14:textId="77777777" w:rsidR="0008583A" w:rsidRPr="008E5528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8E5528">
        <w:t xml:space="preserve">Отчет Корректировка номенклатурной потребности структурного подразделения v.3.0 формируется из стандартной процедуры запуска отчетов в формате </w:t>
      </w:r>
      <w:proofErr w:type="spellStart"/>
      <w:r w:rsidRPr="008E5528">
        <w:t>Excel</w:t>
      </w:r>
      <w:proofErr w:type="spellEnd"/>
      <w:r w:rsidRPr="008E5528">
        <w:t>. В отчет выводится информация по номенклатурным позициям, входящих в спецификации лотов, включенных в заявки на корректировку видов, заданных в параметре «Вид корректировки», при указанном «Номере заявки» отображаются позиции, включенные непосредственно в эту Заявку на корректировку.</w:t>
      </w:r>
    </w:p>
    <w:p w14:paraId="18D5B4A8" w14:textId="77777777" w:rsidR="0008583A" w:rsidRPr="008E5528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8E5528">
        <w:t>Обязательные: «Общество», «Плановый год», «Вид корректировки», «Сортировка».</w:t>
      </w:r>
    </w:p>
    <w:p w14:paraId="59803EE3" w14:textId="77777777" w:rsidR="0008583A" w:rsidRPr="008E5528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8E5528">
        <w:t>Необязательные: «Филиал», «Сортировка», «Номер корректировки».</w:t>
      </w:r>
    </w:p>
    <w:p w14:paraId="27F96A9A" w14:textId="77777777" w:rsidR="0008583A" w:rsidRPr="00B97DC1" w:rsidRDefault="0008583A" w:rsidP="0008583A">
      <w:pPr>
        <w:pStyle w:val="51"/>
        <w:numPr>
          <w:ilvl w:val="4"/>
          <w:numId w:val="26"/>
        </w:numPr>
      </w:pPr>
      <w:r w:rsidRPr="00B97DC1">
        <w:t>Требования к функции 1.58. XX Сводный отчет по голосованию Членов ЦЗК за период</w:t>
      </w:r>
    </w:p>
    <w:p w14:paraId="267B4B25" w14:textId="77777777" w:rsidR="0008583A" w:rsidRPr="008E5528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8E5528">
        <w:t>Сводный отчет по голосованию Членов ЦЗК за период</w:t>
      </w:r>
    </w:p>
    <w:p w14:paraId="62FEA2EE" w14:textId="77777777" w:rsidR="0008583A" w:rsidRPr="00B97DC1" w:rsidRDefault="0008583A" w:rsidP="0008583A">
      <w:pPr>
        <w:pStyle w:val="51"/>
        <w:numPr>
          <w:ilvl w:val="4"/>
          <w:numId w:val="26"/>
        </w:numPr>
      </w:pPr>
      <w:r w:rsidRPr="00B97DC1">
        <w:lastRenderedPageBreak/>
        <w:t xml:space="preserve">Требования к функции 1.59. XXMRP_MARKET_IMPORT Анализ исполнения номенклатурной потребности по </w:t>
      </w:r>
      <w:proofErr w:type="spellStart"/>
      <w:r w:rsidRPr="00B97DC1">
        <w:t>импортозамещению</w:t>
      </w:r>
      <w:proofErr w:type="spellEnd"/>
    </w:p>
    <w:p w14:paraId="5DBD7228" w14:textId="77777777" w:rsidR="0008583A" w:rsidRPr="00E46AD0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E46AD0">
        <w:t xml:space="preserve">Отчет Анализ исполнения номенклатурной потребности по </w:t>
      </w:r>
      <w:proofErr w:type="spellStart"/>
      <w:r w:rsidRPr="00E46AD0">
        <w:t>импортозамещению</w:t>
      </w:r>
      <w:proofErr w:type="spellEnd"/>
      <w:r w:rsidRPr="00E46AD0">
        <w:t xml:space="preserve"> формируется из стандартной процедуры запуска отчетов в формате </w:t>
      </w:r>
      <w:proofErr w:type="spellStart"/>
      <w:r w:rsidRPr="00E46AD0">
        <w:t>Excel</w:t>
      </w:r>
      <w:proofErr w:type="spellEnd"/>
      <w:r w:rsidRPr="00E46AD0">
        <w:t>. В отчет выводится информация по стране производителя плановый/фактический, что позволяет контролировать исполнение номенклатурной потребности в рамках программы «</w:t>
      </w:r>
      <w:proofErr w:type="spellStart"/>
      <w:r w:rsidRPr="00E46AD0">
        <w:t>Импортозамещение</w:t>
      </w:r>
      <w:proofErr w:type="spellEnd"/>
      <w:r w:rsidRPr="00E46AD0">
        <w:t>».</w:t>
      </w:r>
    </w:p>
    <w:p w14:paraId="47D13F5F" w14:textId="77777777" w:rsidR="0008583A" w:rsidRPr="008E5528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8E5528">
        <w:t>Обязательные: «Год», «Период для анализа», «Анализ», «Категория позиции».</w:t>
      </w:r>
    </w:p>
    <w:p w14:paraId="41790D5B" w14:textId="77777777" w:rsidR="0008583A" w:rsidRPr="008E5528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8E5528">
        <w:t>Необязательные: «Общество», «Группа обществ», «На дату».</w:t>
      </w:r>
    </w:p>
    <w:p w14:paraId="5C0240D6" w14:textId="77777777" w:rsidR="0008583A" w:rsidRPr="00B97DC1" w:rsidRDefault="0008583A" w:rsidP="0008583A">
      <w:pPr>
        <w:pStyle w:val="51"/>
        <w:numPr>
          <w:ilvl w:val="4"/>
          <w:numId w:val="26"/>
        </w:numPr>
      </w:pPr>
      <w:r w:rsidRPr="00B97DC1">
        <w:t>Требования к функции 1.60. XXMRP: Выгрузка номенклатурных позиций</w:t>
      </w:r>
    </w:p>
    <w:p w14:paraId="5D7E3758" w14:textId="77777777" w:rsidR="0008583A" w:rsidRPr="008E5528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8E5528">
        <w:t>Отчет Выгрузка номенклатурных позиций</w:t>
      </w:r>
    </w:p>
    <w:p w14:paraId="4E1E107F" w14:textId="77777777" w:rsidR="0008583A" w:rsidRPr="00BC4293" w:rsidRDefault="0008583A" w:rsidP="0008583A">
      <w:pPr>
        <w:pStyle w:val="32"/>
        <w:numPr>
          <w:ilvl w:val="2"/>
          <w:numId w:val="26"/>
        </w:numPr>
      </w:pPr>
      <w:bookmarkStart w:id="49" w:name="_Toc21432628"/>
      <w:r w:rsidRPr="00BC4293">
        <w:t>Модуль «Интеграция с внешними информационными системами»</w:t>
      </w:r>
      <w:bookmarkEnd w:id="49"/>
    </w:p>
    <w:p w14:paraId="726BB6B2" w14:textId="77777777" w:rsidR="0008583A" w:rsidRPr="008E5528" w:rsidRDefault="0008583A" w:rsidP="0008583A">
      <w:pPr>
        <w:pStyle w:val="affffe"/>
        <w:jc w:val="both"/>
        <w:rPr>
          <w:color w:val="auto"/>
        </w:rPr>
      </w:pPr>
      <w:r w:rsidRPr="008E5528">
        <w:rPr>
          <w:color w:val="auto"/>
        </w:rPr>
        <w:t xml:space="preserve">В случае отсутствия интеграции с внешними информационными системами – пункт пропускается. При наличии требований интеграции – заполняется. Так же при наличии интеграции в разделе </w:t>
      </w:r>
      <w:r w:rsidRPr="008E5528">
        <w:rPr>
          <w:color w:val="auto"/>
        </w:rPr>
        <w:fldChar w:fldCharType="begin"/>
      </w:r>
      <w:r w:rsidRPr="008E5528">
        <w:rPr>
          <w:color w:val="auto"/>
        </w:rPr>
        <w:instrText xml:space="preserve"> REF _Ref165892381 \r \h  \* MERGEFORMAT </w:instrText>
      </w:r>
      <w:r w:rsidRPr="008E5528">
        <w:rPr>
          <w:color w:val="auto"/>
        </w:rPr>
      </w:r>
      <w:r w:rsidRPr="008E5528">
        <w:rPr>
          <w:color w:val="auto"/>
        </w:rPr>
        <w:fldChar w:fldCharType="separate"/>
      </w:r>
      <w:r>
        <w:rPr>
          <w:b/>
          <w:bCs/>
          <w:color w:val="auto"/>
        </w:rPr>
        <w:t>Ошибка! Источник ссылки не найден.</w:t>
      </w:r>
      <w:r w:rsidRPr="008E5528">
        <w:rPr>
          <w:color w:val="auto"/>
        </w:rPr>
        <w:fldChar w:fldCharType="end"/>
      </w:r>
      <w:r w:rsidRPr="008E5528">
        <w:rPr>
          <w:color w:val="auto"/>
        </w:rPr>
        <w:t xml:space="preserve"> должны быть выделены интеграционные этапы, в том числе, интеграционное тестирование. Кроме этого, должен быть определен исполнитель интеграционного решения для каждой смежной системы.</w:t>
      </w:r>
    </w:p>
    <w:p w14:paraId="294CAD59" w14:textId="77777777" w:rsidR="0008583A" w:rsidRPr="008E5528" w:rsidRDefault="0008583A" w:rsidP="0008583A">
      <w:pPr>
        <w:pStyle w:val="41"/>
        <w:numPr>
          <w:ilvl w:val="3"/>
          <w:numId w:val="26"/>
        </w:numPr>
        <w:ind w:left="0" w:firstLine="0"/>
      </w:pPr>
      <w:r w:rsidRPr="008E5528">
        <w:t>Назначение модуля</w:t>
      </w:r>
    </w:p>
    <w:p w14:paraId="7DA2EB59" w14:textId="77777777" w:rsidR="0008583A" w:rsidRPr="008E5528" w:rsidRDefault="0008583A" w:rsidP="0008583A">
      <w:pPr>
        <w:pStyle w:val="Normal5"/>
        <w:numPr>
          <w:ilvl w:val="4"/>
          <w:numId w:val="26"/>
        </w:numPr>
        <w:ind w:left="0" w:firstLine="0"/>
      </w:pPr>
      <w:r w:rsidRPr="008E5528">
        <w:t>Модуль предназначен для обеспечения обмена данными с внешними автоматизированными системами.</w:t>
      </w:r>
    </w:p>
    <w:p w14:paraId="6E2BA220" w14:textId="77777777" w:rsidR="0008583A" w:rsidRPr="008276BD" w:rsidRDefault="0008583A" w:rsidP="0008583A">
      <w:pPr>
        <w:pStyle w:val="Normal5"/>
        <w:numPr>
          <w:ilvl w:val="4"/>
          <w:numId w:val="26"/>
        </w:numPr>
        <w:ind w:left="0" w:firstLine="0"/>
      </w:pPr>
      <w:r w:rsidRPr="008276BD">
        <w:t>Модуль должен обеспечивать интеграцию со следующими автоматизированными системами:</w:t>
      </w:r>
    </w:p>
    <w:tbl>
      <w:tblPr>
        <w:tblW w:w="4887" w:type="pct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47"/>
        <w:gridCol w:w="9154"/>
      </w:tblGrid>
      <w:tr w:rsidR="0008583A" w:rsidRPr="008E5528" w14:paraId="58938AA1" w14:textId="77777777" w:rsidTr="003557A5">
        <w:tc>
          <w:tcPr>
            <w:tcW w:w="330" w:type="pct"/>
            <w:shd w:val="clear" w:color="auto" w:fill="D9D9D9"/>
          </w:tcPr>
          <w:p w14:paraId="1AF79BF0" w14:textId="77777777" w:rsidR="0008583A" w:rsidRPr="008E5528" w:rsidRDefault="0008583A" w:rsidP="003557A5">
            <w:pPr>
              <w:pStyle w:val="TableHeader"/>
              <w:jc w:val="both"/>
            </w:pPr>
            <w:r w:rsidRPr="008E5528">
              <w:t>№</w:t>
            </w:r>
          </w:p>
        </w:tc>
        <w:tc>
          <w:tcPr>
            <w:tcW w:w="4670" w:type="pct"/>
            <w:shd w:val="clear" w:color="auto" w:fill="D9D9D9"/>
          </w:tcPr>
          <w:p w14:paraId="282618D6" w14:textId="77777777" w:rsidR="0008583A" w:rsidRPr="008E5528" w:rsidRDefault="0008583A" w:rsidP="003557A5">
            <w:pPr>
              <w:pStyle w:val="TableHeader"/>
              <w:jc w:val="both"/>
            </w:pPr>
            <w:r w:rsidRPr="008E5528">
              <w:t>Внешняя система</w:t>
            </w:r>
          </w:p>
        </w:tc>
      </w:tr>
      <w:tr w:rsidR="0008583A" w:rsidRPr="008E5528" w14:paraId="6E6681FD" w14:textId="77777777" w:rsidTr="003557A5">
        <w:tc>
          <w:tcPr>
            <w:tcW w:w="330" w:type="pct"/>
            <w:shd w:val="clear" w:color="auto" w:fill="auto"/>
          </w:tcPr>
          <w:p w14:paraId="2F3A27DE" w14:textId="77777777" w:rsidR="0008583A" w:rsidRPr="008E5528" w:rsidRDefault="0008583A" w:rsidP="003557A5">
            <w:pPr>
              <w:pStyle w:val="TableText"/>
              <w:jc w:val="both"/>
            </w:pPr>
            <w:r w:rsidRPr="008E5528">
              <w:t>1.</w:t>
            </w:r>
          </w:p>
        </w:tc>
        <w:tc>
          <w:tcPr>
            <w:tcW w:w="4670" w:type="pct"/>
            <w:shd w:val="clear" w:color="auto" w:fill="auto"/>
          </w:tcPr>
          <w:p w14:paraId="65184045" w14:textId="77777777" w:rsidR="0008583A" w:rsidRPr="008E5528" w:rsidRDefault="0008583A" w:rsidP="003557A5">
            <w:pPr>
              <w:pStyle w:val="TableText"/>
              <w:jc w:val="both"/>
            </w:pPr>
            <w:r w:rsidRPr="008E5528">
              <w:t>Корпоративная система управления нормативно-справочной информацией (КСУ НСИ)</w:t>
            </w:r>
          </w:p>
        </w:tc>
      </w:tr>
      <w:tr w:rsidR="0008583A" w:rsidRPr="008E5528" w14:paraId="6597DE2D" w14:textId="77777777" w:rsidTr="003557A5">
        <w:tc>
          <w:tcPr>
            <w:tcW w:w="330" w:type="pct"/>
            <w:shd w:val="clear" w:color="auto" w:fill="auto"/>
          </w:tcPr>
          <w:p w14:paraId="6D95A877" w14:textId="77777777" w:rsidR="0008583A" w:rsidRPr="008E5528" w:rsidRDefault="0008583A" w:rsidP="003557A5">
            <w:pPr>
              <w:pStyle w:val="TableText"/>
              <w:jc w:val="both"/>
            </w:pPr>
            <w:r w:rsidRPr="008E5528">
              <w:t>2.</w:t>
            </w:r>
          </w:p>
        </w:tc>
        <w:tc>
          <w:tcPr>
            <w:tcW w:w="4670" w:type="pct"/>
            <w:shd w:val="clear" w:color="auto" w:fill="auto"/>
          </w:tcPr>
          <w:p w14:paraId="216CCA41" w14:textId="77777777" w:rsidR="0008583A" w:rsidRPr="008E5528" w:rsidRDefault="0008583A" w:rsidP="003557A5">
            <w:pPr>
              <w:pStyle w:val="TableText"/>
              <w:jc w:val="both"/>
            </w:pPr>
            <w:r w:rsidRPr="008E5528">
              <w:t>Почтовый сервер</w:t>
            </w:r>
            <w:r w:rsidRPr="008E5528" w:rsidDel="002E2507">
              <w:t xml:space="preserve"> </w:t>
            </w:r>
          </w:p>
        </w:tc>
      </w:tr>
      <w:tr w:rsidR="0008583A" w:rsidRPr="008E5528" w14:paraId="6721B10F" w14:textId="77777777" w:rsidTr="003557A5">
        <w:tc>
          <w:tcPr>
            <w:tcW w:w="330" w:type="pct"/>
            <w:shd w:val="clear" w:color="auto" w:fill="auto"/>
          </w:tcPr>
          <w:p w14:paraId="0E3357E4" w14:textId="77777777" w:rsidR="0008583A" w:rsidRPr="008E5528" w:rsidRDefault="0008583A" w:rsidP="003557A5">
            <w:pPr>
              <w:pStyle w:val="TableText"/>
              <w:jc w:val="both"/>
            </w:pPr>
            <w:r w:rsidRPr="008E5528">
              <w:t>3.</w:t>
            </w:r>
          </w:p>
        </w:tc>
        <w:tc>
          <w:tcPr>
            <w:tcW w:w="4670" w:type="pct"/>
            <w:shd w:val="clear" w:color="auto" w:fill="auto"/>
          </w:tcPr>
          <w:p w14:paraId="62BF7CC0" w14:textId="77777777" w:rsidR="0008583A" w:rsidRPr="008E5528" w:rsidRDefault="0008583A" w:rsidP="003557A5">
            <w:pPr>
              <w:pStyle w:val="TableText"/>
              <w:jc w:val="both"/>
            </w:pPr>
            <w:r w:rsidRPr="008E5528">
              <w:t>Электронные торговые площадки (ЭТП)</w:t>
            </w:r>
          </w:p>
        </w:tc>
      </w:tr>
      <w:tr w:rsidR="0008583A" w:rsidRPr="008E5528" w14:paraId="1A1B6C5B" w14:textId="77777777" w:rsidTr="003557A5">
        <w:tc>
          <w:tcPr>
            <w:tcW w:w="330" w:type="pct"/>
            <w:shd w:val="clear" w:color="auto" w:fill="auto"/>
          </w:tcPr>
          <w:p w14:paraId="12926817" w14:textId="77777777" w:rsidR="0008583A" w:rsidRPr="008E5528" w:rsidRDefault="0008583A" w:rsidP="003557A5">
            <w:pPr>
              <w:pStyle w:val="TableText"/>
              <w:jc w:val="both"/>
            </w:pPr>
            <w:r w:rsidRPr="008E5528">
              <w:t>4.</w:t>
            </w:r>
          </w:p>
        </w:tc>
        <w:tc>
          <w:tcPr>
            <w:tcW w:w="4670" w:type="pct"/>
            <w:shd w:val="clear" w:color="auto" w:fill="auto"/>
          </w:tcPr>
          <w:p w14:paraId="15AFF374" w14:textId="77777777" w:rsidR="0008583A" w:rsidRPr="008E5528" w:rsidRDefault="0008583A" w:rsidP="003557A5">
            <w:pPr>
              <w:pStyle w:val="TableText"/>
              <w:jc w:val="both"/>
            </w:pPr>
            <w:r w:rsidRPr="008E5528">
              <w:t xml:space="preserve">Единая информационная система в сфере закупок (ЕИС, </w:t>
            </w:r>
            <w:proofErr w:type="spellStart"/>
            <w:r w:rsidRPr="008E5528">
              <w:t>zakupki.gov.ru</w:t>
            </w:r>
            <w:proofErr w:type="spellEnd"/>
            <w:r w:rsidRPr="008E5528">
              <w:t>)</w:t>
            </w:r>
          </w:p>
        </w:tc>
      </w:tr>
      <w:tr w:rsidR="0008583A" w:rsidRPr="008E5528" w14:paraId="2BE54545" w14:textId="77777777" w:rsidTr="003557A5">
        <w:tc>
          <w:tcPr>
            <w:tcW w:w="330" w:type="pct"/>
            <w:shd w:val="clear" w:color="auto" w:fill="auto"/>
          </w:tcPr>
          <w:p w14:paraId="29188FEA" w14:textId="77777777" w:rsidR="0008583A" w:rsidRPr="008E5528" w:rsidRDefault="0008583A" w:rsidP="003557A5">
            <w:pPr>
              <w:pStyle w:val="TableText"/>
              <w:jc w:val="both"/>
            </w:pPr>
            <w:r w:rsidRPr="008E5528">
              <w:t>5.</w:t>
            </w:r>
          </w:p>
        </w:tc>
        <w:tc>
          <w:tcPr>
            <w:tcW w:w="4670" w:type="pct"/>
            <w:shd w:val="clear" w:color="auto" w:fill="auto"/>
          </w:tcPr>
          <w:p w14:paraId="2E55C7F8" w14:textId="77777777" w:rsidR="0008583A" w:rsidRPr="008E5528" w:rsidRDefault="0008583A" w:rsidP="003557A5">
            <w:pPr>
              <w:pStyle w:val="TableText"/>
              <w:jc w:val="both"/>
            </w:pPr>
            <w:r>
              <w:t>Файловый архив</w:t>
            </w:r>
          </w:p>
        </w:tc>
      </w:tr>
      <w:tr w:rsidR="0008583A" w:rsidRPr="008E5528" w14:paraId="70DB141C" w14:textId="77777777" w:rsidTr="003557A5">
        <w:tc>
          <w:tcPr>
            <w:tcW w:w="330" w:type="pct"/>
            <w:shd w:val="clear" w:color="auto" w:fill="auto"/>
          </w:tcPr>
          <w:p w14:paraId="159F292F" w14:textId="77777777" w:rsidR="0008583A" w:rsidRPr="008E5528" w:rsidRDefault="0008583A" w:rsidP="003557A5">
            <w:pPr>
              <w:pStyle w:val="TableText"/>
              <w:jc w:val="both"/>
            </w:pPr>
            <w:r w:rsidRPr="008E5528">
              <w:t>6.</w:t>
            </w:r>
          </w:p>
        </w:tc>
        <w:tc>
          <w:tcPr>
            <w:tcW w:w="4670" w:type="pct"/>
            <w:shd w:val="clear" w:color="auto" w:fill="auto"/>
          </w:tcPr>
          <w:p w14:paraId="15FB9DA2" w14:textId="77777777" w:rsidR="0008583A" w:rsidRPr="00006F05" w:rsidRDefault="0008583A" w:rsidP="003557A5">
            <w:pPr>
              <w:pStyle w:val="TableText"/>
              <w:jc w:val="both"/>
            </w:pPr>
            <w:r w:rsidRPr="008E5528">
              <w:t>Системы бухгалтерского учета 1С</w:t>
            </w:r>
            <w:r>
              <w:t xml:space="preserve"> </w:t>
            </w:r>
            <w:r w:rsidRPr="00006F05">
              <w:t xml:space="preserve">10056 - УПП ЭГ </w:t>
            </w:r>
            <w:r>
              <w:t xml:space="preserve"> и 1С </w:t>
            </w:r>
            <w:r w:rsidRPr="00006F05">
              <w:t>10209 - Бухгалтерия ЦУЗ</w:t>
            </w:r>
          </w:p>
        </w:tc>
      </w:tr>
      <w:tr w:rsidR="0008583A" w:rsidRPr="008E5528" w14:paraId="3615D967" w14:textId="77777777" w:rsidTr="003557A5">
        <w:tc>
          <w:tcPr>
            <w:tcW w:w="330" w:type="pct"/>
            <w:shd w:val="clear" w:color="auto" w:fill="auto"/>
          </w:tcPr>
          <w:p w14:paraId="1F9F6239" w14:textId="77777777" w:rsidR="0008583A" w:rsidRPr="008E5528" w:rsidRDefault="0008583A" w:rsidP="003557A5">
            <w:pPr>
              <w:pStyle w:val="TableText"/>
              <w:jc w:val="both"/>
            </w:pPr>
            <w:r w:rsidRPr="008E5528">
              <w:t>7.</w:t>
            </w:r>
          </w:p>
        </w:tc>
        <w:tc>
          <w:tcPr>
            <w:tcW w:w="4670" w:type="pct"/>
            <w:shd w:val="clear" w:color="auto" w:fill="auto"/>
          </w:tcPr>
          <w:p w14:paraId="4087D57C" w14:textId="77777777" w:rsidR="0008583A" w:rsidRPr="008E5528" w:rsidRDefault="0008583A" w:rsidP="003557A5">
            <w:pPr>
              <w:pStyle w:val="TableText"/>
              <w:jc w:val="both"/>
            </w:pPr>
            <w:r w:rsidRPr="008E5528">
              <w:t>Сайт ЦБ РФ</w:t>
            </w:r>
          </w:p>
        </w:tc>
      </w:tr>
    </w:tbl>
    <w:p w14:paraId="7F4218B5" w14:textId="77777777" w:rsidR="0008583A" w:rsidRPr="008E5528" w:rsidRDefault="0008583A" w:rsidP="0008583A">
      <w:pPr>
        <w:pStyle w:val="41"/>
        <w:numPr>
          <w:ilvl w:val="3"/>
          <w:numId w:val="26"/>
        </w:numPr>
        <w:ind w:left="0" w:firstLine="0"/>
        <w:sectPr w:rsidR="0008583A" w:rsidRPr="008E5528" w:rsidSect="002E635F">
          <w:headerReference w:type="even" r:id="rId35"/>
          <w:headerReference w:type="default" r:id="rId36"/>
          <w:footerReference w:type="default" r:id="rId37"/>
          <w:footerReference w:type="first" r:id="rId38"/>
          <w:pgSz w:w="11909" w:h="16834" w:code="9"/>
          <w:pgMar w:top="1418" w:right="737" w:bottom="1134" w:left="1134" w:header="675" w:footer="675" w:gutter="0"/>
          <w:paperSrc w:first="15" w:other="15"/>
          <w:pgNumType w:start="1"/>
          <w:cols w:space="720"/>
          <w:titlePg/>
        </w:sectPr>
      </w:pPr>
    </w:p>
    <w:p w14:paraId="25BAE538" w14:textId="77777777" w:rsidR="0008583A" w:rsidRPr="008E5528" w:rsidRDefault="0008583A" w:rsidP="0008583A">
      <w:pPr>
        <w:pStyle w:val="41"/>
        <w:numPr>
          <w:ilvl w:val="3"/>
          <w:numId w:val="26"/>
        </w:numPr>
        <w:ind w:left="0" w:firstLine="0"/>
      </w:pPr>
      <w:r w:rsidRPr="008E5528">
        <w:lastRenderedPageBreak/>
        <w:t>Состав функций подсистемы</w:t>
      </w:r>
    </w:p>
    <w:p w14:paraId="0DF86CCA" w14:textId="77777777" w:rsidR="0008583A" w:rsidRPr="008E5528" w:rsidRDefault="0008583A" w:rsidP="0008583A">
      <w:pPr>
        <w:pStyle w:val="affffe"/>
        <w:jc w:val="both"/>
        <w:rPr>
          <w:color w:val="auto"/>
        </w:rPr>
      </w:pPr>
      <w:r w:rsidRPr="008E5528">
        <w:rPr>
          <w:color w:val="auto"/>
        </w:rPr>
        <w:t>В данном случае функцией является поток данных. Направление потока указывается по отношению к создаваемой системе. Двусторонний обмен данными одного потока – недопустим. В случае действующей внешней системы поток данных должен быть указан в терминах этой системы. Периодичность обмена может быть выбрана: календарная (с указанием периода) или по событию (с указанием события)..</w:t>
      </w:r>
    </w:p>
    <w:tbl>
      <w:tblPr>
        <w:tblW w:w="4955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823"/>
        <w:gridCol w:w="3281"/>
        <w:gridCol w:w="3287"/>
        <w:gridCol w:w="1645"/>
        <w:gridCol w:w="3971"/>
        <w:gridCol w:w="1811"/>
      </w:tblGrid>
      <w:tr w:rsidR="0008583A" w:rsidRPr="008E5528" w14:paraId="662B2FB8" w14:textId="77777777" w:rsidTr="003557A5">
        <w:tc>
          <w:tcPr>
            <w:tcW w:w="278" w:type="pct"/>
            <w:shd w:val="clear" w:color="auto" w:fill="D9D9D9"/>
          </w:tcPr>
          <w:p w14:paraId="0E7233E3" w14:textId="77777777" w:rsidR="0008583A" w:rsidRPr="008E5528" w:rsidRDefault="0008583A" w:rsidP="003557A5">
            <w:pPr>
              <w:pStyle w:val="TableHeader"/>
              <w:jc w:val="both"/>
            </w:pPr>
            <w:r w:rsidRPr="008E5528">
              <w:t>№</w:t>
            </w:r>
          </w:p>
        </w:tc>
        <w:tc>
          <w:tcPr>
            <w:tcW w:w="1107" w:type="pct"/>
            <w:shd w:val="clear" w:color="auto" w:fill="D9D9D9"/>
          </w:tcPr>
          <w:p w14:paraId="4E3D4F46" w14:textId="77777777" w:rsidR="0008583A" w:rsidRPr="008E5528" w:rsidRDefault="0008583A" w:rsidP="003557A5">
            <w:pPr>
              <w:pStyle w:val="TableHeader"/>
              <w:jc w:val="both"/>
            </w:pPr>
            <w:r w:rsidRPr="008E5528">
              <w:t>Группа функций</w:t>
            </w:r>
          </w:p>
        </w:tc>
        <w:tc>
          <w:tcPr>
            <w:tcW w:w="1109" w:type="pct"/>
            <w:shd w:val="clear" w:color="auto" w:fill="D9D9D9"/>
          </w:tcPr>
          <w:p w14:paraId="21171908" w14:textId="77777777" w:rsidR="0008583A" w:rsidRPr="008E5528" w:rsidRDefault="0008583A" w:rsidP="003557A5">
            <w:pPr>
              <w:pStyle w:val="TableHeader"/>
              <w:jc w:val="both"/>
            </w:pPr>
            <w:r w:rsidRPr="008E5528">
              <w:t>Функция</w:t>
            </w:r>
          </w:p>
        </w:tc>
        <w:tc>
          <w:tcPr>
            <w:tcW w:w="555" w:type="pct"/>
            <w:shd w:val="clear" w:color="auto" w:fill="D9D9D9"/>
          </w:tcPr>
          <w:p w14:paraId="0E281144" w14:textId="77777777" w:rsidR="0008583A" w:rsidRPr="008E5528" w:rsidRDefault="0008583A" w:rsidP="003557A5">
            <w:pPr>
              <w:pStyle w:val="TableHeader"/>
              <w:jc w:val="both"/>
            </w:pPr>
            <w:r w:rsidRPr="008E5528">
              <w:t>Направление</w:t>
            </w:r>
          </w:p>
        </w:tc>
        <w:tc>
          <w:tcPr>
            <w:tcW w:w="1340" w:type="pct"/>
            <w:shd w:val="clear" w:color="auto" w:fill="D9D9D9"/>
          </w:tcPr>
          <w:p w14:paraId="322B0A83" w14:textId="77777777" w:rsidR="0008583A" w:rsidRPr="008E5528" w:rsidRDefault="0008583A" w:rsidP="003557A5">
            <w:pPr>
              <w:pStyle w:val="TableHeader"/>
              <w:jc w:val="both"/>
            </w:pPr>
            <w:r w:rsidRPr="008E5528">
              <w:t>Периодичность</w:t>
            </w:r>
          </w:p>
        </w:tc>
        <w:tc>
          <w:tcPr>
            <w:tcW w:w="611" w:type="pct"/>
            <w:shd w:val="clear" w:color="auto" w:fill="D9D9D9"/>
          </w:tcPr>
          <w:p w14:paraId="383F0EE5" w14:textId="77777777" w:rsidR="0008583A" w:rsidRPr="008E5528" w:rsidRDefault="0008583A" w:rsidP="003557A5">
            <w:pPr>
              <w:pStyle w:val="TableHeader"/>
              <w:jc w:val="both"/>
            </w:pPr>
            <w:r w:rsidRPr="008E5528">
              <w:t>Инициатор</w:t>
            </w:r>
          </w:p>
        </w:tc>
      </w:tr>
      <w:tr w:rsidR="0008583A" w:rsidRPr="008E5528" w14:paraId="2568F1D4" w14:textId="77777777" w:rsidTr="003557A5">
        <w:tc>
          <w:tcPr>
            <w:tcW w:w="278" w:type="pct"/>
            <w:shd w:val="clear" w:color="auto" w:fill="auto"/>
          </w:tcPr>
          <w:p w14:paraId="21D29F74" w14:textId="77777777" w:rsidR="0008583A" w:rsidRPr="008E5528" w:rsidRDefault="0008583A" w:rsidP="003557A5">
            <w:pPr>
              <w:pStyle w:val="TableText"/>
            </w:pPr>
            <w:r w:rsidRPr="008E5528">
              <w:t>1.</w:t>
            </w:r>
          </w:p>
        </w:tc>
        <w:tc>
          <w:tcPr>
            <w:tcW w:w="1107" w:type="pct"/>
            <w:shd w:val="clear" w:color="auto" w:fill="auto"/>
          </w:tcPr>
          <w:p w14:paraId="283BF76A" w14:textId="77777777" w:rsidR="0008583A" w:rsidRPr="008E5528" w:rsidRDefault="0008583A" w:rsidP="003557A5">
            <w:pPr>
              <w:pStyle w:val="TableText"/>
            </w:pPr>
            <w:r w:rsidRPr="008E5528">
              <w:t>Корпоративная система управления нормативно-справочной информацией (КСУ НСИ)</w:t>
            </w:r>
          </w:p>
        </w:tc>
        <w:tc>
          <w:tcPr>
            <w:tcW w:w="1109" w:type="pct"/>
            <w:shd w:val="clear" w:color="auto" w:fill="auto"/>
          </w:tcPr>
          <w:p w14:paraId="1F8F61EB" w14:textId="77777777" w:rsidR="0008583A" w:rsidRPr="008E5528" w:rsidRDefault="0008583A" w:rsidP="003557A5">
            <w:pPr>
              <w:pStyle w:val="TableText"/>
              <w:rPr>
                <w:b/>
              </w:rPr>
            </w:pPr>
          </w:p>
        </w:tc>
        <w:tc>
          <w:tcPr>
            <w:tcW w:w="555" w:type="pct"/>
          </w:tcPr>
          <w:p w14:paraId="5AAC47FD" w14:textId="77777777" w:rsidR="0008583A" w:rsidRPr="008E5528" w:rsidRDefault="0008583A" w:rsidP="003557A5">
            <w:pPr>
              <w:pStyle w:val="TableText"/>
              <w:rPr>
                <w:b/>
              </w:rPr>
            </w:pPr>
          </w:p>
        </w:tc>
        <w:tc>
          <w:tcPr>
            <w:tcW w:w="1340" w:type="pct"/>
          </w:tcPr>
          <w:p w14:paraId="1E52AA07" w14:textId="77777777" w:rsidR="0008583A" w:rsidRPr="008E5528" w:rsidRDefault="0008583A" w:rsidP="003557A5">
            <w:pPr>
              <w:pStyle w:val="TableText"/>
              <w:rPr>
                <w:b/>
              </w:rPr>
            </w:pPr>
          </w:p>
        </w:tc>
        <w:tc>
          <w:tcPr>
            <w:tcW w:w="611" w:type="pct"/>
          </w:tcPr>
          <w:p w14:paraId="64517E58" w14:textId="77777777" w:rsidR="0008583A" w:rsidRPr="008E5528" w:rsidRDefault="0008583A" w:rsidP="003557A5">
            <w:pPr>
              <w:pStyle w:val="TableText"/>
              <w:rPr>
                <w:b/>
              </w:rPr>
            </w:pPr>
          </w:p>
        </w:tc>
      </w:tr>
      <w:tr w:rsidR="0008583A" w:rsidRPr="008E5528" w14:paraId="6FF6C579" w14:textId="77777777" w:rsidTr="003557A5">
        <w:tc>
          <w:tcPr>
            <w:tcW w:w="278" w:type="pct"/>
            <w:shd w:val="clear" w:color="auto" w:fill="auto"/>
          </w:tcPr>
          <w:p w14:paraId="46120F28" w14:textId="77777777" w:rsidR="0008583A" w:rsidRPr="008E5528" w:rsidRDefault="0008583A" w:rsidP="003557A5">
            <w:pPr>
              <w:pStyle w:val="TableText"/>
            </w:pPr>
            <w:r w:rsidRPr="008E5528">
              <w:t>1.1.</w:t>
            </w:r>
          </w:p>
        </w:tc>
        <w:tc>
          <w:tcPr>
            <w:tcW w:w="1107" w:type="pct"/>
            <w:shd w:val="clear" w:color="auto" w:fill="auto"/>
          </w:tcPr>
          <w:p w14:paraId="3DDC53C3" w14:textId="77777777" w:rsidR="0008583A" w:rsidRPr="008E5528" w:rsidRDefault="0008583A" w:rsidP="003557A5">
            <w:pPr>
              <w:pStyle w:val="TableText"/>
            </w:pPr>
          </w:p>
        </w:tc>
        <w:tc>
          <w:tcPr>
            <w:tcW w:w="1109" w:type="pct"/>
            <w:shd w:val="clear" w:color="auto" w:fill="auto"/>
          </w:tcPr>
          <w:p w14:paraId="48863EB3" w14:textId="77777777" w:rsidR="0008583A" w:rsidRPr="008E5528" w:rsidRDefault="0008583A" w:rsidP="003557A5">
            <w:pPr>
              <w:pStyle w:val="TableText"/>
            </w:pPr>
            <w:r w:rsidRPr="008E5528">
              <w:t>Ведение справочников «Позиции»</w:t>
            </w:r>
          </w:p>
        </w:tc>
        <w:tc>
          <w:tcPr>
            <w:tcW w:w="555" w:type="pct"/>
          </w:tcPr>
          <w:p w14:paraId="61203137" w14:textId="77777777" w:rsidR="0008583A" w:rsidRPr="008E5528" w:rsidRDefault="0008583A" w:rsidP="003557A5">
            <w:pPr>
              <w:pStyle w:val="TableText"/>
            </w:pPr>
            <w:r w:rsidRPr="008E5528">
              <w:t>Входящий</w:t>
            </w:r>
          </w:p>
        </w:tc>
        <w:tc>
          <w:tcPr>
            <w:tcW w:w="1340" w:type="pct"/>
          </w:tcPr>
          <w:p w14:paraId="2B0D032B" w14:textId="77777777" w:rsidR="0008583A" w:rsidRPr="008E5528" w:rsidRDefault="0008583A" w:rsidP="003557A5">
            <w:pPr>
              <w:pStyle w:val="TableText"/>
            </w:pPr>
            <w:r>
              <w:t>П</w:t>
            </w:r>
            <w:r w:rsidRPr="008E5528">
              <w:t>о событию</w:t>
            </w:r>
          </w:p>
        </w:tc>
        <w:tc>
          <w:tcPr>
            <w:tcW w:w="611" w:type="pct"/>
          </w:tcPr>
          <w:p w14:paraId="2D3F4996" w14:textId="77777777" w:rsidR="0008583A" w:rsidRPr="008E5528" w:rsidRDefault="0008583A" w:rsidP="003557A5">
            <w:pPr>
              <w:pStyle w:val="TableText"/>
            </w:pPr>
            <w:r>
              <w:t>КСУ НСИ</w:t>
            </w:r>
          </w:p>
        </w:tc>
      </w:tr>
      <w:tr w:rsidR="0008583A" w:rsidRPr="008E5528" w14:paraId="12ED7EAA" w14:textId="77777777" w:rsidTr="003557A5">
        <w:tc>
          <w:tcPr>
            <w:tcW w:w="278" w:type="pct"/>
            <w:shd w:val="clear" w:color="auto" w:fill="auto"/>
          </w:tcPr>
          <w:p w14:paraId="6902A5D2" w14:textId="77777777" w:rsidR="0008583A" w:rsidRPr="008E5528" w:rsidRDefault="0008583A" w:rsidP="003557A5">
            <w:pPr>
              <w:pStyle w:val="TableText"/>
            </w:pPr>
            <w:r w:rsidRPr="008E5528">
              <w:t>1.2.</w:t>
            </w:r>
          </w:p>
        </w:tc>
        <w:tc>
          <w:tcPr>
            <w:tcW w:w="1107" w:type="pct"/>
            <w:shd w:val="clear" w:color="auto" w:fill="auto"/>
          </w:tcPr>
          <w:p w14:paraId="25A054AA" w14:textId="77777777" w:rsidR="0008583A" w:rsidRPr="008E5528" w:rsidRDefault="0008583A" w:rsidP="003557A5">
            <w:pPr>
              <w:pStyle w:val="TableText"/>
            </w:pPr>
          </w:p>
        </w:tc>
        <w:tc>
          <w:tcPr>
            <w:tcW w:w="1109" w:type="pct"/>
            <w:shd w:val="clear" w:color="auto" w:fill="auto"/>
          </w:tcPr>
          <w:p w14:paraId="12DCBC67" w14:textId="77777777" w:rsidR="0008583A" w:rsidRPr="008E5528" w:rsidRDefault="0008583A" w:rsidP="003557A5">
            <w:pPr>
              <w:pStyle w:val="TableText"/>
            </w:pPr>
            <w:r w:rsidRPr="008E5528">
              <w:t>Ведение справочника «Контрагенты»</w:t>
            </w:r>
          </w:p>
        </w:tc>
        <w:tc>
          <w:tcPr>
            <w:tcW w:w="555" w:type="pct"/>
          </w:tcPr>
          <w:p w14:paraId="39346933" w14:textId="77777777" w:rsidR="0008583A" w:rsidRPr="008E5528" w:rsidRDefault="0008583A" w:rsidP="003557A5">
            <w:pPr>
              <w:pStyle w:val="TableText"/>
            </w:pPr>
            <w:r w:rsidRPr="008E5528">
              <w:t>Входящий</w:t>
            </w:r>
          </w:p>
        </w:tc>
        <w:tc>
          <w:tcPr>
            <w:tcW w:w="1340" w:type="pct"/>
          </w:tcPr>
          <w:p w14:paraId="2AB4A2B2" w14:textId="77777777" w:rsidR="0008583A" w:rsidRPr="008E5528" w:rsidRDefault="0008583A" w:rsidP="003557A5">
            <w:pPr>
              <w:pStyle w:val="TableText"/>
            </w:pPr>
            <w:r>
              <w:t>П</w:t>
            </w:r>
            <w:r w:rsidRPr="008E5528">
              <w:t>о событию</w:t>
            </w:r>
          </w:p>
        </w:tc>
        <w:tc>
          <w:tcPr>
            <w:tcW w:w="611" w:type="pct"/>
          </w:tcPr>
          <w:p w14:paraId="6ED23FFB" w14:textId="77777777" w:rsidR="0008583A" w:rsidRPr="008E5528" w:rsidRDefault="0008583A" w:rsidP="003557A5">
            <w:pPr>
              <w:pStyle w:val="TableText"/>
            </w:pPr>
            <w:r>
              <w:t>КСУ НСИ</w:t>
            </w:r>
          </w:p>
        </w:tc>
      </w:tr>
      <w:tr w:rsidR="0008583A" w:rsidRPr="008E5528" w14:paraId="0021B94D" w14:textId="77777777" w:rsidTr="003557A5">
        <w:tc>
          <w:tcPr>
            <w:tcW w:w="278" w:type="pct"/>
            <w:shd w:val="clear" w:color="auto" w:fill="auto"/>
          </w:tcPr>
          <w:p w14:paraId="3C210A9D" w14:textId="77777777" w:rsidR="0008583A" w:rsidRPr="008E5528" w:rsidRDefault="0008583A" w:rsidP="003557A5">
            <w:pPr>
              <w:pStyle w:val="TableText"/>
            </w:pPr>
            <w:r w:rsidRPr="008E5528">
              <w:t>2.</w:t>
            </w:r>
          </w:p>
        </w:tc>
        <w:tc>
          <w:tcPr>
            <w:tcW w:w="1107" w:type="pct"/>
            <w:shd w:val="clear" w:color="auto" w:fill="auto"/>
          </w:tcPr>
          <w:p w14:paraId="5AA0EE1E" w14:textId="77777777" w:rsidR="0008583A" w:rsidRPr="008E5528" w:rsidRDefault="0008583A" w:rsidP="003557A5">
            <w:pPr>
              <w:pStyle w:val="TableText"/>
            </w:pPr>
            <w:r w:rsidRPr="008E5528">
              <w:t>Почтовый сервер</w:t>
            </w:r>
          </w:p>
        </w:tc>
        <w:tc>
          <w:tcPr>
            <w:tcW w:w="1109" w:type="pct"/>
            <w:shd w:val="clear" w:color="auto" w:fill="auto"/>
          </w:tcPr>
          <w:p w14:paraId="6ADBE0DE" w14:textId="77777777" w:rsidR="0008583A" w:rsidRPr="008E5528" w:rsidRDefault="0008583A" w:rsidP="003557A5">
            <w:pPr>
              <w:pStyle w:val="TableText"/>
              <w:rPr>
                <w:b/>
              </w:rPr>
            </w:pPr>
          </w:p>
        </w:tc>
        <w:tc>
          <w:tcPr>
            <w:tcW w:w="555" w:type="pct"/>
          </w:tcPr>
          <w:p w14:paraId="104E9B0A" w14:textId="77777777" w:rsidR="0008583A" w:rsidRPr="008E5528" w:rsidRDefault="0008583A" w:rsidP="003557A5">
            <w:pPr>
              <w:pStyle w:val="TableText"/>
              <w:rPr>
                <w:b/>
              </w:rPr>
            </w:pPr>
          </w:p>
        </w:tc>
        <w:tc>
          <w:tcPr>
            <w:tcW w:w="1340" w:type="pct"/>
          </w:tcPr>
          <w:p w14:paraId="329E81CF" w14:textId="77777777" w:rsidR="0008583A" w:rsidRPr="008E5528" w:rsidRDefault="0008583A" w:rsidP="003557A5">
            <w:pPr>
              <w:pStyle w:val="TableText"/>
              <w:rPr>
                <w:b/>
              </w:rPr>
            </w:pPr>
          </w:p>
        </w:tc>
        <w:tc>
          <w:tcPr>
            <w:tcW w:w="611" w:type="pct"/>
          </w:tcPr>
          <w:p w14:paraId="05E6BE5D" w14:textId="77777777" w:rsidR="0008583A" w:rsidRPr="008E5528" w:rsidRDefault="0008583A" w:rsidP="003557A5">
            <w:pPr>
              <w:pStyle w:val="TableText"/>
              <w:rPr>
                <w:b/>
              </w:rPr>
            </w:pPr>
          </w:p>
        </w:tc>
      </w:tr>
      <w:tr w:rsidR="0008583A" w:rsidRPr="008E5528" w14:paraId="15C237AE" w14:textId="77777777" w:rsidTr="003557A5">
        <w:tc>
          <w:tcPr>
            <w:tcW w:w="278" w:type="pct"/>
            <w:shd w:val="clear" w:color="auto" w:fill="auto"/>
          </w:tcPr>
          <w:p w14:paraId="28CE6556" w14:textId="77777777" w:rsidR="0008583A" w:rsidRPr="008E5528" w:rsidRDefault="0008583A" w:rsidP="003557A5">
            <w:pPr>
              <w:pStyle w:val="TableText"/>
            </w:pPr>
            <w:r w:rsidRPr="008E5528">
              <w:t>2.1.</w:t>
            </w:r>
          </w:p>
        </w:tc>
        <w:tc>
          <w:tcPr>
            <w:tcW w:w="1107" w:type="pct"/>
            <w:shd w:val="clear" w:color="auto" w:fill="auto"/>
          </w:tcPr>
          <w:p w14:paraId="11126E16" w14:textId="77777777" w:rsidR="0008583A" w:rsidRPr="008E5528" w:rsidRDefault="0008583A" w:rsidP="003557A5">
            <w:pPr>
              <w:pStyle w:val="TableText"/>
            </w:pPr>
          </w:p>
        </w:tc>
        <w:tc>
          <w:tcPr>
            <w:tcW w:w="1109" w:type="pct"/>
            <w:shd w:val="clear" w:color="auto" w:fill="auto"/>
          </w:tcPr>
          <w:p w14:paraId="0B15FBB1" w14:textId="77777777" w:rsidR="0008583A" w:rsidRPr="008E5528" w:rsidRDefault="0008583A" w:rsidP="003557A5">
            <w:pPr>
              <w:pStyle w:val="TableText"/>
            </w:pPr>
            <w:r w:rsidRPr="008E5528">
              <w:t>Отправка писем с уведомлением</w:t>
            </w:r>
          </w:p>
        </w:tc>
        <w:tc>
          <w:tcPr>
            <w:tcW w:w="555" w:type="pct"/>
          </w:tcPr>
          <w:p w14:paraId="65656388" w14:textId="77777777" w:rsidR="0008583A" w:rsidRPr="008E5528" w:rsidRDefault="0008583A" w:rsidP="003557A5">
            <w:pPr>
              <w:pStyle w:val="TableText"/>
            </w:pPr>
            <w:r w:rsidRPr="008E5528">
              <w:t>Исходящий</w:t>
            </w:r>
          </w:p>
        </w:tc>
        <w:tc>
          <w:tcPr>
            <w:tcW w:w="1340" w:type="pct"/>
          </w:tcPr>
          <w:p w14:paraId="7DA83504" w14:textId="77777777" w:rsidR="0008583A" w:rsidRPr="008E5528" w:rsidRDefault="0008583A" w:rsidP="003557A5">
            <w:pPr>
              <w:pStyle w:val="TableText"/>
            </w:pPr>
            <w:r w:rsidRPr="008E5528">
              <w:t xml:space="preserve">По событию: </w:t>
            </w:r>
          </w:p>
          <w:p w14:paraId="3906C7C6" w14:textId="77777777" w:rsidR="0008583A" w:rsidRPr="008E5528" w:rsidRDefault="0008583A" w:rsidP="003557A5">
            <w:pPr>
              <w:pStyle w:val="TableText"/>
            </w:pPr>
            <w:r w:rsidRPr="008E5528">
              <w:t>Необходимость совершения определенного действия в системе</w:t>
            </w:r>
          </w:p>
          <w:p w14:paraId="542AD15E" w14:textId="77777777" w:rsidR="0008583A" w:rsidRPr="008E5528" w:rsidRDefault="0008583A" w:rsidP="003557A5">
            <w:pPr>
              <w:pStyle w:val="TableText"/>
            </w:pPr>
            <w:r w:rsidRPr="008E5528">
              <w:t>Информационное оповещение</w:t>
            </w:r>
          </w:p>
        </w:tc>
        <w:tc>
          <w:tcPr>
            <w:tcW w:w="611" w:type="pct"/>
          </w:tcPr>
          <w:p w14:paraId="09AEE635" w14:textId="77777777" w:rsidR="0008583A" w:rsidRPr="008E5528" w:rsidRDefault="0008583A" w:rsidP="003557A5">
            <w:pPr>
              <w:pStyle w:val="TableText"/>
            </w:pPr>
            <w:r w:rsidRPr="008E5528">
              <w:t>ЕИСЗ</w:t>
            </w:r>
          </w:p>
        </w:tc>
      </w:tr>
      <w:tr w:rsidR="0008583A" w:rsidRPr="008E5528" w14:paraId="3B10A0AC" w14:textId="77777777" w:rsidTr="003557A5">
        <w:tc>
          <w:tcPr>
            <w:tcW w:w="278" w:type="pct"/>
            <w:shd w:val="clear" w:color="auto" w:fill="auto"/>
          </w:tcPr>
          <w:p w14:paraId="56DEB912" w14:textId="77777777" w:rsidR="0008583A" w:rsidRPr="008E5528" w:rsidRDefault="0008583A" w:rsidP="003557A5">
            <w:pPr>
              <w:pStyle w:val="TableText"/>
            </w:pPr>
            <w:r w:rsidRPr="008E5528">
              <w:t>3.</w:t>
            </w:r>
          </w:p>
        </w:tc>
        <w:tc>
          <w:tcPr>
            <w:tcW w:w="1107" w:type="pct"/>
            <w:shd w:val="clear" w:color="auto" w:fill="auto"/>
          </w:tcPr>
          <w:p w14:paraId="396EBD7C" w14:textId="77777777" w:rsidR="0008583A" w:rsidRPr="008E5528" w:rsidRDefault="0008583A" w:rsidP="003557A5">
            <w:pPr>
              <w:pStyle w:val="TableText"/>
            </w:pPr>
            <w:r w:rsidRPr="008E5528">
              <w:t>Электронные торговые площадки (ЭТП)</w:t>
            </w:r>
          </w:p>
        </w:tc>
        <w:tc>
          <w:tcPr>
            <w:tcW w:w="1109" w:type="pct"/>
            <w:shd w:val="clear" w:color="auto" w:fill="auto"/>
          </w:tcPr>
          <w:p w14:paraId="6867FEA2" w14:textId="77777777" w:rsidR="0008583A" w:rsidRPr="008E5528" w:rsidRDefault="0008583A" w:rsidP="003557A5">
            <w:pPr>
              <w:pStyle w:val="TableText"/>
            </w:pPr>
          </w:p>
        </w:tc>
        <w:tc>
          <w:tcPr>
            <w:tcW w:w="555" w:type="pct"/>
          </w:tcPr>
          <w:p w14:paraId="78A07CB7" w14:textId="77777777" w:rsidR="0008583A" w:rsidRPr="008E5528" w:rsidRDefault="0008583A" w:rsidP="003557A5">
            <w:pPr>
              <w:pStyle w:val="TableText"/>
            </w:pPr>
          </w:p>
        </w:tc>
        <w:tc>
          <w:tcPr>
            <w:tcW w:w="1340" w:type="pct"/>
          </w:tcPr>
          <w:p w14:paraId="3FDD7FF3" w14:textId="77777777" w:rsidR="0008583A" w:rsidRPr="008E5528" w:rsidRDefault="0008583A" w:rsidP="003557A5">
            <w:pPr>
              <w:pStyle w:val="TableText"/>
            </w:pPr>
          </w:p>
        </w:tc>
        <w:tc>
          <w:tcPr>
            <w:tcW w:w="611" w:type="pct"/>
          </w:tcPr>
          <w:p w14:paraId="2F8276B4" w14:textId="77777777" w:rsidR="0008583A" w:rsidRPr="008E5528" w:rsidRDefault="0008583A" w:rsidP="003557A5">
            <w:pPr>
              <w:pStyle w:val="TableText"/>
            </w:pPr>
          </w:p>
        </w:tc>
      </w:tr>
      <w:tr w:rsidR="0008583A" w:rsidRPr="008E5528" w14:paraId="1CF7A43E" w14:textId="77777777" w:rsidTr="003557A5">
        <w:tc>
          <w:tcPr>
            <w:tcW w:w="278" w:type="pct"/>
            <w:shd w:val="clear" w:color="auto" w:fill="auto"/>
          </w:tcPr>
          <w:p w14:paraId="07F0B2B1" w14:textId="77777777" w:rsidR="0008583A" w:rsidRPr="008E5528" w:rsidRDefault="0008583A" w:rsidP="003557A5">
            <w:pPr>
              <w:pStyle w:val="TableText"/>
            </w:pPr>
            <w:r w:rsidRPr="008E5528">
              <w:t>3.1.</w:t>
            </w:r>
          </w:p>
        </w:tc>
        <w:tc>
          <w:tcPr>
            <w:tcW w:w="1107" w:type="pct"/>
            <w:shd w:val="clear" w:color="auto" w:fill="auto"/>
          </w:tcPr>
          <w:p w14:paraId="3803D95D" w14:textId="77777777" w:rsidR="0008583A" w:rsidRPr="008E5528" w:rsidRDefault="0008583A" w:rsidP="003557A5">
            <w:pPr>
              <w:pStyle w:val="TableText"/>
            </w:pPr>
          </w:p>
        </w:tc>
        <w:tc>
          <w:tcPr>
            <w:tcW w:w="1109" w:type="pct"/>
            <w:shd w:val="clear" w:color="auto" w:fill="auto"/>
          </w:tcPr>
          <w:p w14:paraId="06B68CF2" w14:textId="77777777" w:rsidR="0008583A" w:rsidRPr="008E5528" w:rsidRDefault="0008583A" w:rsidP="003557A5">
            <w:pPr>
              <w:pStyle w:val="TableText"/>
            </w:pPr>
            <w:r w:rsidRPr="008E5528">
              <w:t>Передача плана закупок</w:t>
            </w:r>
          </w:p>
        </w:tc>
        <w:tc>
          <w:tcPr>
            <w:tcW w:w="555" w:type="pct"/>
          </w:tcPr>
          <w:p w14:paraId="2449D052" w14:textId="77777777" w:rsidR="0008583A" w:rsidRPr="008E5528" w:rsidRDefault="0008583A" w:rsidP="003557A5">
            <w:pPr>
              <w:pStyle w:val="TableText"/>
            </w:pPr>
            <w:r w:rsidRPr="008E5528">
              <w:t xml:space="preserve">Исходящий </w:t>
            </w:r>
          </w:p>
        </w:tc>
        <w:tc>
          <w:tcPr>
            <w:tcW w:w="1340" w:type="pct"/>
          </w:tcPr>
          <w:p w14:paraId="3EC99A4D" w14:textId="77777777" w:rsidR="0008583A" w:rsidRPr="008E5528" w:rsidRDefault="0008583A" w:rsidP="003557A5">
            <w:pPr>
              <w:pStyle w:val="TableText"/>
            </w:pPr>
            <w:r w:rsidRPr="008E5528">
              <w:t>По событию: отправка пользователем</w:t>
            </w:r>
          </w:p>
        </w:tc>
        <w:tc>
          <w:tcPr>
            <w:tcW w:w="611" w:type="pct"/>
          </w:tcPr>
          <w:p w14:paraId="573164DF" w14:textId="77777777" w:rsidR="0008583A" w:rsidRPr="008E5528" w:rsidRDefault="0008583A" w:rsidP="003557A5">
            <w:pPr>
              <w:pStyle w:val="TableText"/>
            </w:pPr>
            <w:r w:rsidRPr="008E5528">
              <w:t>ЕИСЗ</w:t>
            </w:r>
          </w:p>
        </w:tc>
      </w:tr>
      <w:tr w:rsidR="0008583A" w:rsidRPr="008E5528" w14:paraId="7900137D" w14:textId="77777777" w:rsidTr="003557A5">
        <w:tc>
          <w:tcPr>
            <w:tcW w:w="278" w:type="pct"/>
            <w:shd w:val="clear" w:color="auto" w:fill="auto"/>
          </w:tcPr>
          <w:p w14:paraId="6364A135" w14:textId="77777777" w:rsidR="0008583A" w:rsidRPr="008E5528" w:rsidRDefault="0008583A" w:rsidP="003557A5">
            <w:pPr>
              <w:pStyle w:val="TableText"/>
            </w:pPr>
            <w:r w:rsidRPr="008E5528">
              <w:t>3.2.</w:t>
            </w:r>
          </w:p>
        </w:tc>
        <w:tc>
          <w:tcPr>
            <w:tcW w:w="1107" w:type="pct"/>
            <w:shd w:val="clear" w:color="auto" w:fill="auto"/>
          </w:tcPr>
          <w:p w14:paraId="2689616C" w14:textId="77777777" w:rsidR="0008583A" w:rsidRPr="008E5528" w:rsidRDefault="0008583A" w:rsidP="003557A5">
            <w:pPr>
              <w:pStyle w:val="TableText"/>
            </w:pPr>
          </w:p>
        </w:tc>
        <w:tc>
          <w:tcPr>
            <w:tcW w:w="1109" w:type="pct"/>
            <w:shd w:val="clear" w:color="auto" w:fill="auto"/>
          </w:tcPr>
          <w:p w14:paraId="7F6B26AD" w14:textId="77777777" w:rsidR="0008583A" w:rsidRPr="008E5528" w:rsidRDefault="0008583A" w:rsidP="003557A5">
            <w:pPr>
              <w:pStyle w:val="TableText"/>
            </w:pPr>
            <w:r w:rsidRPr="008E5528">
              <w:t>Публикация карты закупок</w:t>
            </w:r>
          </w:p>
        </w:tc>
        <w:tc>
          <w:tcPr>
            <w:tcW w:w="555" w:type="pct"/>
          </w:tcPr>
          <w:p w14:paraId="4CB7AEC3" w14:textId="77777777" w:rsidR="0008583A" w:rsidRPr="008E5528" w:rsidRDefault="0008583A" w:rsidP="003557A5">
            <w:pPr>
              <w:pStyle w:val="TableText"/>
            </w:pPr>
            <w:r w:rsidRPr="008E5528">
              <w:t>Исходящий</w:t>
            </w:r>
          </w:p>
        </w:tc>
        <w:tc>
          <w:tcPr>
            <w:tcW w:w="1340" w:type="pct"/>
          </w:tcPr>
          <w:p w14:paraId="3DB848AE" w14:textId="77777777" w:rsidR="0008583A" w:rsidRPr="008E5528" w:rsidRDefault="0008583A" w:rsidP="003557A5">
            <w:pPr>
              <w:pStyle w:val="TableText"/>
            </w:pPr>
            <w:r w:rsidRPr="008E5528">
              <w:t>По событию: публикация карты закупок пользователем</w:t>
            </w:r>
          </w:p>
        </w:tc>
        <w:tc>
          <w:tcPr>
            <w:tcW w:w="611" w:type="pct"/>
          </w:tcPr>
          <w:p w14:paraId="61C90CE2" w14:textId="77777777" w:rsidR="0008583A" w:rsidRPr="008E5528" w:rsidRDefault="0008583A" w:rsidP="003557A5">
            <w:pPr>
              <w:pStyle w:val="TableText"/>
            </w:pPr>
            <w:r w:rsidRPr="008E5528">
              <w:t>ЕИСЗ</w:t>
            </w:r>
          </w:p>
        </w:tc>
      </w:tr>
      <w:tr w:rsidR="0008583A" w:rsidRPr="008E5528" w14:paraId="1C3B21B7" w14:textId="77777777" w:rsidTr="003557A5">
        <w:tc>
          <w:tcPr>
            <w:tcW w:w="278" w:type="pct"/>
            <w:shd w:val="clear" w:color="auto" w:fill="auto"/>
          </w:tcPr>
          <w:p w14:paraId="12F89700" w14:textId="77777777" w:rsidR="0008583A" w:rsidRPr="008E5528" w:rsidRDefault="0008583A" w:rsidP="003557A5">
            <w:pPr>
              <w:pStyle w:val="TableText"/>
            </w:pPr>
            <w:r w:rsidRPr="008E5528">
              <w:lastRenderedPageBreak/>
              <w:t>3.3.</w:t>
            </w:r>
          </w:p>
        </w:tc>
        <w:tc>
          <w:tcPr>
            <w:tcW w:w="1107" w:type="pct"/>
            <w:shd w:val="clear" w:color="auto" w:fill="auto"/>
          </w:tcPr>
          <w:p w14:paraId="65C5A6C0" w14:textId="77777777" w:rsidR="0008583A" w:rsidRPr="008E5528" w:rsidRDefault="0008583A" w:rsidP="003557A5">
            <w:pPr>
              <w:pStyle w:val="TableText"/>
            </w:pPr>
          </w:p>
        </w:tc>
        <w:tc>
          <w:tcPr>
            <w:tcW w:w="1109" w:type="pct"/>
            <w:shd w:val="clear" w:color="auto" w:fill="auto"/>
          </w:tcPr>
          <w:p w14:paraId="6A9B0617" w14:textId="77777777" w:rsidR="0008583A" w:rsidRPr="008E5528" w:rsidRDefault="0008583A" w:rsidP="003557A5">
            <w:pPr>
              <w:pStyle w:val="TableText"/>
            </w:pPr>
            <w:r w:rsidRPr="008E5528">
              <w:t>Получение запросов и разъяснений от участников закупки</w:t>
            </w:r>
          </w:p>
        </w:tc>
        <w:tc>
          <w:tcPr>
            <w:tcW w:w="555" w:type="pct"/>
          </w:tcPr>
          <w:p w14:paraId="5845813D" w14:textId="77777777" w:rsidR="0008583A" w:rsidRPr="008E5528" w:rsidRDefault="0008583A" w:rsidP="003557A5">
            <w:pPr>
              <w:pStyle w:val="TableText"/>
            </w:pPr>
            <w:r w:rsidRPr="008E5528">
              <w:t>Входящий</w:t>
            </w:r>
          </w:p>
        </w:tc>
        <w:tc>
          <w:tcPr>
            <w:tcW w:w="1340" w:type="pct"/>
          </w:tcPr>
          <w:p w14:paraId="7D7BD5AD" w14:textId="77777777" w:rsidR="0008583A" w:rsidRPr="008E5528" w:rsidRDefault="0008583A" w:rsidP="003557A5">
            <w:pPr>
              <w:pStyle w:val="TableText"/>
            </w:pPr>
            <w:r w:rsidRPr="008E5528">
              <w:t>По событию: обновление данных по запросам и разъяснениям пользователем</w:t>
            </w:r>
          </w:p>
        </w:tc>
        <w:tc>
          <w:tcPr>
            <w:tcW w:w="611" w:type="pct"/>
          </w:tcPr>
          <w:p w14:paraId="12C149DB" w14:textId="77777777" w:rsidR="0008583A" w:rsidRPr="008E5528" w:rsidRDefault="0008583A" w:rsidP="003557A5">
            <w:pPr>
              <w:pStyle w:val="TableText"/>
            </w:pPr>
            <w:r w:rsidRPr="008E5528">
              <w:t>ЕИСЗ</w:t>
            </w:r>
          </w:p>
        </w:tc>
      </w:tr>
      <w:tr w:rsidR="0008583A" w:rsidRPr="008E5528" w14:paraId="7FBA3AD7" w14:textId="77777777" w:rsidTr="003557A5">
        <w:tc>
          <w:tcPr>
            <w:tcW w:w="278" w:type="pct"/>
            <w:shd w:val="clear" w:color="auto" w:fill="auto"/>
          </w:tcPr>
          <w:p w14:paraId="23892414" w14:textId="77777777" w:rsidR="0008583A" w:rsidRPr="008E5528" w:rsidRDefault="0008583A" w:rsidP="003557A5">
            <w:pPr>
              <w:pStyle w:val="TableText"/>
            </w:pPr>
            <w:r w:rsidRPr="008E5528">
              <w:t>3.4.</w:t>
            </w:r>
          </w:p>
        </w:tc>
        <w:tc>
          <w:tcPr>
            <w:tcW w:w="1107" w:type="pct"/>
            <w:shd w:val="clear" w:color="auto" w:fill="auto"/>
          </w:tcPr>
          <w:p w14:paraId="5F39C863" w14:textId="77777777" w:rsidR="0008583A" w:rsidRPr="008E5528" w:rsidRDefault="0008583A" w:rsidP="003557A5">
            <w:pPr>
              <w:pStyle w:val="TableText"/>
            </w:pPr>
          </w:p>
        </w:tc>
        <w:tc>
          <w:tcPr>
            <w:tcW w:w="1109" w:type="pct"/>
            <w:shd w:val="clear" w:color="auto" w:fill="auto"/>
          </w:tcPr>
          <w:p w14:paraId="46C975DA" w14:textId="77777777" w:rsidR="0008583A" w:rsidRPr="008E5528" w:rsidRDefault="0008583A" w:rsidP="003557A5">
            <w:pPr>
              <w:pStyle w:val="TableText"/>
            </w:pPr>
            <w:r w:rsidRPr="008E5528">
              <w:t>Отправка запросов и разъяснение от заказчика закупки</w:t>
            </w:r>
          </w:p>
        </w:tc>
        <w:tc>
          <w:tcPr>
            <w:tcW w:w="555" w:type="pct"/>
          </w:tcPr>
          <w:p w14:paraId="39BAF7A6" w14:textId="77777777" w:rsidR="0008583A" w:rsidRPr="008E5528" w:rsidRDefault="0008583A" w:rsidP="003557A5">
            <w:pPr>
              <w:pStyle w:val="TableText"/>
            </w:pPr>
            <w:r w:rsidRPr="008E5528">
              <w:t>Исходящий</w:t>
            </w:r>
          </w:p>
        </w:tc>
        <w:tc>
          <w:tcPr>
            <w:tcW w:w="1340" w:type="pct"/>
          </w:tcPr>
          <w:p w14:paraId="54BB71C5" w14:textId="77777777" w:rsidR="0008583A" w:rsidRPr="008E5528" w:rsidRDefault="0008583A" w:rsidP="003557A5">
            <w:pPr>
              <w:pStyle w:val="TableText"/>
            </w:pPr>
            <w:r w:rsidRPr="008E5528">
              <w:t>По событию: отправка данных по запросам и разъяснениям пользователем</w:t>
            </w:r>
          </w:p>
        </w:tc>
        <w:tc>
          <w:tcPr>
            <w:tcW w:w="611" w:type="pct"/>
          </w:tcPr>
          <w:p w14:paraId="360883EF" w14:textId="77777777" w:rsidR="0008583A" w:rsidRPr="008E5528" w:rsidRDefault="0008583A" w:rsidP="003557A5">
            <w:pPr>
              <w:pStyle w:val="TableText"/>
            </w:pPr>
            <w:r w:rsidRPr="008E5528">
              <w:t>ЕИСЗ</w:t>
            </w:r>
          </w:p>
        </w:tc>
      </w:tr>
      <w:tr w:rsidR="0008583A" w:rsidRPr="008E5528" w14:paraId="774ED154" w14:textId="77777777" w:rsidTr="003557A5">
        <w:tc>
          <w:tcPr>
            <w:tcW w:w="278" w:type="pct"/>
            <w:shd w:val="clear" w:color="auto" w:fill="auto"/>
          </w:tcPr>
          <w:p w14:paraId="26705433" w14:textId="77777777" w:rsidR="0008583A" w:rsidRPr="008E5528" w:rsidRDefault="0008583A" w:rsidP="003557A5">
            <w:pPr>
              <w:pStyle w:val="TableText"/>
            </w:pPr>
            <w:r w:rsidRPr="008E5528">
              <w:t>3.5.</w:t>
            </w:r>
          </w:p>
        </w:tc>
        <w:tc>
          <w:tcPr>
            <w:tcW w:w="1107" w:type="pct"/>
            <w:shd w:val="clear" w:color="auto" w:fill="auto"/>
          </w:tcPr>
          <w:p w14:paraId="3E5AF960" w14:textId="77777777" w:rsidR="0008583A" w:rsidRPr="008E5528" w:rsidRDefault="0008583A" w:rsidP="003557A5">
            <w:pPr>
              <w:pStyle w:val="TableText"/>
            </w:pPr>
          </w:p>
        </w:tc>
        <w:tc>
          <w:tcPr>
            <w:tcW w:w="1109" w:type="pct"/>
            <w:shd w:val="clear" w:color="auto" w:fill="auto"/>
          </w:tcPr>
          <w:p w14:paraId="431DB157" w14:textId="77777777" w:rsidR="0008583A" w:rsidRPr="008E5528" w:rsidRDefault="0008583A" w:rsidP="003557A5">
            <w:pPr>
              <w:pStyle w:val="TableText"/>
            </w:pPr>
            <w:r w:rsidRPr="008E5528">
              <w:t>Получение заявок от участников закупки</w:t>
            </w:r>
          </w:p>
        </w:tc>
        <w:tc>
          <w:tcPr>
            <w:tcW w:w="555" w:type="pct"/>
          </w:tcPr>
          <w:p w14:paraId="65292BCC" w14:textId="77777777" w:rsidR="0008583A" w:rsidRPr="008E5528" w:rsidRDefault="0008583A" w:rsidP="003557A5">
            <w:pPr>
              <w:pStyle w:val="TableText"/>
            </w:pPr>
            <w:r w:rsidRPr="008E5528">
              <w:t>Входящий</w:t>
            </w:r>
          </w:p>
        </w:tc>
        <w:tc>
          <w:tcPr>
            <w:tcW w:w="1340" w:type="pct"/>
          </w:tcPr>
          <w:p w14:paraId="77821F1A" w14:textId="77777777" w:rsidR="0008583A" w:rsidRPr="008E5528" w:rsidRDefault="0008583A" w:rsidP="003557A5">
            <w:pPr>
              <w:pStyle w:val="TableText"/>
            </w:pPr>
            <w:r w:rsidRPr="008E5528">
              <w:t>По событию: получение данных по заявкам от ЭТП</w:t>
            </w:r>
          </w:p>
        </w:tc>
        <w:tc>
          <w:tcPr>
            <w:tcW w:w="611" w:type="pct"/>
          </w:tcPr>
          <w:p w14:paraId="55F01B29" w14:textId="77777777" w:rsidR="0008583A" w:rsidRPr="008E5528" w:rsidRDefault="0008583A" w:rsidP="003557A5">
            <w:pPr>
              <w:pStyle w:val="TableText"/>
            </w:pPr>
            <w:r w:rsidRPr="008E5528">
              <w:t>ЕИСЗ</w:t>
            </w:r>
          </w:p>
        </w:tc>
      </w:tr>
      <w:tr w:rsidR="0008583A" w:rsidRPr="008E5528" w14:paraId="12A103F4" w14:textId="77777777" w:rsidTr="003557A5">
        <w:tc>
          <w:tcPr>
            <w:tcW w:w="278" w:type="pct"/>
            <w:shd w:val="clear" w:color="auto" w:fill="auto"/>
          </w:tcPr>
          <w:p w14:paraId="25C170C3" w14:textId="77777777" w:rsidR="0008583A" w:rsidRPr="008E5528" w:rsidRDefault="0008583A" w:rsidP="003557A5">
            <w:pPr>
              <w:pStyle w:val="TableText"/>
            </w:pPr>
            <w:r w:rsidRPr="008E5528">
              <w:t>3.6.</w:t>
            </w:r>
          </w:p>
        </w:tc>
        <w:tc>
          <w:tcPr>
            <w:tcW w:w="1107" w:type="pct"/>
            <w:shd w:val="clear" w:color="auto" w:fill="auto"/>
          </w:tcPr>
          <w:p w14:paraId="090FBC63" w14:textId="77777777" w:rsidR="0008583A" w:rsidRPr="008E5528" w:rsidRDefault="0008583A" w:rsidP="003557A5">
            <w:pPr>
              <w:pStyle w:val="TableText"/>
            </w:pPr>
          </w:p>
        </w:tc>
        <w:tc>
          <w:tcPr>
            <w:tcW w:w="1109" w:type="pct"/>
            <w:shd w:val="clear" w:color="auto" w:fill="auto"/>
          </w:tcPr>
          <w:p w14:paraId="3BBAE9BF" w14:textId="77777777" w:rsidR="0008583A" w:rsidRPr="008E5528" w:rsidRDefault="0008583A" w:rsidP="003557A5">
            <w:pPr>
              <w:pStyle w:val="TableText"/>
            </w:pPr>
            <w:r w:rsidRPr="008E5528">
              <w:t>Передача сформированных протоколов по результатам экспертизы закупочной процедуры</w:t>
            </w:r>
          </w:p>
        </w:tc>
        <w:tc>
          <w:tcPr>
            <w:tcW w:w="555" w:type="pct"/>
          </w:tcPr>
          <w:p w14:paraId="0CA61EAE" w14:textId="77777777" w:rsidR="0008583A" w:rsidRPr="008E5528" w:rsidRDefault="0008583A" w:rsidP="003557A5">
            <w:pPr>
              <w:pStyle w:val="TableText"/>
            </w:pPr>
            <w:r w:rsidRPr="008E5528">
              <w:t>Исходящий</w:t>
            </w:r>
          </w:p>
        </w:tc>
        <w:tc>
          <w:tcPr>
            <w:tcW w:w="1340" w:type="pct"/>
          </w:tcPr>
          <w:p w14:paraId="5BF3A7F7" w14:textId="77777777" w:rsidR="0008583A" w:rsidRPr="008E5528" w:rsidRDefault="0008583A" w:rsidP="003557A5">
            <w:pPr>
              <w:pStyle w:val="TableText"/>
            </w:pPr>
            <w:r w:rsidRPr="008E5528">
              <w:t>По событию: отправка данных по протоколам пользователем</w:t>
            </w:r>
          </w:p>
        </w:tc>
        <w:tc>
          <w:tcPr>
            <w:tcW w:w="611" w:type="pct"/>
          </w:tcPr>
          <w:p w14:paraId="2D7F95C2" w14:textId="77777777" w:rsidR="0008583A" w:rsidRPr="008E5528" w:rsidRDefault="0008583A" w:rsidP="003557A5">
            <w:pPr>
              <w:pStyle w:val="TableText"/>
            </w:pPr>
            <w:r w:rsidRPr="008E5528">
              <w:t>ЕИСЗ</w:t>
            </w:r>
          </w:p>
        </w:tc>
      </w:tr>
      <w:tr w:rsidR="0008583A" w:rsidRPr="008E5528" w14:paraId="0F1AD4AA" w14:textId="77777777" w:rsidTr="003557A5">
        <w:tc>
          <w:tcPr>
            <w:tcW w:w="278" w:type="pct"/>
            <w:shd w:val="clear" w:color="auto" w:fill="auto"/>
          </w:tcPr>
          <w:p w14:paraId="46215E43" w14:textId="77777777" w:rsidR="0008583A" w:rsidRPr="008E5528" w:rsidRDefault="0008583A" w:rsidP="003557A5">
            <w:pPr>
              <w:pStyle w:val="TableText"/>
            </w:pPr>
            <w:r w:rsidRPr="008E5528">
              <w:t>4.</w:t>
            </w:r>
          </w:p>
        </w:tc>
        <w:tc>
          <w:tcPr>
            <w:tcW w:w="1107" w:type="pct"/>
            <w:shd w:val="clear" w:color="auto" w:fill="auto"/>
          </w:tcPr>
          <w:p w14:paraId="092A1A24" w14:textId="77777777" w:rsidR="0008583A" w:rsidRPr="008E5528" w:rsidRDefault="0008583A" w:rsidP="003557A5">
            <w:pPr>
              <w:pStyle w:val="TableText"/>
            </w:pPr>
            <w:r w:rsidRPr="008E5528">
              <w:t xml:space="preserve">Единая информационная система в сфере закупок (ЕИС, </w:t>
            </w:r>
            <w:proofErr w:type="spellStart"/>
            <w:r w:rsidRPr="008E5528">
              <w:t>zakupki.gov.ru</w:t>
            </w:r>
            <w:proofErr w:type="spellEnd"/>
            <w:r w:rsidRPr="008E5528">
              <w:t>)</w:t>
            </w:r>
          </w:p>
        </w:tc>
        <w:tc>
          <w:tcPr>
            <w:tcW w:w="1109" w:type="pct"/>
            <w:shd w:val="clear" w:color="auto" w:fill="auto"/>
          </w:tcPr>
          <w:p w14:paraId="2F399CD6" w14:textId="77777777" w:rsidR="0008583A" w:rsidRPr="008E5528" w:rsidRDefault="0008583A" w:rsidP="003557A5">
            <w:pPr>
              <w:pStyle w:val="TableText"/>
            </w:pPr>
          </w:p>
        </w:tc>
        <w:tc>
          <w:tcPr>
            <w:tcW w:w="555" w:type="pct"/>
          </w:tcPr>
          <w:p w14:paraId="50429BB4" w14:textId="77777777" w:rsidR="0008583A" w:rsidRPr="008E5528" w:rsidRDefault="0008583A" w:rsidP="003557A5">
            <w:pPr>
              <w:pStyle w:val="TableText"/>
            </w:pPr>
          </w:p>
        </w:tc>
        <w:tc>
          <w:tcPr>
            <w:tcW w:w="1340" w:type="pct"/>
          </w:tcPr>
          <w:p w14:paraId="265C19B1" w14:textId="77777777" w:rsidR="0008583A" w:rsidRPr="008E5528" w:rsidRDefault="0008583A" w:rsidP="003557A5">
            <w:pPr>
              <w:pStyle w:val="TableText"/>
            </w:pPr>
          </w:p>
        </w:tc>
        <w:tc>
          <w:tcPr>
            <w:tcW w:w="611" w:type="pct"/>
          </w:tcPr>
          <w:p w14:paraId="365251D9" w14:textId="77777777" w:rsidR="0008583A" w:rsidRPr="008E5528" w:rsidRDefault="0008583A" w:rsidP="003557A5">
            <w:pPr>
              <w:pStyle w:val="TableText"/>
            </w:pPr>
          </w:p>
        </w:tc>
      </w:tr>
      <w:tr w:rsidR="0008583A" w:rsidRPr="008E5528" w14:paraId="6D560549" w14:textId="77777777" w:rsidTr="003557A5">
        <w:tc>
          <w:tcPr>
            <w:tcW w:w="278" w:type="pct"/>
            <w:shd w:val="clear" w:color="auto" w:fill="auto"/>
          </w:tcPr>
          <w:p w14:paraId="135D47A4" w14:textId="77777777" w:rsidR="0008583A" w:rsidRPr="008E5528" w:rsidRDefault="0008583A" w:rsidP="003557A5">
            <w:pPr>
              <w:pStyle w:val="TableText"/>
            </w:pPr>
            <w:r w:rsidRPr="008E5528">
              <w:t>4.1.</w:t>
            </w:r>
          </w:p>
        </w:tc>
        <w:tc>
          <w:tcPr>
            <w:tcW w:w="1107" w:type="pct"/>
            <w:shd w:val="clear" w:color="auto" w:fill="auto"/>
          </w:tcPr>
          <w:p w14:paraId="7C9215CC" w14:textId="77777777" w:rsidR="0008583A" w:rsidRPr="008E5528" w:rsidRDefault="0008583A" w:rsidP="003557A5">
            <w:pPr>
              <w:pStyle w:val="TableText"/>
            </w:pPr>
          </w:p>
        </w:tc>
        <w:tc>
          <w:tcPr>
            <w:tcW w:w="1109" w:type="pct"/>
            <w:shd w:val="clear" w:color="auto" w:fill="auto"/>
          </w:tcPr>
          <w:p w14:paraId="0B5B2E4C" w14:textId="77777777" w:rsidR="0008583A" w:rsidRPr="008E5528" w:rsidRDefault="0008583A" w:rsidP="003557A5">
            <w:pPr>
              <w:pStyle w:val="TableText"/>
            </w:pPr>
            <w:r w:rsidRPr="008E5528">
              <w:t>Передача плана закупок</w:t>
            </w:r>
          </w:p>
        </w:tc>
        <w:tc>
          <w:tcPr>
            <w:tcW w:w="555" w:type="pct"/>
          </w:tcPr>
          <w:p w14:paraId="440BBE66" w14:textId="77777777" w:rsidR="0008583A" w:rsidRPr="008E5528" w:rsidRDefault="0008583A" w:rsidP="003557A5">
            <w:pPr>
              <w:pStyle w:val="TableText"/>
            </w:pPr>
            <w:r w:rsidRPr="008E5528">
              <w:t>Исходящий</w:t>
            </w:r>
          </w:p>
        </w:tc>
        <w:tc>
          <w:tcPr>
            <w:tcW w:w="1340" w:type="pct"/>
          </w:tcPr>
          <w:p w14:paraId="11943004" w14:textId="77777777" w:rsidR="0008583A" w:rsidRPr="008E5528" w:rsidRDefault="0008583A" w:rsidP="003557A5">
            <w:pPr>
              <w:pStyle w:val="TableText"/>
            </w:pPr>
            <w:r w:rsidRPr="008E5528">
              <w:t>По событию: отправка пользователем</w:t>
            </w:r>
          </w:p>
        </w:tc>
        <w:tc>
          <w:tcPr>
            <w:tcW w:w="611" w:type="pct"/>
          </w:tcPr>
          <w:p w14:paraId="7D02BE93" w14:textId="77777777" w:rsidR="0008583A" w:rsidRPr="008E5528" w:rsidRDefault="0008583A" w:rsidP="003557A5">
            <w:pPr>
              <w:pStyle w:val="TableText"/>
            </w:pPr>
            <w:r w:rsidRPr="008E5528">
              <w:t>ЕИСЗ</w:t>
            </w:r>
          </w:p>
        </w:tc>
      </w:tr>
      <w:tr w:rsidR="0008583A" w:rsidRPr="008E5528" w14:paraId="3D4C6890" w14:textId="77777777" w:rsidTr="003557A5">
        <w:tc>
          <w:tcPr>
            <w:tcW w:w="278" w:type="pct"/>
            <w:shd w:val="clear" w:color="auto" w:fill="auto"/>
          </w:tcPr>
          <w:p w14:paraId="1815B357" w14:textId="77777777" w:rsidR="0008583A" w:rsidRPr="008E5528" w:rsidRDefault="0008583A" w:rsidP="003557A5">
            <w:pPr>
              <w:pStyle w:val="TableText"/>
            </w:pPr>
            <w:r w:rsidRPr="008E5528">
              <w:t>4.2.</w:t>
            </w:r>
          </w:p>
        </w:tc>
        <w:tc>
          <w:tcPr>
            <w:tcW w:w="1107" w:type="pct"/>
            <w:shd w:val="clear" w:color="auto" w:fill="auto"/>
          </w:tcPr>
          <w:p w14:paraId="138DC0CA" w14:textId="77777777" w:rsidR="0008583A" w:rsidRPr="008E5528" w:rsidRDefault="0008583A" w:rsidP="003557A5">
            <w:pPr>
              <w:pStyle w:val="TableText"/>
            </w:pPr>
          </w:p>
        </w:tc>
        <w:tc>
          <w:tcPr>
            <w:tcW w:w="1109" w:type="pct"/>
            <w:shd w:val="clear" w:color="auto" w:fill="auto"/>
          </w:tcPr>
          <w:p w14:paraId="4029B0FE" w14:textId="77777777" w:rsidR="0008583A" w:rsidRPr="008E5528" w:rsidRDefault="0008583A" w:rsidP="003557A5">
            <w:pPr>
              <w:pStyle w:val="TableText"/>
            </w:pPr>
            <w:r w:rsidRPr="008E5528">
              <w:t>Передача извещения о закупке</w:t>
            </w:r>
          </w:p>
        </w:tc>
        <w:tc>
          <w:tcPr>
            <w:tcW w:w="555" w:type="pct"/>
          </w:tcPr>
          <w:p w14:paraId="1A77CF2D" w14:textId="77777777" w:rsidR="0008583A" w:rsidRPr="008E5528" w:rsidRDefault="0008583A" w:rsidP="003557A5">
            <w:pPr>
              <w:pStyle w:val="TableText"/>
            </w:pPr>
            <w:r w:rsidRPr="008E5528">
              <w:t xml:space="preserve">Исходящий </w:t>
            </w:r>
          </w:p>
        </w:tc>
        <w:tc>
          <w:tcPr>
            <w:tcW w:w="1340" w:type="pct"/>
          </w:tcPr>
          <w:p w14:paraId="0153AF18" w14:textId="77777777" w:rsidR="0008583A" w:rsidRPr="008E5528" w:rsidRDefault="0008583A" w:rsidP="003557A5">
            <w:pPr>
              <w:pStyle w:val="TableText"/>
            </w:pPr>
            <w:r w:rsidRPr="008E5528">
              <w:t>По событию: отправка пользователем</w:t>
            </w:r>
          </w:p>
        </w:tc>
        <w:tc>
          <w:tcPr>
            <w:tcW w:w="611" w:type="pct"/>
          </w:tcPr>
          <w:p w14:paraId="0270D29C" w14:textId="77777777" w:rsidR="0008583A" w:rsidRPr="008E5528" w:rsidRDefault="0008583A" w:rsidP="003557A5">
            <w:pPr>
              <w:pStyle w:val="TableText"/>
            </w:pPr>
          </w:p>
        </w:tc>
      </w:tr>
      <w:tr w:rsidR="0008583A" w:rsidRPr="008E5528" w14:paraId="698D0BC2" w14:textId="77777777" w:rsidTr="003557A5">
        <w:tc>
          <w:tcPr>
            <w:tcW w:w="278" w:type="pct"/>
            <w:shd w:val="clear" w:color="auto" w:fill="auto"/>
          </w:tcPr>
          <w:p w14:paraId="37544300" w14:textId="77777777" w:rsidR="0008583A" w:rsidRPr="008E5528" w:rsidRDefault="0008583A" w:rsidP="003557A5">
            <w:pPr>
              <w:pStyle w:val="TableText"/>
            </w:pPr>
            <w:r>
              <w:t>4.3</w:t>
            </w:r>
            <w:r w:rsidRPr="008E5528">
              <w:t>.</w:t>
            </w:r>
          </w:p>
        </w:tc>
        <w:tc>
          <w:tcPr>
            <w:tcW w:w="1107" w:type="pct"/>
            <w:shd w:val="clear" w:color="auto" w:fill="auto"/>
          </w:tcPr>
          <w:p w14:paraId="369B2AB2" w14:textId="77777777" w:rsidR="0008583A" w:rsidRPr="008E5528" w:rsidRDefault="0008583A" w:rsidP="003557A5">
            <w:pPr>
              <w:pStyle w:val="TableText"/>
            </w:pPr>
          </w:p>
        </w:tc>
        <w:tc>
          <w:tcPr>
            <w:tcW w:w="1109" w:type="pct"/>
            <w:shd w:val="clear" w:color="auto" w:fill="auto"/>
          </w:tcPr>
          <w:p w14:paraId="79C1C461" w14:textId="77777777" w:rsidR="0008583A" w:rsidRPr="008E5528" w:rsidRDefault="0008583A" w:rsidP="003557A5">
            <w:pPr>
              <w:pStyle w:val="TableText"/>
            </w:pPr>
            <w:r w:rsidRPr="008E5528">
              <w:t>Передача сведений о договоре в структурированном виде</w:t>
            </w:r>
          </w:p>
        </w:tc>
        <w:tc>
          <w:tcPr>
            <w:tcW w:w="555" w:type="pct"/>
          </w:tcPr>
          <w:p w14:paraId="1997B5A7" w14:textId="77777777" w:rsidR="0008583A" w:rsidRPr="008E5528" w:rsidRDefault="0008583A" w:rsidP="003557A5">
            <w:pPr>
              <w:pStyle w:val="TableText"/>
            </w:pPr>
            <w:r w:rsidRPr="008E5528">
              <w:t>Исходящий</w:t>
            </w:r>
          </w:p>
        </w:tc>
        <w:tc>
          <w:tcPr>
            <w:tcW w:w="1340" w:type="pct"/>
          </w:tcPr>
          <w:p w14:paraId="6C20773F" w14:textId="77777777" w:rsidR="0008583A" w:rsidRPr="008E5528" w:rsidRDefault="0008583A" w:rsidP="003557A5">
            <w:pPr>
              <w:pStyle w:val="TableText"/>
            </w:pPr>
            <w:r w:rsidRPr="008E5528">
              <w:t>По событию: отправка пользователем</w:t>
            </w:r>
          </w:p>
        </w:tc>
        <w:tc>
          <w:tcPr>
            <w:tcW w:w="611" w:type="pct"/>
          </w:tcPr>
          <w:p w14:paraId="348B92D7" w14:textId="77777777" w:rsidR="0008583A" w:rsidRPr="008E5528" w:rsidRDefault="0008583A" w:rsidP="003557A5">
            <w:pPr>
              <w:pStyle w:val="TableText"/>
            </w:pPr>
            <w:r w:rsidRPr="008E5528">
              <w:t>ЕИСЗ</w:t>
            </w:r>
          </w:p>
        </w:tc>
      </w:tr>
      <w:tr w:rsidR="0008583A" w:rsidRPr="008E5528" w14:paraId="73E93EDD" w14:textId="77777777" w:rsidTr="003557A5">
        <w:tc>
          <w:tcPr>
            <w:tcW w:w="278" w:type="pct"/>
            <w:shd w:val="clear" w:color="auto" w:fill="auto"/>
          </w:tcPr>
          <w:p w14:paraId="63090085" w14:textId="77777777" w:rsidR="0008583A" w:rsidRPr="008E5528" w:rsidRDefault="0008583A" w:rsidP="003557A5">
            <w:pPr>
              <w:pStyle w:val="TableText"/>
            </w:pPr>
            <w:r>
              <w:t>5</w:t>
            </w:r>
            <w:r w:rsidRPr="008E5528">
              <w:t>.</w:t>
            </w:r>
          </w:p>
        </w:tc>
        <w:tc>
          <w:tcPr>
            <w:tcW w:w="1107" w:type="pct"/>
            <w:shd w:val="clear" w:color="auto" w:fill="auto"/>
          </w:tcPr>
          <w:p w14:paraId="6B65CF7F" w14:textId="77777777" w:rsidR="0008583A" w:rsidRPr="008E5528" w:rsidRDefault="0008583A" w:rsidP="003557A5">
            <w:pPr>
              <w:pStyle w:val="TableText"/>
            </w:pPr>
            <w:r>
              <w:t>Файловый архив</w:t>
            </w:r>
            <w:r w:rsidRPr="008E5528">
              <w:t>, назначение системы как хранилище</w:t>
            </w:r>
          </w:p>
        </w:tc>
        <w:tc>
          <w:tcPr>
            <w:tcW w:w="1109" w:type="pct"/>
            <w:shd w:val="clear" w:color="auto" w:fill="auto"/>
          </w:tcPr>
          <w:p w14:paraId="3BD62B88" w14:textId="77777777" w:rsidR="0008583A" w:rsidRPr="008E5528" w:rsidRDefault="0008583A" w:rsidP="003557A5">
            <w:pPr>
              <w:pStyle w:val="TableText"/>
            </w:pPr>
          </w:p>
        </w:tc>
        <w:tc>
          <w:tcPr>
            <w:tcW w:w="555" w:type="pct"/>
          </w:tcPr>
          <w:p w14:paraId="2250C591" w14:textId="77777777" w:rsidR="0008583A" w:rsidRPr="008E5528" w:rsidRDefault="0008583A" w:rsidP="003557A5">
            <w:pPr>
              <w:pStyle w:val="TableText"/>
            </w:pPr>
          </w:p>
        </w:tc>
        <w:tc>
          <w:tcPr>
            <w:tcW w:w="1340" w:type="pct"/>
          </w:tcPr>
          <w:p w14:paraId="0FB81841" w14:textId="77777777" w:rsidR="0008583A" w:rsidRPr="008E5528" w:rsidRDefault="0008583A" w:rsidP="003557A5">
            <w:pPr>
              <w:pStyle w:val="TableText"/>
            </w:pPr>
          </w:p>
        </w:tc>
        <w:tc>
          <w:tcPr>
            <w:tcW w:w="611" w:type="pct"/>
          </w:tcPr>
          <w:p w14:paraId="24874185" w14:textId="77777777" w:rsidR="0008583A" w:rsidRPr="008E5528" w:rsidRDefault="0008583A" w:rsidP="003557A5">
            <w:pPr>
              <w:pStyle w:val="TableText"/>
            </w:pPr>
          </w:p>
        </w:tc>
      </w:tr>
      <w:tr w:rsidR="0008583A" w:rsidRPr="008E5528" w14:paraId="5268E8F6" w14:textId="77777777" w:rsidTr="003557A5">
        <w:tc>
          <w:tcPr>
            <w:tcW w:w="278" w:type="pct"/>
            <w:shd w:val="clear" w:color="auto" w:fill="auto"/>
          </w:tcPr>
          <w:p w14:paraId="561DA34A" w14:textId="77777777" w:rsidR="0008583A" w:rsidRPr="008E5528" w:rsidRDefault="0008583A" w:rsidP="003557A5">
            <w:pPr>
              <w:pStyle w:val="TableText"/>
            </w:pPr>
            <w:r w:rsidRPr="008E5528">
              <w:lastRenderedPageBreak/>
              <w:t>5.1.</w:t>
            </w:r>
          </w:p>
        </w:tc>
        <w:tc>
          <w:tcPr>
            <w:tcW w:w="1107" w:type="pct"/>
            <w:shd w:val="clear" w:color="auto" w:fill="auto"/>
          </w:tcPr>
          <w:p w14:paraId="4A0E233A" w14:textId="77777777" w:rsidR="0008583A" w:rsidRPr="008E5528" w:rsidRDefault="0008583A" w:rsidP="003557A5">
            <w:pPr>
              <w:pStyle w:val="TableText"/>
            </w:pPr>
          </w:p>
        </w:tc>
        <w:tc>
          <w:tcPr>
            <w:tcW w:w="1109" w:type="pct"/>
            <w:shd w:val="clear" w:color="auto" w:fill="auto"/>
          </w:tcPr>
          <w:p w14:paraId="1B6A3DA4" w14:textId="77777777" w:rsidR="0008583A" w:rsidRPr="008E5528" w:rsidRDefault="0008583A" w:rsidP="003557A5">
            <w:pPr>
              <w:pStyle w:val="TableText"/>
            </w:pPr>
            <w:r w:rsidRPr="008E5528">
              <w:t>Хранение файлов, приложенных к документам системы</w:t>
            </w:r>
          </w:p>
        </w:tc>
        <w:tc>
          <w:tcPr>
            <w:tcW w:w="555" w:type="pct"/>
          </w:tcPr>
          <w:p w14:paraId="55CB80B0" w14:textId="77777777" w:rsidR="0008583A" w:rsidRPr="008E5528" w:rsidRDefault="0008583A" w:rsidP="003557A5">
            <w:pPr>
              <w:pStyle w:val="TableText"/>
            </w:pPr>
            <w:r w:rsidRPr="008E5528">
              <w:t>Исходящий</w:t>
            </w:r>
          </w:p>
        </w:tc>
        <w:tc>
          <w:tcPr>
            <w:tcW w:w="1340" w:type="pct"/>
          </w:tcPr>
          <w:p w14:paraId="7B14BE0B" w14:textId="77777777" w:rsidR="0008583A" w:rsidRPr="008E5528" w:rsidRDefault="0008583A" w:rsidP="003557A5">
            <w:pPr>
              <w:pStyle w:val="TableText"/>
            </w:pPr>
            <w:r w:rsidRPr="008E5528">
              <w:t>По событию: прикрепление пользователем файла к карточке документа ЕИСЗ</w:t>
            </w:r>
          </w:p>
        </w:tc>
        <w:tc>
          <w:tcPr>
            <w:tcW w:w="611" w:type="pct"/>
          </w:tcPr>
          <w:p w14:paraId="65CBB197" w14:textId="77777777" w:rsidR="0008583A" w:rsidRPr="008E5528" w:rsidRDefault="0008583A" w:rsidP="003557A5">
            <w:pPr>
              <w:pStyle w:val="TableText"/>
            </w:pPr>
            <w:r w:rsidRPr="008E5528">
              <w:t>ЕИСЗ</w:t>
            </w:r>
          </w:p>
        </w:tc>
      </w:tr>
      <w:tr w:rsidR="0008583A" w:rsidRPr="008E5528" w14:paraId="6A9ED0C1" w14:textId="77777777" w:rsidTr="003557A5">
        <w:tc>
          <w:tcPr>
            <w:tcW w:w="278" w:type="pct"/>
            <w:shd w:val="clear" w:color="auto" w:fill="auto"/>
          </w:tcPr>
          <w:p w14:paraId="1DBE0FEB" w14:textId="77777777" w:rsidR="0008583A" w:rsidRPr="008E5528" w:rsidRDefault="0008583A" w:rsidP="003557A5">
            <w:pPr>
              <w:pStyle w:val="TableText"/>
            </w:pPr>
            <w:r w:rsidRPr="008E5528">
              <w:t>6.</w:t>
            </w:r>
          </w:p>
        </w:tc>
        <w:tc>
          <w:tcPr>
            <w:tcW w:w="1107" w:type="pct"/>
            <w:shd w:val="clear" w:color="auto" w:fill="auto"/>
          </w:tcPr>
          <w:p w14:paraId="1F756917" w14:textId="77777777" w:rsidR="0008583A" w:rsidRPr="008E5528" w:rsidRDefault="0008583A" w:rsidP="003557A5">
            <w:pPr>
              <w:pStyle w:val="TableText"/>
            </w:pPr>
            <w:r w:rsidRPr="008E5528">
              <w:t>Системы бухгалтерского учета 1С</w:t>
            </w:r>
          </w:p>
        </w:tc>
        <w:tc>
          <w:tcPr>
            <w:tcW w:w="1109" w:type="pct"/>
            <w:shd w:val="clear" w:color="auto" w:fill="auto"/>
          </w:tcPr>
          <w:p w14:paraId="764D4C1A" w14:textId="77777777" w:rsidR="0008583A" w:rsidRPr="008E5528" w:rsidRDefault="0008583A" w:rsidP="003557A5">
            <w:pPr>
              <w:pStyle w:val="TableText"/>
            </w:pPr>
          </w:p>
        </w:tc>
        <w:tc>
          <w:tcPr>
            <w:tcW w:w="555" w:type="pct"/>
          </w:tcPr>
          <w:p w14:paraId="0E6D7CDB" w14:textId="77777777" w:rsidR="0008583A" w:rsidRPr="008E5528" w:rsidRDefault="0008583A" w:rsidP="003557A5">
            <w:pPr>
              <w:pStyle w:val="TableText"/>
            </w:pPr>
          </w:p>
        </w:tc>
        <w:tc>
          <w:tcPr>
            <w:tcW w:w="1340" w:type="pct"/>
          </w:tcPr>
          <w:p w14:paraId="195B9755" w14:textId="77777777" w:rsidR="0008583A" w:rsidRPr="008E5528" w:rsidRDefault="0008583A" w:rsidP="003557A5">
            <w:pPr>
              <w:pStyle w:val="TableText"/>
            </w:pPr>
          </w:p>
        </w:tc>
        <w:tc>
          <w:tcPr>
            <w:tcW w:w="611" w:type="pct"/>
          </w:tcPr>
          <w:p w14:paraId="69C94D13" w14:textId="77777777" w:rsidR="0008583A" w:rsidRPr="008E5528" w:rsidRDefault="0008583A" w:rsidP="003557A5">
            <w:pPr>
              <w:pStyle w:val="TableText"/>
            </w:pPr>
          </w:p>
        </w:tc>
      </w:tr>
      <w:tr w:rsidR="0008583A" w:rsidRPr="008E5528" w14:paraId="35339601" w14:textId="77777777" w:rsidTr="003557A5">
        <w:tc>
          <w:tcPr>
            <w:tcW w:w="278" w:type="pct"/>
            <w:shd w:val="clear" w:color="auto" w:fill="auto"/>
          </w:tcPr>
          <w:p w14:paraId="69BB69CE" w14:textId="77777777" w:rsidR="0008583A" w:rsidRPr="008E5528" w:rsidRDefault="0008583A" w:rsidP="003557A5">
            <w:pPr>
              <w:pStyle w:val="TableText"/>
            </w:pPr>
            <w:r>
              <w:t>6</w:t>
            </w:r>
            <w:r w:rsidRPr="008E5528">
              <w:t>.1.</w:t>
            </w:r>
          </w:p>
        </w:tc>
        <w:tc>
          <w:tcPr>
            <w:tcW w:w="1107" w:type="pct"/>
            <w:shd w:val="clear" w:color="auto" w:fill="auto"/>
          </w:tcPr>
          <w:p w14:paraId="55D7010A" w14:textId="77777777" w:rsidR="0008583A" w:rsidRPr="008E5528" w:rsidRDefault="0008583A" w:rsidP="003557A5">
            <w:pPr>
              <w:pStyle w:val="TableText"/>
            </w:pPr>
          </w:p>
        </w:tc>
        <w:tc>
          <w:tcPr>
            <w:tcW w:w="1109" w:type="pct"/>
            <w:shd w:val="clear" w:color="auto" w:fill="auto"/>
          </w:tcPr>
          <w:p w14:paraId="344FCA7B" w14:textId="77777777" w:rsidR="0008583A" w:rsidRPr="008E5528" w:rsidRDefault="0008583A" w:rsidP="003557A5">
            <w:pPr>
              <w:pStyle w:val="TableText"/>
            </w:pPr>
            <w:r w:rsidRPr="008E5528">
              <w:t>Передача плановых данных исполнения по лоту</w:t>
            </w:r>
          </w:p>
        </w:tc>
        <w:tc>
          <w:tcPr>
            <w:tcW w:w="555" w:type="pct"/>
          </w:tcPr>
          <w:p w14:paraId="74178F19" w14:textId="77777777" w:rsidR="0008583A" w:rsidRPr="008E5528" w:rsidRDefault="0008583A" w:rsidP="003557A5">
            <w:pPr>
              <w:pStyle w:val="TableText"/>
            </w:pPr>
            <w:r w:rsidRPr="008E5528">
              <w:t>Исходящий</w:t>
            </w:r>
          </w:p>
        </w:tc>
        <w:tc>
          <w:tcPr>
            <w:tcW w:w="1340" w:type="pct"/>
          </w:tcPr>
          <w:p w14:paraId="46D997AF" w14:textId="77777777" w:rsidR="0008583A" w:rsidRPr="008E5528" w:rsidRDefault="0008583A" w:rsidP="003557A5">
            <w:pPr>
              <w:pStyle w:val="TableText"/>
            </w:pPr>
            <w:r w:rsidRPr="008E5528">
              <w:t>По событию: плановые данные лота занесены в таблицу</w:t>
            </w:r>
          </w:p>
        </w:tc>
        <w:tc>
          <w:tcPr>
            <w:tcW w:w="611" w:type="pct"/>
          </w:tcPr>
          <w:p w14:paraId="249CFA1B" w14:textId="77777777" w:rsidR="0008583A" w:rsidRPr="008E5528" w:rsidRDefault="0008583A" w:rsidP="003557A5">
            <w:pPr>
              <w:pStyle w:val="TableText"/>
            </w:pPr>
            <w:r w:rsidRPr="008E5528">
              <w:t>1С</w:t>
            </w:r>
            <w:r>
              <w:t xml:space="preserve"> </w:t>
            </w:r>
            <w:r w:rsidRPr="00006F05">
              <w:t>10056 - УПП ЭГ</w:t>
            </w:r>
          </w:p>
        </w:tc>
      </w:tr>
      <w:tr w:rsidR="0008583A" w:rsidRPr="008E5528" w14:paraId="6F5C2D8C" w14:textId="77777777" w:rsidTr="003557A5">
        <w:tc>
          <w:tcPr>
            <w:tcW w:w="278" w:type="pct"/>
            <w:shd w:val="clear" w:color="auto" w:fill="auto"/>
          </w:tcPr>
          <w:p w14:paraId="170E870C" w14:textId="77777777" w:rsidR="0008583A" w:rsidRPr="008E5528" w:rsidRDefault="0008583A" w:rsidP="003557A5">
            <w:pPr>
              <w:pStyle w:val="TableText"/>
            </w:pPr>
            <w:r>
              <w:t>6</w:t>
            </w:r>
            <w:r w:rsidRPr="008E5528">
              <w:t>.2.</w:t>
            </w:r>
          </w:p>
        </w:tc>
        <w:tc>
          <w:tcPr>
            <w:tcW w:w="1107" w:type="pct"/>
            <w:shd w:val="clear" w:color="auto" w:fill="auto"/>
          </w:tcPr>
          <w:p w14:paraId="235F934E" w14:textId="77777777" w:rsidR="0008583A" w:rsidRPr="008E5528" w:rsidRDefault="0008583A" w:rsidP="003557A5">
            <w:pPr>
              <w:pStyle w:val="TableText"/>
            </w:pPr>
          </w:p>
        </w:tc>
        <w:tc>
          <w:tcPr>
            <w:tcW w:w="1109" w:type="pct"/>
            <w:shd w:val="clear" w:color="auto" w:fill="auto"/>
          </w:tcPr>
          <w:p w14:paraId="24A2D6CD" w14:textId="77777777" w:rsidR="0008583A" w:rsidRPr="008E5528" w:rsidRDefault="0008583A" w:rsidP="003557A5">
            <w:pPr>
              <w:pStyle w:val="TableText"/>
            </w:pPr>
            <w:r w:rsidRPr="008E5528">
              <w:t>Получение признака «Финансирование»</w:t>
            </w:r>
          </w:p>
        </w:tc>
        <w:tc>
          <w:tcPr>
            <w:tcW w:w="555" w:type="pct"/>
          </w:tcPr>
          <w:p w14:paraId="16174A8C" w14:textId="77777777" w:rsidR="0008583A" w:rsidRPr="008E5528" w:rsidRDefault="0008583A" w:rsidP="003557A5">
            <w:pPr>
              <w:pStyle w:val="TableText"/>
            </w:pPr>
            <w:r w:rsidRPr="008E5528">
              <w:t>Входящий</w:t>
            </w:r>
          </w:p>
        </w:tc>
        <w:tc>
          <w:tcPr>
            <w:tcW w:w="1340" w:type="pct"/>
          </w:tcPr>
          <w:p w14:paraId="169388B2" w14:textId="77777777" w:rsidR="0008583A" w:rsidRPr="008E5528" w:rsidRDefault="0008583A" w:rsidP="003557A5">
            <w:pPr>
              <w:pStyle w:val="TableText"/>
            </w:pPr>
            <w:r w:rsidRPr="008E5528">
              <w:t>По событию: В таблицу с плановыми данными лота занесены данные признака «Финансирование»</w:t>
            </w:r>
          </w:p>
        </w:tc>
        <w:tc>
          <w:tcPr>
            <w:tcW w:w="611" w:type="pct"/>
          </w:tcPr>
          <w:p w14:paraId="34EFD21B" w14:textId="77777777" w:rsidR="0008583A" w:rsidRPr="008E5528" w:rsidRDefault="0008583A" w:rsidP="003557A5">
            <w:pPr>
              <w:pStyle w:val="TableText"/>
            </w:pPr>
            <w:r w:rsidRPr="008E5528">
              <w:t>1С</w:t>
            </w:r>
            <w:r>
              <w:t xml:space="preserve"> </w:t>
            </w:r>
            <w:r w:rsidRPr="00006F05">
              <w:t>10056 - УПП ЭГ</w:t>
            </w:r>
          </w:p>
        </w:tc>
      </w:tr>
      <w:tr w:rsidR="0008583A" w:rsidRPr="008E5528" w14:paraId="3349EBFD" w14:textId="77777777" w:rsidTr="003557A5">
        <w:tc>
          <w:tcPr>
            <w:tcW w:w="278" w:type="pct"/>
            <w:shd w:val="clear" w:color="auto" w:fill="auto"/>
          </w:tcPr>
          <w:p w14:paraId="3E4C4899" w14:textId="77777777" w:rsidR="0008583A" w:rsidRPr="008E5528" w:rsidRDefault="0008583A" w:rsidP="003557A5">
            <w:pPr>
              <w:pStyle w:val="TableText"/>
            </w:pPr>
            <w:r>
              <w:t>6</w:t>
            </w:r>
            <w:r w:rsidRPr="008E5528">
              <w:t>.3.</w:t>
            </w:r>
          </w:p>
        </w:tc>
        <w:tc>
          <w:tcPr>
            <w:tcW w:w="1107" w:type="pct"/>
            <w:shd w:val="clear" w:color="auto" w:fill="auto"/>
          </w:tcPr>
          <w:p w14:paraId="0F89EF6D" w14:textId="77777777" w:rsidR="0008583A" w:rsidRPr="008E5528" w:rsidRDefault="0008583A" w:rsidP="003557A5">
            <w:pPr>
              <w:pStyle w:val="TableText"/>
            </w:pPr>
          </w:p>
        </w:tc>
        <w:tc>
          <w:tcPr>
            <w:tcW w:w="1109" w:type="pct"/>
            <w:shd w:val="clear" w:color="auto" w:fill="auto"/>
          </w:tcPr>
          <w:p w14:paraId="39B2D3E8" w14:textId="77777777" w:rsidR="0008583A" w:rsidRPr="008E5528" w:rsidRDefault="0008583A" w:rsidP="003557A5">
            <w:pPr>
              <w:pStyle w:val="TableText"/>
            </w:pPr>
            <w:r w:rsidRPr="008E5528">
              <w:t>Передача фактических данных по лоту</w:t>
            </w:r>
          </w:p>
        </w:tc>
        <w:tc>
          <w:tcPr>
            <w:tcW w:w="555" w:type="pct"/>
          </w:tcPr>
          <w:p w14:paraId="1C7844AC" w14:textId="77777777" w:rsidR="0008583A" w:rsidRPr="008E5528" w:rsidRDefault="0008583A" w:rsidP="003557A5">
            <w:pPr>
              <w:pStyle w:val="TableText"/>
            </w:pPr>
            <w:r w:rsidRPr="008E5528">
              <w:t>Исходящий</w:t>
            </w:r>
          </w:p>
        </w:tc>
        <w:tc>
          <w:tcPr>
            <w:tcW w:w="1340" w:type="pct"/>
          </w:tcPr>
          <w:p w14:paraId="4CEF48B6" w14:textId="77777777" w:rsidR="0008583A" w:rsidRPr="008E5528" w:rsidRDefault="0008583A" w:rsidP="003557A5">
            <w:pPr>
              <w:pStyle w:val="TableText"/>
            </w:pPr>
            <w:r w:rsidRPr="008E5528">
              <w:t>По событию: факт по лоту занесен в таблицу</w:t>
            </w:r>
          </w:p>
        </w:tc>
        <w:tc>
          <w:tcPr>
            <w:tcW w:w="611" w:type="pct"/>
          </w:tcPr>
          <w:p w14:paraId="12C539DF" w14:textId="77777777" w:rsidR="0008583A" w:rsidRPr="008E5528" w:rsidRDefault="0008583A" w:rsidP="003557A5">
            <w:pPr>
              <w:pStyle w:val="TableText"/>
            </w:pPr>
            <w:r w:rsidRPr="008E5528">
              <w:t>1С</w:t>
            </w:r>
            <w:r>
              <w:t xml:space="preserve"> </w:t>
            </w:r>
            <w:r w:rsidRPr="00006F05">
              <w:t>10056 - УПП ЭГ</w:t>
            </w:r>
          </w:p>
        </w:tc>
      </w:tr>
      <w:tr w:rsidR="0008583A" w:rsidRPr="008E5528" w14:paraId="7BC7FB83" w14:textId="77777777" w:rsidTr="003557A5">
        <w:tc>
          <w:tcPr>
            <w:tcW w:w="278" w:type="pct"/>
            <w:shd w:val="clear" w:color="auto" w:fill="auto"/>
          </w:tcPr>
          <w:p w14:paraId="35EF29CB" w14:textId="77777777" w:rsidR="0008583A" w:rsidRPr="008E5528" w:rsidRDefault="0008583A" w:rsidP="003557A5">
            <w:pPr>
              <w:pStyle w:val="TableText"/>
            </w:pPr>
            <w:r w:rsidRPr="008E5528">
              <w:t>6.4.</w:t>
            </w:r>
          </w:p>
        </w:tc>
        <w:tc>
          <w:tcPr>
            <w:tcW w:w="1107" w:type="pct"/>
            <w:shd w:val="clear" w:color="auto" w:fill="auto"/>
          </w:tcPr>
          <w:p w14:paraId="33232544" w14:textId="77777777" w:rsidR="0008583A" w:rsidRPr="008E5528" w:rsidRDefault="0008583A" w:rsidP="003557A5">
            <w:pPr>
              <w:pStyle w:val="TableText"/>
            </w:pPr>
          </w:p>
        </w:tc>
        <w:tc>
          <w:tcPr>
            <w:tcW w:w="1109" w:type="pct"/>
            <w:shd w:val="clear" w:color="auto" w:fill="auto"/>
          </w:tcPr>
          <w:p w14:paraId="66597758" w14:textId="77777777" w:rsidR="0008583A" w:rsidRPr="008E5528" w:rsidRDefault="0008583A" w:rsidP="003557A5">
            <w:pPr>
              <w:pStyle w:val="TableText"/>
            </w:pPr>
            <w:r w:rsidRPr="008E5528">
              <w:t>Получение договора</w:t>
            </w:r>
          </w:p>
        </w:tc>
        <w:tc>
          <w:tcPr>
            <w:tcW w:w="555" w:type="pct"/>
          </w:tcPr>
          <w:p w14:paraId="11445C6A" w14:textId="77777777" w:rsidR="0008583A" w:rsidRPr="008E5528" w:rsidRDefault="0008583A" w:rsidP="003557A5">
            <w:pPr>
              <w:pStyle w:val="TableText"/>
            </w:pPr>
            <w:r w:rsidRPr="008E5528">
              <w:t>Входящий</w:t>
            </w:r>
          </w:p>
        </w:tc>
        <w:tc>
          <w:tcPr>
            <w:tcW w:w="1340" w:type="pct"/>
          </w:tcPr>
          <w:p w14:paraId="069A0223" w14:textId="77777777" w:rsidR="0008583A" w:rsidRPr="008E5528" w:rsidRDefault="0008583A" w:rsidP="003557A5">
            <w:pPr>
              <w:pStyle w:val="TableText"/>
            </w:pPr>
            <w:r w:rsidRPr="008E5528">
              <w:t>По событию: В таблицу с фактическими данными лота занесены данные договора</w:t>
            </w:r>
          </w:p>
        </w:tc>
        <w:tc>
          <w:tcPr>
            <w:tcW w:w="611" w:type="pct"/>
          </w:tcPr>
          <w:p w14:paraId="5D50B1F5" w14:textId="77777777" w:rsidR="0008583A" w:rsidRPr="008E5528" w:rsidRDefault="0008583A" w:rsidP="003557A5">
            <w:pPr>
              <w:pStyle w:val="TableText"/>
            </w:pPr>
            <w:r w:rsidRPr="008E5528">
              <w:t>1С</w:t>
            </w:r>
            <w:r>
              <w:t xml:space="preserve"> </w:t>
            </w:r>
            <w:r w:rsidRPr="00006F05">
              <w:t>10056 - УПП ЭГ</w:t>
            </w:r>
          </w:p>
        </w:tc>
      </w:tr>
      <w:tr w:rsidR="0008583A" w:rsidRPr="008E5528" w14:paraId="4E1D7560" w14:textId="77777777" w:rsidTr="003557A5">
        <w:tc>
          <w:tcPr>
            <w:tcW w:w="278" w:type="pct"/>
            <w:shd w:val="clear" w:color="auto" w:fill="auto"/>
          </w:tcPr>
          <w:p w14:paraId="4208C5EE" w14:textId="77777777" w:rsidR="0008583A" w:rsidRPr="008E5528" w:rsidRDefault="0008583A" w:rsidP="003557A5">
            <w:pPr>
              <w:pStyle w:val="TableText"/>
            </w:pPr>
            <w:r w:rsidRPr="008E5528">
              <w:t>6.5.</w:t>
            </w:r>
          </w:p>
        </w:tc>
        <w:tc>
          <w:tcPr>
            <w:tcW w:w="1107" w:type="pct"/>
            <w:shd w:val="clear" w:color="auto" w:fill="auto"/>
          </w:tcPr>
          <w:p w14:paraId="659E0051" w14:textId="77777777" w:rsidR="0008583A" w:rsidRPr="008E5528" w:rsidRDefault="0008583A" w:rsidP="003557A5">
            <w:pPr>
              <w:pStyle w:val="TableText"/>
            </w:pPr>
          </w:p>
        </w:tc>
        <w:tc>
          <w:tcPr>
            <w:tcW w:w="1109" w:type="pct"/>
            <w:shd w:val="clear" w:color="auto" w:fill="auto"/>
          </w:tcPr>
          <w:p w14:paraId="797F20DA" w14:textId="77777777" w:rsidR="0008583A" w:rsidRPr="008E5528" w:rsidRDefault="0008583A" w:rsidP="003557A5">
            <w:pPr>
              <w:pStyle w:val="TableText"/>
            </w:pPr>
            <w:r w:rsidRPr="008E5528">
              <w:t>Получение платежей</w:t>
            </w:r>
          </w:p>
        </w:tc>
        <w:tc>
          <w:tcPr>
            <w:tcW w:w="555" w:type="pct"/>
          </w:tcPr>
          <w:p w14:paraId="1D1C4DF3" w14:textId="77777777" w:rsidR="0008583A" w:rsidRPr="008E5528" w:rsidRDefault="0008583A" w:rsidP="003557A5">
            <w:pPr>
              <w:pStyle w:val="TableText"/>
            </w:pPr>
            <w:r w:rsidRPr="008E5528">
              <w:t>Входящий</w:t>
            </w:r>
          </w:p>
        </w:tc>
        <w:tc>
          <w:tcPr>
            <w:tcW w:w="1340" w:type="pct"/>
          </w:tcPr>
          <w:p w14:paraId="61E71567" w14:textId="77777777" w:rsidR="0008583A" w:rsidRPr="008E5528" w:rsidRDefault="0008583A" w:rsidP="003557A5">
            <w:pPr>
              <w:pStyle w:val="TableText"/>
            </w:pPr>
            <w:r w:rsidRPr="008E5528">
              <w:t>По событию: В таблицу с фактическими данными лота занесены данные по исполнению договора</w:t>
            </w:r>
          </w:p>
        </w:tc>
        <w:tc>
          <w:tcPr>
            <w:tcW w:w="611" w:type="pct"/>
          </w:tcPr>
          <w:p w14:paraId="792CFE1C" w14:textId="77777777" w:rsidR="0008583A" w:rsidRPr="008E5528" w:rsidRDefault="0008583A" w:rsidP="003557A5">
            <w:pPr>
              <w:pStyle w:val="TableText"/>
            </w:pPr>
            <w:r w:rsidRPr="008E5528">
              <w:t>1С</w:t>
            </w:r>
            <w:r>
              <w:t xml:space="preserve"> </w:t>
            </w:r>
            <w:r w:rsidRPr="00006F05">
              <w:t>10056 - УПП ЭГ</w:t>
            </w:r>
          </w:p>
        </w:tc>
      </w:tr>
      <w:tr w:rsidR="0008583A" w:rsidRPr="008E5528" w14:paraId="2B254862" w14:textId="77777777" w:rsidTr="003557A5">
        <w:tc>
          <w:tcPr>
            <w:tcW w:w="278" w:type="pct"/>
            <w:shd w:val="clear" w:color="auto" w:fill="auto"/>
          </w:tcPr>
          <w:p w14:paraId="5B2CD1CB" w14:textId="77777777" w:rsidR="0008583A" w:rsidRPr="008E5528" w:rsidRDefault="0008583A" w:rsidP="003557A5">
            <w:pPr>
              <w:pStyle w:val="TableText"/>
            </w:pPr>
            <w:r w:rsidRPr="008E5528">
              <w:t>6.6.</w:t>
            </w:r>
          </w:p>
        </w:tc>
        <w:tc>
          <w:tcPr>
            <w:tcW w:w="1107" w:type="pct"/>
            <w:shd w:val="clear" w:color="auto" w:fill="auto"/>
          </w:tcPr>
          <w:p w14:paraId="6179447E" w14:textId="77777777" w:rsidR="0008583A" w:rsidRPr="008E5528" w:rsidRDefault="0008583A" w:rsidP="003557A5">
            <w:pPr>
              <w:pStyle w:val="TableText"/>
            </w:pPr>
          </w:p>
        </w:tc>
        <w:tc>
          <w:tcPr>
            <w:tcW w:w="1109" w:type="pct"/>
            <w:shd w:val="clear" w:color="auto" w:fill="auto"/>
          </w:tcPr>
          <w:p w14:paraId="04457742" w14:textId="77777777" w:rsidR="0008583A" w:rsidRPr="008E5528" w:rsidRDefault="0008583A" w:rsidP="003557A5">
            <w:pPr>
              <w:pStyle w:val="TableText"/>
            </w:pPr>
            <w:r w:rsidRPr="008E5528">
              <w:t>Передача данных по отчету агента</w:t>
            </w:r>
          </w:p>
        </w:tc>
        <w:tc>
          <w:tcPr>
            <w:tcW w:w="555" w:type="pct"/>
          </w:tcPr>
          <w:p w14:paraId="77FCDE83" w14:textId="77777777" w:rsidR="0008583A" w:rsidRPr="008E5528" w:rsidRDefault="0008583A" w:rsidP="003557A5">
            <w:pPr>
              <w:pStyle w:val="TableText"/>
            </w:pPr>
            <w:r w:rsidRPr="008E5528">
              <w:t>Исходящий</w:t>
            </w:r>
          </w:p>
        </w:tc>
        <w:tc>
          <w:tcPr>
            <w:tcW w:w="1340" w:type="pct"/>
          </w:tcPr>
          <w:p w14:paraId="3AF148FE" w14:textId="77777777" w:rsidR="0008583A" w:rsidRPr="008E5528" w:rsidRDefault="0008583A" w:rsidP="003557A5">
            <w:pPr>
              <w:pStyle w:val="TableText"/>
            </w:pPr>
            <w:r w:rsidRPr="008E5528">
              <w:t>По событию: В таблицу занесены данные по отчету агента</w:t>
            </w:r>
          </w:p>
        </w:tc>
        <w:tc>
          <w:tcPr>
            <w:tcW w:w="611" w:type="pct"/>
          </w:tcPr>
          <w:p w14:paraId="558A066C" w14:textId="77777777" w:rsidR="0008583A" w:rsidRPr="008E5528" w:rsidRDefault="0008583A" w:rsidP="003557A5">
            <w:pPr>
              <w:pStyle w:val="TableText"/>
            </w:pPr>
            <w:r w:rsidRPr="008E5528">
              <w:t>1С</w:t>
            </w:r>
            <w:r>
              <w:t xml:space="preserve"> </w:t>
            </w:r>
            <w:r w:rsidRPr="00006F05">
              <w:t>10209 - Бухгалтерия ЦУЗ</w:t>
            </w:r>
          </w:p>
        </w:tc>
      </w:tr>
      <w:tr w:rsidR="0008583A" w:rsidRPr="008E5528" w14:paraId="2FA1AF35" w14:textId="77777777" w:rsidTr="003557A5">
        <w:tc>
          <w:tcPr>
            <w:tcW w:w="278" w:type="pct"/>
            <w:shd w:val="clear" w:color="auto" w:fill="auto"/>
          </w:tcPr>
          <w:p w14:paraId="5056A7B3" w14:textId="77777777" w:rsidR="0008583A" w:rsidRPr="008E5528" w:rsidRDefault="0008583A" w:rsidP="003557A5">
            <w:pPr>
              <w:pStyle w:val="TableText"/>
            </w:pPr>
            <w:r>
              <w:t>6.</w:t>
            </w:r>
            <w:r w:rsidRPr="008E5528">
              <w:t>7.</w:t>
            </w:r>
          </w:p>
        </w:tc>
        <w:tc>
          <w:tcPr>
            <w:tcW w:w="1107" w:type="pct"/>
            <w:shd w:val="clear" w:color="auto" w:fill="auto"/>
          </w:tcPr>
          <w:p w14:paraId="276C5E89" w14:textId="77777777" w:rsidR="0008583A" w:rsidRPr="008E5528" w:rsidRDefault="0008583A" w:rsidP="003557A5">
            <w:pPr>
              <w:pStyle w:val="TableText"/>
            </w:pPr>
          </w:p>
        </w:tc>
        <w:tc>
          <w:tcPr>
            <w:tcW w:w="1109" w:type="pct"/>
            <w:shd w:val="clear" w:color="auto" w:fill="auto"/>
          </w:tcPr>
          <w:p w14:paraId="037385D0" w14:textId="77777777" w:rsidR="0008583A" w:rsidRPr="008E5528" w:rsidRDefault="0008583A" w:rsidP="003557A5">
            <w:pPr>
              <w:pStyle w:val="TableText"/>
            </w:pPr>
            <w:r w:rsidRPr="008E5528">
              <w:t>Отчет агента, получение признака «Передано в 1С»</w:t>
            </w:r>
          </w:p>
        </w:tc>
        <w:tc>
          <w:tcPr>
            <w:tcW w:w="555" w:type="pct"/>
          </w:tcPr>
          <w:p w14:paraId="01E14074" w14:textId="77777777" w:rsidR="0008583A" w:rsidRPr="008E5528" w:rsidRDefault="0008583A" w:rsidP="003557A5">
            <w:pPr>
              <w:pStyle w:val="TableText"/>
            </w:pPr>
            <w:r w:rsidRPr="008E5528">
              <w:t>Входящий</w:t>
            </w:r>
          </w:p>
        </w:tc>
        <w:tc>
          <w:tcPr>
            <w:tcW w:w="1340" w:type="pct"/>
          </w:tcPr>
          <w:p w14:paraId="397244FC" w14:textId="77777777" w:rsidR="0008583A" w:rsidRPr="008E5528" w:rsidRDefault="0008583A" w:rsidP="003557A5">
            <w:pPr>
              <w:pStyle w:val="TableText"/>
            </w:pPr>
            <w:r w:rsidRPr="008E5528">
              <w:t xml:space="preserve">По событию: В таблицу с данными по отчетам агента </w:t>
            </w:r>
          </w:p>
        </w:tc>
        <w:tc>
          <w:tcPr>
            <w:tcW w:w="611" w:type="pct"/>
          </w:tcPr>
          <w:p w14:paraId="6FCD3CC8" w14:textId="77777777" w:rsidR="0008583A" w:rsidRPr="008E5528" w:rsidRDefault="0008583A" w:rsidP="003557A5">
            <w:pPr>
              <w:pStyle w:val="TableText"/>
            </w:pPr>
            <w:r w:rsidRPr="008E5528">
              <w:t>1С</w:t>
            </w:r>
            <w:r>
              <w:t xml:space="preserve"> </w:t>
            </w:r>
            <w:r w:rsidRPr="00006F05">
              <w:t>10209 - Бухгалтерия ЦУЗ</w:t>
            </w:r>
          </w:p>
        </w:tc>
      </w:tr>
      <w:tr w:rsidR="0008583A" w:rsidRPr="008E5528" w14:paraId="116C80FD" w14:textId="77777777" w:rsidTr="003557A5">
        <w:tc>
          <w:tcPr>
            <w:tcW w:w="278" w:type="pct"/>
            <w:shd w:val="clear" w:color="auto" w:fill="auto"/>
          </w:tcPr>
          <w:p w14:paraId="68CB431E" w14:textId="77777777" w:rsidR="0008583A" w:rsidRPr="008E5528" w:rsidRDefault="0008583A" w:rsidP="003557A5">
            <w:pPr>
              <w:pStyle w:val="TableText"/>
            </w:pPr>
            <w:r>
              <w:lastRenderedPageBreak/>
              <w:t>6.</w:t>
            </w:r>
            <w:r w:rsidRPr="008E5528">
              <w:t>8.</w:t>
            </w:r>
          </w:p>
        </w:tc>
        <w:tc>
          <w:tcPr>
            <w:tcW w:w="1107" w:type="pct"/>
            <w:shd w:val="clear" w:color="auto" w:fill="auto"/>
          </w:tcPr>
          <w:p w14:paraId="58DABEF2" w14:textId="77777777" w:rsidR="0008583A" w:rsidRPr="008E5528" w:rsidRDefault="0008583A" w:rsidP="003557A5">
            <w:pPr>
              <w:pStyle w:val="TableText"/>
            </w:pPr>
          </w:p>
        </w:tc>
        <w:tc>
          <w:tcPr>
            <w:tcW w:w="1109" w:type="pct"/>
            <w:shd w:val="clear" w:color="auto" w:fill="auto"/>
          </w:tcPr>
          <w:p w14:paraId="5ADC3D14" w14:textId="77777777" w:rsidR="0008583A" w:rsidRPr="008E5528" w:rsidRDefault="0008583A" w:rsidP="003557A5">
            <w:pPr>
              <w:pStyle w:val="TableText"/>
            </w:pPr>
            <w:r w:rsidRPr="008E5528">
              <w:t>Ведение справочника «Мероприятия»</w:t>
            </w:r>
          </w:p>
        </w:tc>
        <w:tc>
          <w:tcPr>
            <w:tcW w:w="555" w:type="pct"/>
          </w:tcPr>
          <w:p w14:paraId="4E200913" w14:textId="77777777" w:rsidR="0008583A" w:rsidRPr="008E5528" w:rsidRDefault="0008583A" w:rsidP="003557A5">
            <w:pPr>
              <w:pStyle w:val="TableText"/>
            </w:pPr>
            <w:r w:rsidRPr="008E5528">
              <w:t>Входящий</w:t>
            </w:r>
          </w:p>
        </w:tc>
        <w:tc>
          <w:tcPr>
            <w:tcW w:w="1340" w:type="pct"/>
          </w:tcPr>
          <w:p w14:paraId="3E08EB74" w14:textId="77777777" w:rsidR="0008583A" w:rsidRPr="008E5528" w:rsidRDefault="0008583A" w:rsidP="003557A5">
            <w:pPr>
              <w:pStyle w:val="TableText"/>
            </w:pPr>
            <w:r w:rsidRPr="008E5528">
              <w:t>По событию: В таблицу мероприятий загружены данные</w:t>
            </w:r>
          </w:p>
        </w:tc>
        <w:tc>
          <w:tcPr>
            <w:tcW w:w="611" w:type="pct"/>
          </w:tcPr>
          <w:p w14:paraId="773D9AE7" w14:textId="77777777" w:rsidR="0008583A" w:rsidRPr="008E5528" w:rsidRDefault="0008583A" w:rsidP="003557A5">
            <w:pPr>
              <w:pStyle w:val="TableText"/>
            </w:pPr>
            <w:r w:rsidRPr="008E5528">
              <w:t>1С</w:t>
            </w:r>
            <w:r>
              <w:t xml:space="preserve"> </w:t>
            </w:r>
            <w:r w:rsidRPr="00006F05">
              <w:t>10056 - УПП ЭГ</w:t>
            </w:r>
          </w:p>
        </w:tc>
      </w:tr>
      <w:tr w:rsidR="0008583A" w:rsidRPr="008E5528" w14:paraId="0F87DEA4" w14:textId="77777777" w:rsidTr="003557A5">
        <w:tc>
          <w:tcPr>
            <w:tcW w:w="278" w:type="pct"/>
            <w:shd w:val="clear" w:color="auto" w:fill="auto"/>
          </w:tcPr>
          <w:p w14:paraId="0A9D2123" w14:textId="77777777" w:rsidR="0008583A" w:rsidRPr="008E5528" w:rsidRDefault="0008583A" w:rsidP="003557A5">
            <w:pPr>
              <w:pStyle w:val="TableText"/>
            </w:pPr>
            <w:r w:rsidRPr="008E5528">
              <w:t>7.</w:t>
            </w:r>
          </w:p>
        </w:tc>
        <w:tc>
          <w:tcPr>
            <w:tcW w:w="1107" w:type="pct"/>
            <w:shd w:val="clear" w:color="auto" w:fill="auto"/>
          </w:tcPr>
          <w:p w14:paraId="490CEA2C" w14:textId="77777777" w:rsidR="0008583A" w:rsidRPr="008E5528" w:rsidRDefault="0008583A" w:rsidP="003557A5">
            <w:pPr>
              <w:pStyle w:val="TableText"/>
            </w:pPr>
            <w:r w:rsidRPr="008E5528">
              <w:t>Сайт ЦБ РФ</w:t>
            </w:r>
          </w:p>
        </w:tc>
        <w:tc>
          <w:tcPr>
            <w:tcW w:w="1109" w:type="pct"/>
            <w:shd w:val="clear" w:color="auto" w:fill="auto"/>
          </w:tcPr>
          <w:p w14:paraId="0F806524" w14:textId="77777777" w:rsidR="0008583A" w:rsidRPr="008E5528" w:rsidRDefault="0008583A" w:rsidP="003557A5">
            <w:pPr>
              <w:pStyle w:val="TableText"/>
            </w:pPr>
          </w:p>
        </w:tc>
        <w:tc>
          <w:tcPr>
            <w:tcW w:w="555" w:type="pct"/>
          </w:tcPr>
          <w:p w14:paraId="4BB4D0AC" w14:textId="77777777" w:rsidR="0008583A" w:rsidRPr="008E5528" w:rsidRDefault="0008583A" w:rsidP="003557A5">
            <w:pPr>
              <w:pStyle w:val="TableText"/>
            </w:pPr>
          </w:p>
        </w:tc>
        <w:tc>
          <w:tcPr>
            <w:tcW w:w="1340" w:type="pct"/>
          </w:tcPr>
          <w:p w14:paraId="72B631F8" w14:textId="77777777" w:rsidR="0008583A" w:rsidRPr="008E5528" w:rsidRDefault="0008583A" w:rsidP="003557A5">
            <w:pPr>
              <w:pStyle w:val="TableText"/>
            </w:pPr>
          </w:p>
        </w:tc>
        <w:tc>
          <w:tcPr>
            <w:tcW w:w="611" w:type="pct"/>
          </w:tcPr>
          <w:p w14:paraId="52A7EEFA" w14:textId="77777777" w:rsidR="0008583A" w:rsidRPr="008E5528" w:rsidRDefault="0008583A" w:rsidP="003557A5">
            <w:pPr>
              <w:pStyle w:val="TableText"/>
            </w:pPr>
          </w:p>
        </w:tc>
      </w:tr>
      <w:tr w:rsidR="0008583A" w:rsidRPr="008E5528" w14:paraId="2DC0318E" w14:textId="77777777" w:rsidTr="003557A5">
        <w:tc>
          <w:tcPr>
            <w:tcW w:w="278" w:type="pct"/>
            <w:shd w:val="clear" w:color="auto" w:fill="auto"/>
          </w:tcPr>
          <w:p w14:paraId="6A74E9AE" w14:textId="77777777" w:rsidR="0008583A" w:rsidRPr="008E5528" w:rsidRDefault="0008583A" w:rsidP="003557A5">
            <w:pPr>
              <w:pStyle w:val="TableText"/>
            </w:pPr>
            <w:r w:rsidRPr="008E5528">
              <w:t>7.1</w:t>
            </w:r>
          </w:p>
        </w:tc>
        <w:tc>
          <w:tcPr>
            <w:tcW w:w="1107" w:type="pct"/>
            <w:shd w:val="clear" w:color="auto" w:fill="auto"/>
          </w:tcPr>
          <w:p w14:paraId="2235A994" w14:textId="77777777" w:rsidR="0008583A" w:rsidRPr="008E5528" w:rsidRDefault="0008583A" w:rsidP="003557A5">
            <w:pPr>
              <w:pStyle w:val="TableText"/>
            </w:pPr>
          </w:p>
        </w:tc>
        <w:tc>
          <w:tcPr>
            <w:tcW w:w="1109" w:type="pct"/>
            <w:shd w:val="clear" w:color="auto" w:fill="auto"/>
          </w:tcPr>
          <w:p w14:paraId="7FB765C8" w14:textId="77777777" w:rsidR="0008583A" w:rsidRPr="008E5528" w:rsidRDefault="0008583A" w:rsidP="003557A5">
            <w:pPr>
              <w:pStyle w:val="TableText"/>
            </w:pPr>
            <w:r w:rsidRPr="008E5528">
              <w:t>Получение курсов валют</w:t>
            </w:r>
          </w:p>
        </w:tc>
        <w:tc>
          <w:tcPr>
            <w:tcW w:w="555" w:type="pct"/>
          </w:tcPr>
          <w:p w14:paraId="39C8B3C0" w14:textId="77777777" w:rsidR="0008583A" w:rsidRPr="008E5528" w:rsidRDefault="0008583A" w:rsidP="003557A5">
            <w:pPr>
              <w:pStyle w:val="TableText"/>
            </w:pPr>
            <w:r w:rsidRPr="008E5528">
              <w:t>Входящий</w:t>
            </w:r>
          </w:p>
        </w:tc>
        <w:tc>
          <w:tcPr>
            <w:tcW w:w="1340" w:type="pct"/>
          </w:tcPr>
          <w:p w14:paraId="63A49D99" w14:textId="77777777" w:rsidR="0008583A" w:rsidRPr="008E5528" w:rsidRDefault="0008583A" w:rsidP="003557A5">
            <w:pPr>
              <w:pStyle w:val="TableText"/>
            </w:pPr>
            <w:r w:rsidRPr="008E5528">
              <w:t>Календарная периодичность</w:t>
            </w:r>
          </w:p>
        </w:tc>
        <w:tc>
          <w:tcPr>
            <w:tcW w:w="611" w:type="pct"/>
          </w:tcPr>
          <w:p w14:paraId="3D3ED00C" w14:textId="77777777" w:rsidR="0008583A" w:rsidRPr="008E5528" w:rsidRDefault="0008583A" w:rsidP="003557A5">
            <w:pPr>
              <w:pStyle w:val="TableText"/>
            </w:pPr>
            <w:r w:rsidRPr="008E5528">
              <w:t>ЕИСЗ</w:t>
            </w:r>
          </w:p>
        </w:tc>
      </w:tr>
    </w:tbl>
    <w:p w14:paraId="4139DC38" w14:textId="77777777" w:rsidR="0008583A" w:rsidRPr="008E5528" w:rsidRDefault="0008583A" w:rsidP="0008583A">
      <w:pPr>
        <w:pStyle w:val="41"/>
        <w:numPr>
          <w:ilvl w:val="3"/>
          <w:numId w:val="26"/>
        </w:numPr>
        <w:ind w:left="0" w:firstLine="0"/>
        <w:sectPr w:rsidR="0008583A" w:rsidRPr="008E5528" w:rsidSect="00F878D0">
          <w:pgSz w:w="16834" w:h="11909" w:orient="landscape" w:code="9"/>
          <w:pgMar w:top="1418" w:right="737" w:bottom="1134" w:left="1134" w:header="675" w:footer="675" w:gutter="0"/>
          <w:paperSrc w:first="15" w:other="15"/>
          <w:cols w:space="720"/>
          <w:docGrid w:linePitch="326"/>
        </w:sectPr>
      </w:pPr>
    </w:p>
    <w:p w14:paraId="63C21CB2" w14:textId="77777777" w:rsidR="0008583A" w:rsidRPr="00867EF1" w:rsidRDefault="0008583A" w:rsidP="0008583A">
      <w:pPr>
        <w:pStyle w:val="41"/>
        <w:numPr>
          <w:ilvl w:val="3"/>
          <w:numId w:val="26"/>
        </w:numPr>
        <w:ind w:left="0" w:firstLine="0"/>
      </w:pPr>
      <w:r w:rsidRPr="00867EF1">
        <w:lastRenderedPageBreak/>
        <w:t>Требования к функциям подсистемы</w:t>
      </w:r>
    </w:p>
    <w:p w14:paraId="28D3B607" w14:textId="77777777" w:rsidR="0008583A" w:rsidRPr="008E5528" w:rsidRDefault="0008583A" w:rsidP="0008583A">
      <w:pPr>
        <w:pStyle w:val="51"/>
        <w:numPr>
          <w:ilvl w:val="4"/>
          <w:numId w:val="26"/>
        </w:numPr>
      </w:pPr>
      <w:r w:rsidRPr="008E5528">
        <w:t>Требования к функции 1.1. Ведение справочников «Позиции»</w:t>
      </w:r>
    </w:p>
    <w:p w14:paraId="5CFAEA75" w14:textId="77777777" w:rsidR="0008583A" w:rsidRPr="008E5528" w:rsidRDefault="0008583A" w:rsidP="0008583A">
      <w:pPr>
        <w:pStyle w:val="affffe"/>
        <w:jc w:val="both"/>
        <w:rPr>
          <w:color w:val="auto"/>
        </w:rPr>
      </w:pPr>
      <w:r w:rsidRPr="008E5528">
        <w:rPr>
          <w:color w:val="auto"/>
        </w:rPr>
        <w:t>Для каждого потока необходимо указать правила выборки данных в поток, состав атрибутов потока, требования к обработке, в том числе нештатных ситуаций.</w:t>
      </w:r>
    </w:p>
    <w:p w14:paraId="21016206" w14:textId="77777777" w:rsidR="0008583A" w:rsidRPr="008E5528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8E5528">
        <w:t>Функция должна обеспечивать загрузку данных по справочнику позиций в ЕИСЗ.</w:t>
      </w:r>
    </w:p>
    <w:p w14:paraId="4D1A39A6" w14:textId="77777777" w:rsidR="0008583A" w:rsidRPr="008E5528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8E5528">
        <w:t>Функция должна обеспечивать обновление данных по справочнику позиций в ЕИСЗ (обновление доступных атрибутов, включая дату окончания действия и статус)</w:t>
      </w:r>
      <w:r>
        <w:t>.</w:t>
      </w:r>
    </w:p>
    <w:p w14:paraId="02227B5C" w14:textId="77777777" w:rsidR="0008583A" w:rsidRPr="008E5528" w:rsidRDefault="0008583A" w:rsidP="0008583A">
      <w:pPr>
        <w:pStyle w:val="51"/>
        <w:numPr>
          <w:ilvl w:val="4"/>
          <w:numId w:val="26"/>
        </w:numPr>
      </w:pPr>
      <w:r w:rsidRPr="008E5528">
        <w:t>Требования к функции 1.2. Ведение справочника «Контрагенты» (юридические лица)</w:t>
      </w:r>
    </w:p>
    <w:p w14:paraId="7FE33B08" w14:textId="77777777" w:rsidR="0008583A" w:rsidRPr="008E5528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8E5528">
        <w:t>Функция должна обеспечивать загрузку дан</w:t>
      </w:r>
      <w:r>
        <w:t>ных по справочнику контрагентов</w:t>
      </w:r>
      <w:r w:rsidRPr="008E5528">
        <w:t xml:space="preserve"> в ЕИСЗ</w:t>
      </w:r>
      <w:r>
        <w:t>.</w:t>
      </w:r>
    </w:p>
    <w:p w14:paraId="4B5C8E1B" w14:textId="77777777" w:rsidR="0008583A" w:rsidRPr="008E5528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8E5528">
        <w:t>Функция должна обеспечивать обновление дан</w:t>
      </w:r>
      <w:r>
        <w:t>ных по справочнику контрагентов</w:t>
      </w:r>
      <w:r w:rsidRPr="008E5528">
        <w:t xml:space="preserve"> в ЕИСЗ (обновление доступных для редактирования атрибутов, включая дату окончания действия и статус)</w:t>
      </w:r>
      <w:r>
        <w:t>.</w:t>
      </w:r>
    </w:p>
    <w:p w14:paraId="38C47774" w14:textId="77777777" w:rsidR="0008583A" w:rsidRPr="008E5528" w:rsidRDefault="0008583A" w:rsidP="0008583A">
      <w:pPr>
        <w:pStyle w:val="51"/>
        <w:numPr>
          <w:ilvl w:val="4"/>
          <w:numId w:val="26"/>
        </w:numPr>
      </w:pPr>
      <w:r w:rsidRPr="008E5528">
        <w:t>Требования к функции 2.1. Отправка писем с уведомлением</w:t>
      </w:r>
    </w:p>
    <w:p w14:paraId="64276838" w14:textId="77777777" w:rsidR="0008583A" w:rsidRPr="008E5528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8E5528">
        <w:t>Функция должна обеспечивать отправку писем на почтовый сервер по следующим событиям:</w:t>
      </w:r>
    </w:p>
    <w:p w14:paraId="56D60655" w14:textId="77777777" w:rsidR="0008583A" w:rsidRPr="008E5528" w:rsidRDefault="0008583A" w:rsidP="0008583A">
      <w:pPr>
        <w:pStyle w:val="20"/>
      </w:pPr>
      <w:r w:rsidRPr="008E5528">
        <w:t>Отправка уведомлений поставщикам, аккредитованных по направлениям, указанным в агентском поручении по соб</w:t>
      </w:r>
      <w:r>
        <w:t>ытию – публикация карты закупки.</w:t>
      </w:r>
    </w:p>
    <w:p w14:paraId="6BBDCA7C" w14:textId="77777777" w:rsidR="0008583A" w:rsidRPr="008E5528" w:rsidRDefault="0008583A" w:rsidP="0008583A">
      <w:pPr>
        <w:pStyle w:val="20"/>
      </w:pPr>
      <w:r w:rsidRPr="008E5528">
        <w:t>Отправка уведомлений поставщикам, имеющим признак «СМСП» при публикации и</w:t>
      </w:r>
      <w:r>
        <w:t>звещения о закупочной процедуре.</w:t>
      </w:r>
    </w:p>
    <w:p w14:paraId="6B0DEE8E" w14:textId="77777777" w:rsidR="0008583A" w:rsidRPr="008E5528" w:rsidRDefault="0008583A" w:rsidP="0008583A">
      <w:pPr>
        <w:pStyle w:val="20"/>
      </w:pPr>
      <w:r w:rsidRPr="008E5528">
        <w:t>Отправка уведомлений пользователям системы о необходимости согласовать, рассмотреть или утвердить документ (Коммерческие предложения, карточка ГКПЗ, Заявка на корректировку, Повестка/ протокол ЦЗК, Агентское поручение, Отчет Агента)</w:t>
      </w:r>
      <w:r>
        <w:t>.</w:t>
      </w:r>
    </w:p>
    <w:p w14:paraId="1085B300" w14:textId="77777777" w:rsidR="0008583A" w:rsidRPr="008E5528" w:rsidRDefault="0008583A" w:rsidP="0008583A">
      <w:pPr>
        <w:pStyle w:val="20"/>
      </w:pPr>
      <w:r w:rsidRPr="008E5528">
        <w:t>Отправка уведомлений голосующим по вопросам членам ЦЗК (при заочном голосовании)</w:t>
      </w:r>
      <w:r>
        <w:t>.</w:t>
      </w:r>
    </w:p>
    <w:p w14:paraId="7430D2C0" w14:textId="77777777" w:rsidR="0008583A" w:rsidRPr="008E5528" w:rsidRDefault="0008583A" w:rsidP="0008583A">
      <w:pPr>
        <w:pStyle w:val="20"/>
      </w:pPr>
      <w:r w:rsidRPr="008E5528">
        <w:t xml:space="preserve">Отправка уведомлений пользователям о задачах, созданных в карте закупок, а также </w:t>
      </w:r>
      <w:r>
        <w:t>при смене статуса карты закупок.</w:t>
      </w:r>
    </w:p>
    <w:p w14:paraId="10120218" w14:textId="77777777" w:rsidR="0008583A" w:rsidRPr="008E5528" w:rsidRDefault="0008583A" w:rsidP="0008583A">
      <w:pPr>
        <w:pStyle w:val="51"/>
        <w:numPr>
          <w:ilvl w:val="4"/>
          <w:numId w:val="26"/>
        </w:numPr>
      </w:pPr>
      <w:r w:rsidRPr="008E5528">
        <w:t>Требования к функции 3.1. Передача плана закупок на ЭТП</w:t>
      </w:r>
    </w:p>
    <w:p w14:paraId="1DE70D64" w14:textId="77777777" w:rsidR="0008583A" w:rsidRPr="008E5528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8E5528">
        <w:t>Функция должна обеспечивать передачу плана закупок на ЭТП с последующей передачей от ЭТП документа План закупок на ЕИС.</w:t>
      </w:r>
    </w:p>
    <w:p w14:paraId="43F9716C" w14:textId="77777777" w:rsidR="0008583A" w:rsidRPr="008E5528" w:rsidRDefault="0008583A" w:rsidP="0008583A">
      <w:pPr>
        <w:pStyle w:val="51"/>
        <w:numPr>
          <w:ilvl w:val="4"/>
          <w:numId w:val="26"/>
        </w:numPr>
      </w:pPr>
      <w:r w:rsidRPr="008E5528">
        <w:t>Требования к функции 3.2. Публикация карты закупок на ЭТП</w:t>
      </w:r>
    </w:p>
    <w:p w14:paraId="538109A2" w14:textId="77777777" w:rsidR="0008583A" w:rsidRPr="008E5528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8E5528">
        <w:t>Функция должна обеспечивать передачу данных по карте закупок для публикации карты на ЭТП</w:t>
      </w:r>
      <w:r>
        <w:t>.</w:t>
      </w:r>
    </w:p>
    <w:p w14:paraId="185B7E0C" w14:textId="77777777" w:rsidR="0008583A" w:rsidRPr="008E5528" w:rsidRDefault="0008583A" w:rsidP="0008583A">
      <w:pPr>
        <w:pStyle w:val="51"/>
        <w:numPr>
          <w:ilvl w:val="4"/>
          <w:numId w:val="26"/>
        </w:numPr>
      </w:pPr>
      <w:r w:rsidRPr="008E5528">
        <w:t>Требования к функции 3.3. Получение запросов и разъяснение от участников закупки</w:t>
      </w:r>
    </w:p>
    <w:p w14:paraId="08FF3EF2" w14:textId="77777777" w:rsidR="0008583A" w:rsidRPr="008276BD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8276BD">
        <w:t>Функция должна обеспечивать получение запросов от участников закупки и разъяснений из ЭТП</w:t>
      </w:r>
      <w:r>
        <w:t>.</w:t>
      </w:r>
    </w:p>
    <w:p w14:paraId="431E8050" w14:textId="77777777" w:rsidR="0008583A" w:rsidRPr="008E5528" w:rsidRDefault="0008583A" w:rsidP="0008583A">
      <w:pPr>
        <w:pStyle w:val="51"/>
        <w:numPr>
          <w:ilvl w:val="4"/>
          <w:numId w:val="26"/>
        </w:numPr>
      </w:pPr>
      <w:r w:rsidRPr="008E5528">
        <w:t>Требования к функции 3.4. Отправка запросов и разъяснения от заказчика закупки</w:t>
      </w:r>
    </w:p>
    <w:p w14:paraId="042D51F6" w14:textId="77777777" w:rsidR="0008583A" w:rsidRPr="008E5528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8E5528">
        <w:t>Функция должна обеспечивать отправку запросов и разъяснение от заказчика закупки участникам на ЭТП</w:t>
      </w:r>
      <w:r>
        <w:t>.</w:t>
      </w:r>
    </w:p>
    <w:p w14:paraId="59ADF620" w14:textId="77777777" w:rsidR="0008583A" w:rsidRPr="008E5528" w:rsidRDefault="0008583A" w:rsidP="0008583A">
      <w:pPr>
        <w:pStyle w:val="51"/>
        <w:numPr>
          <w:ilvl w:val="4"/>
          <w:numId w:val="26"/>
        </w:numPr>
      </w:pPr>
      <w:r w:rsidRPr="008E5528">
        <w:lastRenderedPageBreak/>
        <w:t>Требования к функции 3.5. Получение заявок от участников закупки</w:t>
      </w:r>
    </w:p>
    <w:p w14:paraId="01C80677" w14:textId="77777777" w:rsidR="0008583A" w:rsidRPr="008E5528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8E5528">
        <w:t>Функция должна обеспечивать получение от ЭТП заявок от участников закупки:</w:t>
      </w:r>
    </w:p>
    <w:p w14:paraId="71ACB8BA" w14:textId="77777777" w:rsidR="0008583A" w:rsidRPr="008E5528" w:rsidRDefault="0008583A" w:rsidP="0008583A">
      <w:pPr>
        <w:pStyle w:val="20"/>
      </w:pPr>
      <w:r w:rsidRPr="008E5528">
        <w:t>Первая и вторая часть заявок для закупок у МСП для Обществ, работающих по 223-ФЗ (способ закупки Конкурс, Аукцион, Запрос предложений)</w:t>
      </w:r>
      <w:r>
        <w:t>.</w:t>
      </w:r>
    </w:p>
    <w:p w14:paraId="0A37ABF1" w14:textId="77777777" w:rsidR="0008583A" w:rsidRPr="008E5528" w:rsidRDefault="0008583A" w:rsidP="0008583A">
      <w:pPr>
        <w:pStyle w:val="20"/>
      </w:pPr>
      <w:r w:rsidRPr="008E5528">
        <w:t>Ценовые предложения, дополнительные ценовые предложения, результат сопоставления ценовых предложений</w:t>
      </w:r>
      <w:r>
        <w:t>.</w:t>
      </w:r>
    </w:p>
    <w:p w14:paraId="14CBE40A" w14:textId="77777777" w:rsidR="0008583A" w:rsidRPr="00867EF1" w:rsidRDefault="0008583A" w:rsidP="0008583A">
      <w:pPr>
        <w:pStyle w:val="51"/>
        <w:numPr>
          <w:ilvl w:val="4"/>
          <w:numId w:val="26"/>
        </w:numPr>
      </w:pPr>
      <w:r w:rsidRPr="00867EF1">
        <w:t>Требования к функции 3.6. Передача сформированных протоколов по результатам экспертизы закупочной деятельности</w:t>
      </w:r>
    </w:p>
    <w:p w14:paraId="6CF822E8" w14:textId="77777777" w:rsidR="0008583A" w:rsidRPr="008E5528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8E5528">
        <w:t>Функция должна обеспечивать передачу на ЭТП протоколов:</w:t>
      </w:r>
    </w:p>
    <w:p w14:paraId="065FFEDE" w14:textId="77777777" w:rsidR="0008583A" w:rsidRPr="008E5528" w:rsidRDefault="0008583A" w:rsidP="0008583A">
      <w:pPr>
        <w:pStyle w:val="20"/>
      </w:pPr>
      <w:r w:rsidRPr="008E5528">
        <w:t>Протокол вскрытия конвертов</w:t>
      </w:r>
      <w:r>
        <w:t>;</w:t>
      </w:r>
    </w:p>
    <w:p w14:paraId="2BC1435F" w14:textId="77777777" w:rsidR="0008583A" w:rsidRPr="008E5528" w:rsidRDefault="0008583A" w:rsidP="0008583A">
      <w:pPr>
        <w:pStyle w:val="20"/>
      </w:pPr>
      <w:r w:rsidRPr="008E5528">
        <w:t>Протокол о признании процедуры несостоявшейся</w:t>
      </w:r>
      <w:r>
        <w:t>;</w:t>
      </w:r>
    </w:p>
    <w:p w14:paraId="30425A3F" w14:textId="77777777" w:rsidR="0008583A" w:rsidRPr="008E5528" w:rsidRDefault="0008583A" w:rsidP="0008583A">
      <w:pPr>
        <w:pStyle w:val="20"/>
      </w:pPr>
      <w:r w:rsidRPr="008E5528">
        <w:t>Протокол предварительного ранжирования</w:t>
      </w:r>
      <w:r>
        <w:t>;</w:t>
      </w:r>
    </w:p>
    <w:p w14:paraId="7C8CE858" w14:textId="77777777" w:rsidR="0008583A" w:rsidRPr="008E5528" w:rsidRDefault="0008583A" w:rsidP="0008583A">
      <w:pPr>
        <w:pStyle w:val="20"/>
      </w:pPr>
      <w:r w:rsidRPr="008E5528">
        <w:t>Протокол рассмотрения 1, 2 частей заявок</w:t>
      </w:r>
      <w:r>
        <w:t>;</w:t>
      </w:r>
    </w:p>
    <w:p w14:paraId="44BA606B" w14:textId="77777777" w:rsidR="0008583A" w:rsidRPr="008E5528" w:rsidRDefault="0008583A" w:rsidP="0008583A">
      <w:pPr>
        <w:pStyle w:val="20"/>
      </w:pPr>
      <w:r w:rsidRPr="008E5528">
        <w:t>Протокол обсуждения ФХ</w:t>
      </w:r>
      <w:r>
        <w:t>;</w:t>
      </w:r>
    </w:p>
    <w:p w14:paraId="3D11CACE" w14:textId="77777777" w:rsidR="0008583A" w:rsidRPr="008E5528" w:rsidRDefault="0008583A" w:rsidP="0008583A">
      <w:pPr>
        <w:pStyle w:val="20"/>
      </w:pPr>
      <w:r w:rsidRPr="008E5528">
        <w:t>Протокол обсуждения предложений о ФХ</w:t>
      </w:r>
      <w:r>
        <w:t>;</w:t>
      </w:r>
    </w:p>
    <w:p w14:paraId="6E9E03D2" w14:textId="77777777" w:rsidR="0008583A" w:rsidRPr="008E5528" w:rsidRDefault="0008583A" w:rsidP="0008583A">
      <w:pPr>
        <w:pStyle w:val="20"/>
      </w:pPr>
      <w:r w:rsidRPr="008E5528">
        <w:t>Протокол по проведению процедуры переторжки</w:t>
      </w:r>
      <w:r>
        <w:t>;</w:t>
      </w:r>
    </w:p>
    <w:p w14:paraId="3F0577F7" w14:textId="77777777" w:rsidR="0008583A" w:rsidRPr="008E5528" w:rsidRDefault="0008583A" w:rsidP="0008583A">
      <w:pPr>
        <w:pStyle w:val="20"/>
      </w:pPr>
      <w:r w:rsidRPr="008E5528">
        <w:t>Протокол выбора победителя</w:t>
      </w:r>
      <w:r>
        <w:t>.</w:t>
      </w:r>
    </w:p>
    <w:p w14:paraId="4FD80F21" w14:textId="77777777" w:rsidR="0008583A" w:rsidRPr="008E5528" w:rsidRDefault="0008583A" w:rsidP="0008583A">
      <w:pPr>
        <w:pStyle w:val="51"/>
        <w:numPr>
          <w:ilvl w:val="4"/>
          <w:numId w:val="26"/>
        </w:numPr>
      </w:pPr>
      <w:r w:rsidRPr="008E5528">
        <w:t>Требования к функции 4.1. Передача плана закупок</w:t>
      </w:r>
    </w:p>
    <w:p w14:paraId="2EC93B02" w14:textId="77777777" w:rsidR="0008583A" w:rsidRPr="0026452B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26452B">
        <w:t>Функция должна обеспечивать передачу плана закупок на ЕИС в случае невозмож</w:t>
      </w:r>
      <w:r>
        <w:t>ности отправки плана закупок.</w:t>
      </w:r>
    </w:p>
    <w:p w14:paraId="78E98348" w14:textId="77777777" w:rsidR="0008583A" w:rsidRPr="008E5528" w:rsidRDefault="0008583A" w:rsidP="0008583A">
      <w:pPr>
        <w:pStyle w:val="51"/>
        <w:numPr>
          <w:ilvl w:val="4"/>
          <w:numId w:val="26"/>
        </w:numPr>
      </w:pPr>
      <w:r w:rsidRPr="008E5528">
        <w:t>Требования к функции 4.2. Передача извещения о закупке</w:t>
      </w:r>
    </w:p>
    <w:p w14:paraId="315E4CE8" w14:textId="77777777" w:rsidR="0008583A" w:rsidRPr="0026452B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26452B">
        <w:t>Функция должна обеспечивать передачу извещения о проведении закупки на ЕИС</w:t>
      </w:r>
      <w:r>
        <w:t>.</w:t>
      </w:r>
    </w:p>
    <w:p w14:paraId="09B91B8E" w14:textId="77777777" w:rsidR="0008583A" w:rsidRPr="008E5528" w:rsidRDefault="0008583A" w:rsidP="0008583A">
      <w:pPr>
        <w:pStyle w:val="51"/>
        <w:numPr>
          <w:ilvl w:val="4"/>
          <w:numId w:val="26"/>
        </w:numPr>
      </w:pPr>
      <w:r w:rsidRPr="008E5528">
        <w:t>Требования к функции 4.3. Передача сведений о договоре в структурированном виде</w:t>
      </w:r>
    </w:p>
    <w:p w14:paraId="1D62BDB3" w14:textId="77777777" w:rsidR="0008583A" w:rsidRPr="008E5528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8E5528">
        <w:t>Функция должна обеспечивать передачу сведений о факте по закупкам – договор в структурированном виде</w:t>
      </w:r>
      <w:r>
        <w:t>.</w:t>
      </w:r>
    </w:p>
    <w:p w14:paraId="70144ED2" w14:textId="77777777" w:rsidR="0008583A" w:rsidRPr="008E5528" w:rsidRDefault="0008583A" w:rsidP="0008583A">
      <w:pPr>
        <w:pStyle w:val="51"/>
        <w:numPr>
          <w:ilvl w:val="4"/>
          <w:numId w:val="26"/>
        </w:numPr>
      </w:pPr>
      <w:r w:rsidRPr="008E5528">
        <w:t>Требования к функции 5.1. Хранение файлов, приложенных к документам системы</w:t>
      </w:r>
    </w:p>
    <w:p w14:paraId="5620C37A" w14:textId="77777777" w:rsidR="0008583A" w:rsidRPr="008E5528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8E5528">
        <w:t>Функция должна обеспечивать хранение файлов, приложенных к документам системы и возможность обращения к данным файлам пользователем (просмотр, скачивание на локальный компьютер)</w:t>
      </w:r>
      <w:r>
        <w:t>.</w:t>
      </w:r>
    </w:p>
    <w:p w14:paraId="41F7FC75" w14:textId="77777777" w:rsidR="0008583A" w:rsidRPr="008E5528" w:rsidRDefault="0008583A" w:rsidP="0008583A">
      <w:pPr>
        <w:pStyle w:val="51"/>
        <w:numPr>
          <w:ilvl w:val="4"/>
          <w:numId w:val="26"/>
        </w:numPr>
      </w:pPr>
      <w:r w:rsidRPr="008E5528">
        <w:t>Требования к функции 6.1. Передача плановых данных исполнения по лоту</w:t>
      </w:r>
    </w:p>
    <w:p w14:paraId="619CE5E0" w14:textId="77777777" w:rsidR="0008583A" w:rsidRPr="008E5528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8E5528">
        <w:t xml:space="preserve">Функция должна обеспечивать передачу во </w:t>
      </w:r>
      <w:r w:rsidRPr="008E5528">
        <w:rPr>
          <w:lang w:val="en-US"/>
        </w:rPr>
        <w:t>view</w:t>
      </w:r>
      <w:r w:rsidRPr="008E5528">
        <w:t>-представление «плановых данных по лоту» для системы бухгалтерского учета 1С</w:t>
      </w:r>
      <w:r w:rsidRPr="00006F05">
        <w:t xml:space="preserve"> 10056 - УПП ЭГ</w:t>
      </w:r>
      <w:r w:rsidRPr="008E5528">
        <w:t>.</w:t>
      </w:r>
    </w:p>
    <w:p w14:paraId="5B2BA641" w14:textId="77777777" w:rsidR="0008583A" w:rsidRPr="008E5528" w:rsidRDefault="0008583A" w:rsidP="0008583A">
      <w:pPr>
        <w:pStyle w:val="51"/>
        <w:numPr>
          <w:ilvl w:val="4"/>
          <w:numId w:val="26"/>
        </w:numPr>
      </w:pPr>
      <w:r w:rsidRPr="008E5528">
        <w:lastRenderedPageBreak/>
        <w:t>Требования к функции 6.2. Получение признака «Финансирование»</w:t>
      </w:r>
    </w:p>
    <w:p w14:paraId="3495EA53" w14:textId="77777777" w:rsidR="0008583A" w:rsidRPr="008E5528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8E5528">
        <w:t xml:space="preserve">Функция должна обеспечивать передачу во </w:t>
      </w:r>
      <w:r w:rsidRPr="008E5528">
        <w:rPr>
          <w:lang w:val="en-US"/>
        </w:rPr>
        <w:t>view</w:t>
      </w:r>
      <w:r w:rsidRPr="008E5528">
        <w:t>-представление «плановых данных по лоту» признака финансирования из 1С</w:t>
      </w:r>
      <w:r w:rsidRPr="00006F05">
        <w:t xml:space="preserve"> 10056 - УПП ЭГ</w:t>
      </w:r>
      <w:r w:rsidRPr="008E5528">
        <w:t>.</w:t>
      </w:r>
    </w:p>
    <w:p w14:paraId="764B3C67" w14:textId="77777777" w:rsidR="0008583A" w:rsidRPr="008E5528" w:rsidRDefault="0008583A" w:rsidP="0008583A">
      <w:pPr>
        <w:pStyle w:val="51"/>
        <w:numPr>
          <w:ilvl w:val="4"/>
          <w:numId w:val="26"/>
        </w:numPr>
      </w:pPr>
      <w:r w:rsidRPr="008E5528">
        <w:t>Требования к функции 6.3. Передача фактических данных исполнения по лоту</w:t>
      </w:r>
    </w:p>
    <w:p w14:paraId="3F593BD8" w14:textId="77777777" w:rsidR="0008583A" w:rsidRPr="008E5528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8E5528">
        <w:t xml:space="preserve">Функция должна обеспечивать передачу во </w:t>
      </w:r>
      <w:r w:rsidRPr="008E5528">
        <w:rPr>
          <w:lang w:val="en-US"/>
        </w:rPr>
        <w:t>view</w:t>
      </w:r>
      <w:r w:rsidRPr="008E5528">
        <w:t>-представление «фактических данных по лоту» (номер заказа на приобретение, номер карты закупки) для получения договора.</w:t>
      </w:r>
    </w:p>
    <w:p w14:paraId="5D59B432" w14:textId="77777777" w:rsidR="0008583A" w:rsidRPr="008E5528" w:rsidRDefault="0008583A" w:rsidP="0008583A">
      <w:pPr>
        <w:pStyle w:val="51"/>
        <w:numPr>
          <w:ilvl w:val="4"/>
          <w:numId w:val="26"/>
        </w:numPr>
      </w:pPr>
      <w:r w:rsidRPr="008E5528">
        <w:t>Требования к функции 6.4. Получение договора</w:t>
      </w:r>
    </w:p>
    <w:p w14:paraId="5562BD20" w14:textId="77777777" w:rsidR="0008583A" w:rsidRPr="008E5528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8E5528">
        <w:t xml:space="preserve">Функция должна обеспечивать передачу во </w:t>
      </w:r>
      <w:r w:rsidRPr="008E5528">
        <w:rPr>
          <w:lang w:val="en-US"/>
        </w:rPr>
        <w:t>view</w:t>
      </w:r>
      <w:r w:rsidRPr="008E5528">
        <w:t>-представление фактических данных по лоту номера договора из 1С</w:t>
      </w:r>
      <w:r w:rsidRPr="00006F05">
        <w:t xml:space="preserve"> 10056 - УПП ЭГ</w:t>
      </w:r>
      <w:r w:rsidRPr="008E5528">
        <w:t>.</w:t>
      </w:r>
    </w:p>
    <w:p w14:paraId="47FE6218" w14:textId="77777777" w:rsidR="0008583A" w:rsidRPr="008E5528" w:rsidRDefault="0008583A" w:rsidP="0008583A">
      <w:pPr>
        <w:pStyle w:val="51"/>
        <w:numPr>
          <w:ilvl w:val="4"/>
          <w:numId w:val="26"/>
        </w:numPr>
      </w:pPr>
      <w:r w:rsidRPr="008E5528">
        <w:t>Требования к функции 6.5. Получение платежей</w:t>
      </w:r>
    </w:p>
    <w:p w14:paraId="05061B06" w14:textId="77777777" w:rsidR="0008583A" w:rsidRPr="008E5528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8E5528">
        <w:t xml:space="preserve">Функция должна обеспечивать передачу во </w:t>
      </w:r>
      <w:r w:rsidRPr="008E5528">
        <w:rPr>
          <w:lang w:val="en-US"/>
        </w:rPr>
        <w:t>view</w:t>
      </w:r>
      <w:r w:rsidRPr="008E5528">
        <w:t>-представление фактических данных по лоту платежей в разрезе соответствующего договора из 1С</w:t>
      </w:r>
      <w:r w:rsidRPr="00006F05">
        <w:t xml:space="preserve"> 10056 - УПП ЭГ</w:t>
      </w:r>
      <w:r w:rsidRPr="008E5528">
        <w:t>.</w:t>
      </w:r>
    </w:p>
    <w:p w14:paraId="564762A9" w14:textId="77777777" w:rsidR="0008583A" w:rsidRPr="008E5528" w:rsidRDefault="0008583A" w:rsidP="0008583A">
      <w:pPr>
        <w:pStyle w:val="51"/>
        <w:numPr>
          <w:ilvl w:val="4"/>
          <w:numId w:val="26"/>
        </w:numPr>
      </w:pPr>
      <w:r w:rsidRPr="008E5528">
        <w:t>Требования к функции 6.6. Передача данных по отчету агента</w:t>
      </w:r>
    </w:p>
    <w:p w14:paraId="0BA0D10D" w14:textId="77777777" w:rsidR="0008583A" w:rsidRPr="008E5528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8E5528">
        <w:t xml:space="preserve">Функция должна обеспечивать передачу во </w:t>
      </w:r>
      <w:r w:rsidRPr="008E5528">
        <w:rPr>
          <w:lang w:val="en-US"/>
        </w:rPr>
        <w:t>view</w:t>
      </w:r>
      <w:r w:rsidRPr="008E5528">
        <w:t xml:space="preserve">-представление данных по отчету агента </w:t>
      </w:r>
      <w:r>
        <w:t>.</w:t>
      </w:r>
    </w:p>
    <w:p w14:paraId="3380A987" w14:textId="77777777" w:rsidR="0008583A" w:rsidRPr="008E5528" w:rsidRDefault="0008583A" w:rsidP="0008583A">
      <w:pPr>
        <w:pStyle w:val="51"/>
        <w:numPr>
          <w:ilvl w:val="4"/>
          <w:numId w:val="26"/>
        </w:numPr>
      </w:pPr>
      <w:r w:rsidRPr="008E5528">
        <w:t>Требования к функции 6.7. Получение признака «Передано в 1С»</w:t>
      </w:r>
    </w:p>
    <w:p w14:paraId="69F476A8" w14:textId="77777777" w:rsidR="0008583A" w:rsidRPr="008E5528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8E5528">
        <w:t xml:space="preserve">Функция должна обеспечивать передачу во </w:t>
      </w:r>
      <w:r w:rsidRPr="008E5528">
        <w:rPr>
          <w:lang w:val="en-US"/>
        </w:rPr>
        <w:t>view</w:t>
      </w:r>
      <w:r w:rsidRPr="008E5528">
        <w:t>-представление данных по отчету агента признака «Передано в 1С»</w:t>
      </w:r>
      <w:r>
        <w:t>.</w:t>
      </w:r>
    </w:p>
    <w:p w14:paraId="62790A55" w14:textId="77777777" w:rsidR="0008583A" w:rsidRPr="008E5528" w:rsidRDefault="0008583A" w:rsidP="0008583A">
      <w:pPr>
        <w:pStyle w:val="51"/>
        <w:numPr>
          <w:ilvl w:val="4"/>
          <w:numId w:val="26"/>
        </w:numPr>
      </w:pPr>
      <w:r w:rsidRPr="008E5528">
        <w:t>Требования к функции 6.8. Ведение справочника «Мероприятия»</w:t>
      </w:r>
    </w:p>
    <w:p w14:paraId="588E5005" w14:textId="77777777" w:rsidR="0008583A" w:rsidRPr="008E5528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8E5528">
        <w:t>Функция должна обеспечивать загрузку данных по справочнику «Мероприятия» в ЕИСЗ на каждый плановый год.</w:t>
      </w:r>
    </w:p>
    <w:p w14:paraId="66A0B44B" w14:textId="77777777" w:rsidR="0008583A" w:rsidRPr="008E5528" w:rsidRDefault="0008583A" w:rsidP="0008583A">
      <w:pPr>
        <w:pStyle w:val="51"/>
        <w:numPr>
          <w:ilvl w:val="4"/>
          <w:numId w:val="26"/>
        </w:numPr>
      </w:pPr>
      <w:r w:rsidRPr="008E5528">
        <w:t>Требования к функции 7.1. Получение курсов валют</w:t>
      </w:r>
    </w:p>
    <w:p w14:paraId="3E319157" w14:textId="77777777" w:rsidR="0008583A" w:rsidRPr="00180CDE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8E5528">
        <w:t xml:space="preserve"> Получение курсов валют из ЦБ РФ для ведения валютных закупок.</w:t>
      </w:r>
    </w:p>
    <w:p w14:paraId="0EA18642" w14:textId="77777777" w:rsidR="0008583A" w:rsidRDefault="0008583A" w:rsidP="0008583A">
      <w:pPr>
        <w:pStyle w:val="32"/>
        <w:numPr>
          <w:ilvl w:val="2"/>
          <w:numId w:val="26"/>
        </w:numPr>
      </w:pPr>
      <w:bookmarkStart w:id="50" w:name="_Toc21432629"/>
      <w:r>
        <w:t>Модуль «Администрирование системы»</w:t>
      </w:r>
      <w:bookmarkEnd w:id="50"/>
    </w:p>
    <w:p w14:paraId="65A848AC" w14:textId="77777777" w:rsidR="0008583A" w:rsidRDefault="0008583A" w:rsidP="0008583A">
      <w:pPr>
        <w:pStyle w:val="41"/>
        <w:numPr>
          <w:ilvl w:val="3"/>
          <w:numId w:val="26"/>
        </w:numPr>
        <w:ind w:left="0" w:firstLine="0"/>
        <w:rPr>
          <w:lang w:eastAsia="ru-RU"/>
        </w:rPr>
      </w:pPr>
      <w:r>
        <w:rPr>
          <w:lang w:eastAsia="ru-RU"/>
        </w:rPr>
        <w:t>Назначение модуля</w:t>
      </w:r>
    </w:p>
    <w:p w14:paraId="03F8DF41" w14:textId="77777777" w:rsidR="0008583A" w:rsidRDefault="0008583A" w:rsidP="0008583A">
      <w:pPr>
        <w:pStyle w:val="Normal5"/>
        <w:numPr>
          <w:ilvl w:val="4"/>
          <w:numId w:val="26"/>
        </w:numPr>
        <w:ind w:left="0" w:firstLine="0"/>
      </w:pPr>
      <w:r w:rsidRPr="00180CDE">
        <w:t>Модуль «Администрирование системы» предназначен для администрирования</w:t>
      </w:r>
      <w:r>
        <w:t xml:space="preserve"> системы в целом, отдельных подсистем или</w:t>
      </w:r>
      <w:r w:rsidRPr="00180CDE">
        <w:t xml:space="preserve"> фу</w:t>
      </w:r>
      <w:r>
        <w:t>нкциональных модулей.</w:t>
      </w:r>
    </w:p>
    <w:p w14:paraId="7D99823F" w14:textId="77777777" w:rsidR="0008583A" w:rsidRDefault="0008583A" w:rsidP="0008583A">
      <w:pPr>
        <w:pStyle w:val="Normal5"/>
        <w:numPr>
          <w:ilvl w:val="4"/>
          <w:numId w:val="26"/>
        </w:numPr>
        <w:ind w:left="0" w:firstLine="0"/>
      </w:pPr>
      <w:r>
        <w:t>Модуль должен обеспечивать решение следующих задач:</w:t>
      </w:r>
    </w:p>
    <w:p w14:paraId="0526AF97" w14:textId="77777777" w:rsidR="0008583A" w:rsidRDefault="0008583A" w:rsidP="0008583A">
      <w:pPr>
        <w:pStyle w:val="20"/>
      </w:pPr>
      <w:r>
        <w:t>управление пользователями и организациями;</w:t>
      </w:r>
    </w:p>
    <w:p w14:paraId="382ADB58" w14:textId="77777777" w:rsidR="0008583A" w:rsidRDefault="0008583A" w:rsidP="0008583A">
      <w:pPr>
        <w:pStyle w:val="20"/>
      </w:pPr>
      <w:r>
        <w:t>управление пользовательскими ролями;</w:t>
      </w:r>
    </w:p>
    <w:p w14:paraId="5F2D8E3E" w14:textId="77777777" w:rsidR="0008583A" w:rsidRDefault="0008583A" w:rsidP="0008583A">
      <w:pPr>
        <w:pStyle w:val="20"/>
      </w:pPr>
      <w:r>
        <w:t>управление правами доступа к различным объектам системы;</w:t>
      </w:r>
    </w:p>
    <w:p w14:paraId="71B6C11A" w14:textId="77777777" w:rsidR="0008583A" w:rsidRDefault="0008583A" w:rsidP="0008583A">
      <w:pPr>
        <w:pStyle w:val="20"/>
      </w:pPr>
      <w:r>
        <w:t>управление параметрами и настройками системы;</w:t>
      </w:r>
    </w:p>
    <w:p w14:paraId="0B1B07D2" w14:textId="77777777" w:rsidR="0008583A" w:rsidRPr="00E41F4E" w:rsidRDefault="0008583A" w:rsidP="0008583A">
      <w:pPr>
        <w:pStyle w:val="20"/>
      </w:pPr>
      <w:r w:rsidRPr="00E41F4E">
        <w:t>управление журналами работы системы;</w:t>
      </w:r>
    </w:p>
    <w:p w14:paraId="2707C30E" w14:textId="77777777" w:rsidR="0008583A" w:rsidRDefault="0008583A" w:rsidP="0008583A">
      <w:pPr>
        <w:pStyle w:val="20"/>
      </w:pPr>
      <w:r>
        <w:t>управление справочниками;</w:t>
      </w:r>
    </w:p>
    <w:p w14:paraId="6FD2B9AA" w14:textId="77777777" w:rsidR="0008583A" w:rsidRDefault="0008583A" w:rsidP="0008583A">
      <w:pPr>
        <w:pStyle w:val="20"/>
      </w:pPr>
      <w:r>
        <w:lastRenderedPageBreak/>
        <w:t>управление функционалом подсистемы отчетности;</w:t>
      </w:r>
    </w:p>
    <w:p w14:paraId="022996D6" w14:textId="77777777" w:rsidR="0008583A" w:rsidRPr="00180CDE" w:rsidRDefault="0008583A" w:rsidP="0008583A">
      <w:pPr>
        <w:pStyle w:val="20"/>
      </w:pPr>
      <w:r>
        <w:t>управление интеграционными процессами.</w:t>
      </w:r>
    </w:p>
    <w:p w14:paraId="108C4EC3" w14:textId="77777777" w:rsidR="0008583A" w:rsidRDefault="0008583A" w:rsidP="0008583A">
      <w:pPr>
        <w:pStyle w:val="41"/>
        <w:numPr>
          <w:ilvl w:val="3"/>
          <w:numId w:val="26"/>
        </w:numPr>
        <w:ind w:left="0" w:firstLine="0"/>
      </w:pPr>
      <w:r>
        <w:t>Состав функций модуля</w:t>
      </w:r>
    </w:p>
    <w:p w14:paraId="71B63919" w14:textId="77777777" w:rsidR="0008583A" w:rsidRDefault="0008583A" w:rsidP="0008583A">
      <w:pPr>
        <w:pStyle w:val="Normal5"/>
        <w:numPr>
          <w:ilvl w:val="4"/>
          <w:numId w:val="26"/>
        </w:numPr>
        <w:ind w:left="0" w:firstLine="0"/>
      </w:pPr>
      <w:r w:rsidRPr="001C1EA2">
        <w:t>Для решения задач модуль должен обеспечивать выполнение следующих функций:</w:t>
      </w:r>
    </w:p>
    <w:tbl>
      <w:tblPr>
        <w:tblW w:w="4887" w:type="pct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729"/>
        <w:gridCol w:w="3252"/>
        <w:gridCol w:w="5820"/>
      </w:tblGrid>
      <w:tr w:rsidR="0008583A" w:rsidRPr="001C1EA2" w14:paraId="773B7157" w14:textId="77777777" w:rsidTr="003557A5">
        <w:tc>
          <w:tcPr>
            <w:tcW w:w="372" w:type="pct"/>
            <w:shd w:val="clear" w:color="auto" w:fill="D9D9D9"/>
          </w:tcPr>
          <w:p w14:paraId="76B97601" w14:textId="77777777" w:rsidR="0008583A" w:rsidRPr="001C1EA2" w:rsidRDefault="0008583A" w:rsidP="003557A5">
            <w:pPr>
              <w:keepNext/>
              <w:spacing w:before="120" w:after="60"/>
              <w:jc w:val="center"/>
              <w:rPr>
                <w:b/>
              </w:rPr>
            </w:pPr>
            <w:r w:rsidRPr="001C1EA2">
              <w:rPr>
                <w:b/>
              </w:rPr>
              <w:t>№</w:t>
            </w:r>
          </w:p>
        </w:tc>
        <w:tc>
          <w:tcPr>
            <w:tcW w:w="1659" w:type="pct"/>
            <w:shd w:val="clear" w:color="auto" w:fill="D9D9D9"/>
          </w:tcPr>
          <w:p w14:paraId="43F1035E" w14:textId="77777777" w:rsidR="0008583A" w:rsidRPr="001C1EA2" w:rsidRDefault="0008583A" w:rsidP="003557A5">
            <w:pPr>
              <w:keepNext/>
              <w:spacing w:before="120" w:after="60"/>
              <w:jc w:val="center"/>
              <w:rPr>
                <w:b/>
              </w:rPr>
            </w:pPr>
            <w:r w:rsidRPr="001C1EA2">
              <w:rPr>
                <w:b/>
              </w:rPr>
              <w:t>Группа функций</w:t>
            </w:r>
          </w:p>
        </w:tc>
        <w:tc>
          <w:tcPr>
            <w:tcW w:w="2969" w:type="pct"/>
            <w:shd w:val="clear" w:color="auto" w:fill="D9D9D9"/>
          </w:tcPr>
          <w:p w14:paraId="101B027F" w14:textId="77777777" w:rsidR="0008583A" w:rsidRPr="001C1EA2" w:rsidRDefault="0008583A" w:rsidP="003557A5">
            <w:pPr>
              <w:keepNext/>
              <w:spacing w:before="120" w:after="60"/>
              <w:jc w:val="center"/>
              <w:rPr>
                <w:b/>
              </w:rPr>
            </w:pPr>
            <w:r w:rsidRPr="001C1EA2">
              <w:rPr>
                <w:b/>
              </w:rPr>
              <w:t>Функция</w:t>
            </w:r>
          </w:p>
        </w:tc>
      </w:tr>
      <w:tr w:rsidR="0008583A" w:rsidRPr="001C1EA2" w14:paraId="12C7F4BC" w14:textId="77777777" w:rsidTr="003557A5">
        <w:tc>
          <w:tcPr>
            <w:tcW w:w="372" w:type="pct"/>
            <w:shd w:val="clear" w:color="auto" w:fill="auto"/>
          </w:tcPr>
          <w:p w14:paraId="3E780114" w14:textId="77777777" w:rsidR="0008583A" w:rsidRPr="001C1EA2" w:rsidRDefault="0008583A" w:rsidP="003557A5">
            <w:pPr>
              <w:spacing w:before="60" w:after="60"/>
            </w:pPr>
            <w:r w:rsidRPr="001C1EA2">
              <w:t>1.</w:t>
            </w:r>
          </w:p>
        </w:tc>
        <w:tc>
          <w:tcPr>
            <w:tcW w:w="1659" w:type="pct"/>
            <w:shd w:val="clear" w:color="auto" w:fill="auto"/>
          </w:tcPr>
          <w:p w14:paraId="1CCE3A74" w14:textId="77777777" w:rsidR="0008583A" w:rsidRPr="00D6233D" w:rsidRDefault="0008583A" w:rsidP="003557A5">
            <w:pPr>
              <w:spacing w:before="60" w:after="60"/>
              <w:rPr>
                <w:rFonts w:ascii="Times New Roman" w:hAnsi="Times New Roman"/>
              </w:rPr>
            </w:pPr>
            <w:r w:rsidRPr="00D6233D">
              <w:rPr>
                <w:rFonts w:ascii="Times New Roman" w:hAnsi="Times New Roman"/>
              </w:rPr>
              <w:t>Управление пользователями и организациями</w:t>
            </w:r>
          </w:p>
        </w:tc>
        <w:tc>
          <w:tcPr>
            <w:tcW w:w="2969" w:type="pct"/>
            <w:shd w:val="clear" w:color="auto" w:fill="auto"/>
          </w:tcPr>
          <w:p w14:paraId="2EA533FB" w14:textId="77777777" w:rsidR="0008583A" w:rsidRPr="00D6233D" w:rsidRDefault="0008583A" w:rsidP="003557A5">
            <w:pPr>
              <w:spacing w:before="60" w:after="60"/>
              <w:rPr>
                <w:rFonts w:ascii="Times New Roman" w:hAnsi="Times New Roman"/>
              </w:rPr>
            </w:pPr>
          </w:p>
        </w:tc>
      </w:tr>
      <w:tr w:rsidR="0008583A" w:rsidRPr="001C1EA2" w14:paraId="0AA6C9D8" w14:textId="77777777" w:rsidTr="003557A5">
        <w:tc>
          <w:tcPr>
            <w:tcW w:w="372" w:type="pct"/>
            <w:shd w:val="clear" w:color="auto" w:fill="auto"/>
          </w:tcPr>
          <w:p w14:paraId="1C048DE4" w14:textId="77777777" w:rsidR="0008583A" w:rsidRPr="001C1EA2" w:rsidRDefault="0008583A" w:rsidP="003557A5">
            <w:pPr>
              <w:spacing w:before="60" w:after="60"/>
            </w:pPr>
            <w:r w:rsidRPr="001C1EA2">
              <w:t>1.1.</w:t>
            </w:r>
          </w:p>
        </w:tc>
        <w:tc>
          <w:tcPr>
            <w:tcW w:w="1659" w:type="pct"/>
            <w:shd w:val="clear" w:color="auto" w:fill="auto"/>
          </w:tcPr>
          <w:p w14:paraId="75C42324" w14:textId="77777777" w:rsidR="0008583A" w:rsidRPr="00D6233D" w:rsidRDefault="0008583A" w:rsidP="003557A5">
            <w:pPr>
              <w:spacing w:before="60" w:after="60"/>
              <w:rPr>
                <w:rFonts w:ascii="Times New Roman" w:hAnsi="Times New Roman"/>
              </w:rPr>
            </w:pPr>
          </w:p>
        </w:tc>
        <w:tc>
          <w:tcPr>
            <w:tcW w:w="2969" w:type="pct"/>
            <w:shd w:val="clear" w:color="auto" w:fill="auto"/>
          </w:tcPr>
          <w:p w14:paraId="00850894" w14:textId="77777777" w:rsidR="0008583A" w:rsidRPr="00D6233D" w:rsidRDefault="0008583A" w:rsidP="003557A5">
            <w:pPr>
              <w:spacing w:before="60" w:after="60"/>
              <w:rPr>
                <w:rFonts w:ascii="Times New Roman" w:hAnsi="Times New Roman"/>
              </w:rPr>
            </w:pPr>
            <w:r w:rsidRPr="00D6233D">
              <w:rPr>
                <w:rFonts w:ascii="Times New Roman" w:hAnsi="Times New Roman"/>
              </w:rPr>
              <w:t>Администрирование организаций системы</w:t>
            </w:r>
          </w:p>
        </w:tc>
      </w:tr>
      <w:tr w:rsidR="0008583A" w:rsidRPr="001C1EA2" w14:paraId="5877356B" w14:textId="77777777" w:rsidTr="003557A5">
        <w:tc>
          <w:tcPr>
            <w:tcW w:w="372" w:type="pct"/>
            <w:shd w:val="clear" w:color="auto" w:fill="auto"/>
          </w:tcPr>
          <w:p w14:paraId="3B9A202A" w14:textId="77777777" w:rsidR="0008583A" w:rsidRPr="001C1EA2" w:rsidRDefault="0008583A" w:rsidP="003557A5">
            <w:pPr>
              <w:spacing w:before="60" w:after="60"/>
            </w:pPr>
            <w:r w:rsidRPr="001C1EA2">
              <w:t>1.2.</w:t>
            </w:r>
          </w:p>
        </w:tc>
        <w:tc>
          <w:tcPr>
            <w:tcW w:w="1659" w:type="pct"/>
            <w:shd w:val="clear" w:color="auto" w:fill="auto"/>
          </w:tcPr>
          <w:p w14:paraId="22D0AF2F" w14:textId="77777777" w:rsidR="0008583A" w:rsidRPr="00D6233D" w:rsidRDefault="0008583A" w:rsidP="003557A5">
            <w:pPr>
              <w:spacing w:before="60" w:after="60"/>
              <w:rPr>
                <w:rFonts w:ascii="Times New Roman" w:hAnsi="Times New Roman"/>
              </w:rPr>
            </w:pPr>
          </w:p>
        </w:tc>
        <w:tc>
          <w:tcPr>
            <w:tcW w:w="2969" w:type="pct"/>
            <w:shd w:val="clear" w:color="auto" w:fill="auto"/>
          </w:tcPr>
          <w:p w14:paraId="3ADD579F" w14:textId="77777777" w:rsidR="0008583A" w:rsidRPr="00D6233D" w:rsidRDefault="0008583A" w:rsidP="003557A5">
            <w:pPr>
              <w:spacing w:before="60" w:after="60"/>
              <w:rPr>
                <w:rFonts w:ascii="Times New Roman" w:hAnsi="Times New Roman"/>
              </w:rPr>
            </w:pPr>
            <w:r w:rsidRPr="00D6233D">
              <w:rPr>
                <w:rFonts w:ascii="Times New Roman" w:hAnsi="Times New Roman"/>
              </w:rPr>
              <w:t>Администрирование должностей организаций</w:t>
            </w:r>
          </w:p>
        </w:tc>
      </w:tr>
      <w:tr w:rsidR="0008583A" w:rsidRPr="001C1EA2" w14:paraId="07580BD6" w14:textId="77777777" w:rsidTr="003557A5">
        <w:tc>
          <w:tcPr>
            <w:tcW w:w="372" w:type="pct"/>
            <w:shd w:val="clear" w:color="auto" w:fill="auto"/>
          </w:tcPr>
          <w:p w14:paraId="70492EB9" w14:textId="77777777" w:rsidR="0008583A" w:rsidRPr="001C1EA2" w:rsidRDefault="0008583A" w:rsidP="003557A5">
            <w:pPr>
              <w:spacing w:before="60" w:after="60"/>
            </w:pPr>
            <w:r w:rsidRPr="001C1EA2">
              <w:t>1.3.</w:t>
            </w:r>
          </w:p>
        </w:tc>
        <w:tc>
          <w:tcPr>
            <w:tcW w:w="1659" w:type="pct"/>
            <w:shd w:val="clear" w:color="auto" w:fill="auto"/>
          </w:tcPr>
          <w:p w14:paraId="42925BC7" w14:textId="77777777" w:rsidR="0008583A" w:rsidRPr="00D6233D" w:rsidRDefault="0008583A" w:rsidP="003557A5">
            <w:pPr>
              <w:spacing w:before="60" w:after="60"/>
              <w:rPr>
                <w:rFonts w:ascii="Times New Roman" w:hAnsi="Times New Roman"/>
              </w:rPr>
            </w:pPr>
          </w:p>
        </w:tc>
        <w:tc>
          <w:tcPr>
            <w:tcW w:w="2969" w:type="pct"/>
            <w:shd w:val="clear" w:color="auto" w:fill="auto"/>
          </w:tcPr>
          <w:p w14:paraId="03D7C2C7" w14:textId="77777777" w:rsidR="0008583A" w:rsidRPr="00D6233D" w:rsidRDefault="0008583A" w:rsidP="003557A5">
            <w:pPr>
              <w:spacing w:before="60" w:after="60"/>
              <w:rPr>
                <w:rFonts w:ascii="Times New Roman" w:hAnsi="Times New Roman"/>
              </w:rPr>
            </w:pPr>
            <w:r w:rsidRPr="00D6233D">
              <w:rPr>
                <w:rFonts w:ascii="Times New Roman" w:hAnsi="Times New Roman"/>
              </w:rPr>
              <w:t>Администрирование пользователей системы</w:t>
            </w:r>
          </w:p>
        </w:tc>
      </w:tr>
      <w:tr w:rsidR="0008583A" w:rsidRPr="001C1EA2" w14:paraId="055BD3F1" w14:textId="77777777" w:rsidTr="003557A5">
        <w:tc>
          <w:tcPr>
            <w:tcW w:w="372" w:type="pct"/>
            <w:shd w:val="clear" w:color="auto" w:fill="auto"/>
          </w:tcPr>
          <w:p w14:paraId="57CAC56A" w14:textId="77777777" w:rsidR="0008583A" w:rsidRPr="001C1EA2" w:rsidRDefault="0008583A" w:rsidP="003557A5">
            <w:pPr>
              <w:spacing w:before="60" w:after="60"/>
            </w:pPr>
            <w:r>
              <w:t>1.4.</w:t>
            </w:r>
          </w:p>
        </w:tc>
        <w:tc>
          <w:tcPr>
            <w:tcW w:w="1659" w:type="pct"/>
            <w:shd w:val="clear" w:color="auto" w:fill="auto"/>
          </w:tcPr>
          <w:p w14:paraId="190467F3" w14:textId="77777777" w:rsidR="0008583A" w:rsidRPr="00D6233D" w:rsidRDefault="0008583A" w:rsidP="003557A5">
            <w:pPr>
              <w:spacing w:before="60" w:after="60"/>
              <w:rPr>
                <w:rFonts w:ascii="Times New Roman" w:hAnsi="Times New Roman"/>
              </w:rPr>
            </w:pPr>
          </w:p>
        </w:tc>
        <w:tc>
          <w:tcPr>
            <w:tcW w:w="2969" w:type="pct"/>
            <w:shd w:val="clear" w:color="auto" w:fill="auto"/>
          </w:tcPr>
          <w:p w14:paraId="59149318" w14:textId="77777777" w:rsidR="0008583A" w:rsidRPr="00D6233D" w:rsidRDefault="0008583A" w:rsidP="003557A5">
            <w:pPr>
              <w:spacing w:before="60" w:after="60"/>
              <w:rPr>
                <w:rFonts w:ascii="Times New Roman" w:hAnsi="Times New Roman"/>
              </w:rPr>
            </w:pPr>
            <w:r w:rsidRPr="00D6233D">
              <w:rPr>
                <w:rFonts w:ascii="Times New Roman" w:hAnsi="Times New Roman"/>
              </w:rPr>
              <w:t>Управление связями пользователей с организациями через должности</w:t>
            </w:r>
          </w:p>
        </w:tc>
      </w:tr>
      <w:tr w:rsidR="0008583A" w:rsidRPr="001C1EA2" w14:paraId="651A5CC4" w14:textId="77777777" w:rsidTr="003557A5">
        <w:tc>
          <w:tcPr>
            <w:tcW w:w="372" w:type="pct"/>
            <w:shd w:val="clear" w:color="auto" w:fill="auto"/>
          </w:tcPr>
          <w:p w14:paraId="2EDE7E52" w14:textId="77777777" w:rsidR="0008583A" w:rsidRDefault="0008583A" w:rsidP="003557A5">
            <w:pPr>
              <w:spacing w:before="60" w:after="60"/>
            </w:pPr>
            <w:r>
              <w:t>1.5.</w:t>
            </w:r>
          </w:p>
        </w:tc>
        <w:tc>
          <w:tcPr>
            <w:tcW w:w="1659" w:type="pct"/>
            <w:shd w:val="clear" w:color="auto" w:fill="auto"/>
          </w:tcPr>
          <w:p w14:paraId="28A0EB5A" w14:textId="77777777" w:rsidR="0008583A" w:rsidRPr="00D6233D" w:rsidRDefault="0008583A" w:rsidP="003557A5">
            <w:pPr>
              <w:spacing w:before="60" w:after="60"/>
              <w:rPr>
                <w:rFonts w:ascii="Times New Roman" w:hAnsi="Times New Roman"/>
              </w:rPr>
            </w:pPr>
          </w:p>
        </w:tc>
        <w:tc>
          <w:tcPr>
            <w:tcW w:w="2969" w:type="pct"/>
            <w:shd w:val="clear" w:color="auto" w:fill="auto"/>
          </w:tcPr>
          <w:p w14:paraId="4071B430" w14:textId="77777777" w:rsidR="0008583A" w:rsidRPr="00D6233D" w:rsidRDefault="0008583A" w:rsidP="003557A5">
            <w:pPr>
              <w:spacing w:before="60" w:after="60"/>
              <w:rPr>
                <w:rFonts w:ascii="Times New Roman" w:hAnsi="Times New Roman"/>
              </w:rPr>
            </w:pPr>
            <w:r w:rsidRPr="00D6233D">
              <w:rPr>
                <w:rFonts w:ascii="Times New Roman" w:hAnsi="Times New Roman"/>
              </w:rPr>
              <w:t>Управление связями пользователей с ролями</w:t>
            </w:r>
          </w:p>
        </w:tc>
      </w:tr>
      <w:tr w:rsidR="0008583A" w:rsidRPr="001C1EA2" w14:paraId="1CDEEC86" w14:textId="77777777" w:rsidTr="003557A5">
        <w:tc>
          <w:tcPr>
            <w:tcW w:w="372" w:type="pct"/>
            <w:shd w:val="clear" w:color="auto" w:fill="auto"/>
          </w:tcPr>
          <w:p w14:paraId="3F65C869" w14:textId="77777777" w:rsidR="0008583A" w:rsidRPr="001C1EA2" w:rsidRDefault="0008583A" w:rsidP="003557A5">
            <w:pPr>
              <w:spacing w:before="60" w:after="60"/>
            </w:pPr>
            <w:r w:rsidRPr="001C1EA2">
              <w:t>2.</w:t>
            </w:r>
          </w:p>
        </w:tc>
        <w:tc>
          <w:tcPr>
            <w:tcW w:w="1659" w:type="pct"/>
            <w:shd w:val="clear" w:color="auto" w:fill="auto"/>
          </w:tcPr>
          <w:p w14:paraId="3EC62BA0" w14:textId="77777777" w:rsidR="0008583A" w:rsidRPr="00D6233D" w:rsidRDefault="0008583A" w:rsidP="003557A5">
            <w:pPr>
              <w:spacing w:before="60" w:after="60"/>
              <w:rPr>
                <w:rFonts w:ascii="Times New Roman" w:hAnsi="Times New Roman"/>
              </w:rPr>
            </w:pPr>
            <w:r w:rsidRPr="00D6233D">
              <w:rPr>
                <w:rFonts w:ascii="Times New Roman" w:hAnsi="Times New Roman"/>
              </w:rPr>
              <w:t>Управление пользовательскими ролями и полномочиями</w:t>
            </w:r>
          </w:p>
        </w:tc>
        <w:tc>
          <w:tcPr>
            <w:tcW w:w="2969" w:type="pct"/>
            <w:shd w:val="clear" w:color="auto" w:fill="auto"/>
          </w:tcPr>
          <w:p w14:paraId="53847DE7" w14:textId="77777777" w:rsidR="0008583A" w:rsidRPr="00D6233D" w:rsidRDefault="0008583A" w:rsidP="003557A5">
            <w:pPr>
              <w:spacing w:before="60" w:after="60"/>
              <w:rPr>
                <w:rFonts w:ascii="Times New Roman" w:hAnsi="Times New Roman"/>
              </w:rPr>
            </w:pPr>
          </w:p>
        </w:tc>
      </w:tr>
      <w:tr w:rsidR="0008583A" w:rsidRPr="001C1EA2" w14:paraId="189BF004" w14:textId="77777777" w:rsidTr="003557A5">
        <w:tc>
          <w:tcPr>
            <w:tcW w:w="372" w:type="pct"/>
            <w:shd w:val="clear" w:color="auto" w:fill="auto"/>
          </w:tcPr>
          <w:p w14:paraId="2F248FD8" w14:textId="77777777" w:rsidR="0008583A" w:rsidRPr="001C1EA2" w:rsidRDefault="0008583A" w:rsidP="003557A5">
            <w:pPr>
              <w:spacing w:before="60" w:after="60"/>
            </w:pPr>
            <w:r w:rsidRPr="001C1EA2">
              <w:t>2.1.</w:t>
            </w:r>
          </w:p>
        </w:tc>
        <w:tc>
          <w:tcPr>
            <w:tcW w:w="1659" w:type="pct"/>
            <w:shd w:val="clear" w:color="auto" w:fill="auto"/>
          </w:tcPr>
          <w:p w14:paraId="28AF3008" w14:textId="77777777" w:rsidR="0008583A" w:rsidRPr="00D6233D" w:rsidRDefault="0008583A" w:rsidP="003557A5">
            <w:pPr>
              <w:spacing w:before="60" w:after="60"/>
              <w:rPr>
                <w:rFonts w:ascii="Times New Roman" w:hAnsi="Times New Roman"/>
              </w:rPr>
            </w:pPr>
          </w:p>
        </w:tc>
        <w:tc>
          <w:tcPr>
            <w:tcW w:w="2969" w:type="pct"/>
            <w:shd w:val="clear" w:color="auto" w:fill="auto"/>
          </w:tcPr>
          <w:p w14:paraId="63D25F39" w14:textId="77777777" w:rsidR="0008583A" w:rsidRPr="00D6233D" w:rsidRDefault="0008583A" w:rsidP="003557A5">
            <w:pPr>
              <w:spacing w:before="60" w:after="60"/>
              <w:rPr>
                <w:rFonts w:ascii="Times New Roman" w:hAnsi="Times New Roman"/>
              </w:rPr>
            </w:pPr>
            <w:r w:rsidRPr="00D6233D">
              <w:rPr>
                <w:rFonts w:ascii="Times New Roman" w:hAnsi="Times New Roman"/>
              </w:rPr>
              <w:t>Создание пользовательских ролей</w:t>
            </w:r>
          </w:p>
        </w:tc>
      </w:tr>
      <w:tr w:rsidR="0008583A" w:rsidRPr="001C1EA2" w14:paraId="3644BCC4" w14:textId="77777777" w:rsidTr="003557A5">
        <w:tc>
          <w:tcPr>
            <w:tcW w:w="372" w:type="pct"/>
            <w:shd w:val="clear" w:color="auto" w:fill="auto"/>
          </w:tcPr>
          <w:p w14:paraId="315388EB" w14:textId="77777777" w:rsidR="0008583A" w:rsidRPr="001C1EA2" w:rsidRDefault="0008583A" w:rsidP="003557A5">
            <w:pPr>
              <w:spacing w:before="60" w:after="60"/>
            </w:pPr>
            <w:r w:rsidRPr="001C1EA2">
              <w:t>2.2.</w:t>
            </w:r>
          </w:p>
        </w:tc>
        <w:tc>
          <w:tcPr>
            <w:tcW w:w="1659" w:type="pct"/>
            <w:shd w:val="clear" w:color="auto" w:fill="auto"/>
          </w:tcPr>
          <w:p w14:paraId="6CB87370" w14:textId="77777777" w:rsidR="0008583A" w:rsidRPr="00D6233D" w:rsidRDefault="0008583A" w:rsidP="003557A5">
            <w:pPr>
              <w:spacing w:before="60" w:after="60"/>
              <w:rPr>
                <w:rFonts w:ascii="Times New Roman" w:hAnsi="Times New Roman"/>
              </w:rPr>
            </w:pPr>
          </w:p>
        </w:tc>
        <w:tc>
          <w:tcPr>
            <w:tcW w:w="2969" w:type="pct"/>
            <w:shd w:val="clear" w:color="auto" w:fill="auto"/>
          </w:tcPr>
          <w:p w14:paraId="7B31883E" w14:textId="77777777" w:rsidR="0008583A" w:rsidRPr="00D6233D" w:rsidRDefault="0008583A" w:rsidP="003557A5">
            <w:pPr>
              <w:spacing w:before="60" w:after="60"/>
              <w:rPr>
                <w:rFonts w:ascii="Times New Roman" w:hAnsi="Times New Roman"/>
              </w:rPr>
            </w:pPr>
            <w:r w:rsidRPr="00D6233D">
              <w:rPr>
                <w:rFonts w:ascii="Times New Roman" w:hAnsi="Times New Roman"/>
              </w:rPr>
              <w:t>Администрирование пользовательских ролей в части привилегий доступа в системе (матрица разрешений)</w:t>
            </w:r>
          </w:p>
        </w:tc>
      </w:tr>
      <w:tr w:rsidR="0008583A" w:rsidRPr="001C1EA2" w14:paraId="32101A33" w14:textId="77777777" w:rsidTr="003557A5">
        <w:tc>
          <w:tcPr>
            <w:tcW w:w="372" w:type="pct"/>
            <w:shd w:val="clear" w:color="auto" w:fill="auto"/>
          </w:tcPr>
          <w:p w14:paraId="060A89FE" w14:textId="77777777" w:rsidR="0008583A" w:rsidRPr="001C1EA2" w:rsidRDefault="0008583A" w:rsidP="003557A5">
            <w:pPr>
              <w:spacing w:before="60" w:after="60"/>
            </w:pPr>
            <w:r>
              <w:t>3.</w:t>
            </w:r>
          </w:p>
        </w:tc>
        <w:tc>
          <w:tcPr>
            <w:tcW w:w="1659" w:type="pct"/>
            <w:shd w:val="clear" w:color="auto" w:fill="auto"/>
          </w:tcPr>
          <w:p w14:paraId="5D5C8022" w14:textId="77777777" w:rsidR="0008583A" w:rsidRPr="00D6233D" w:rsidRDefault="0008583A" w:rsidP="003557A5">
            <w:pPr>
              <w:spacing w:before="60" w:after="60"/>
              <w:rPr>
                <w:rFonts w:ascii="Times New Roman" w:hAnsi="Times New Roman"/>
              </w:rPr>
            </w:pPr>
            <w:r w:rsidRPr="00D6233D">
              <w:rPr>
                <w:rFonts w:ascii="Times New Roman" w:hAnsi="Times New Roman"/>
              </w:rPr>
              <w:t>Управление параметрами и настройками системы</w:t>
            </w:r>
          </w:p>
        </w:tc>
        <w:tc>
          <w:tcPr>
            <w:tcW w:w="2969" w:type="pct"/>
            <w:shd w:val="clear" w:color="auto" w:fill="auto"/>
          </w:tcPr>
          <w:p w14:paraId="40AC6E4B" w14:textId="77777777" w:rsidR="0008583A" w:rsidRPr="00D6233D" w:rsidRDefault="0008583A" w:rsidP="003557A5">
            <w:pPr>
              <w:spacing w:before="60" w:after="60"/>
              <w:rPr>
                <w:rFonts w:ascii="Times New Roman" w:hAnsi="Times New Roman"/>
              </w:rPr>
            </w:pPr>
          </w:p>
        </w:tc>
      </w:tr>
      <w:tr w:rsidR="0008583A" w:rsidRPr="001C1EA2" w14:paraId="3A66113C" w14:textId="77777777" w:rsidTr="003557A5">
        <w:tc>
          <w:tcPr>
            <w:tcW w:w="372" w:type="pct"/>
            <w:shd w:val="clear" w:color="auto" w:fill="auto"/>
          </w:tcPr>
          <w:p w14:paraId="2EC9E009" w14:textId="77777777" w:rsidR="0008583A" w:rsidRDefault="0008583A" w:rsidP="003557A5">
            <w:pPr>
              <w:spacing w:before="60" w:after="60"/>
            </w:pPr>
            <w:r>
              <w:t>3.1.</w:t>
            </w:r>
          </w:p>
        </w:tc>
        <w:tc>
          <w:tcPr>
            <w:tcW w:w="1659" w:type="pct"/>
            <w:shd w:val="clear" w:color="auto" w:fill="auto"/>
          </w:tcPr>
          <w:p w14:paraId="11A47404" w14:textId="77777777" w:rsidR="0008583A" w:rsidRPr="00D6233D" w:rsidRDefault="0008583A" w:rsidP="003557A5">
            <w:pPr>
              <w:spacing w:before="60" w:after="60"/>
              <w:rPr>
                <w:rFonts w:ascii="Times New Roman" w:hAnsi="Times New Roman"/>
              </w:rPr>
            </w:pPr>
          </w:p>
        </w:tc>
        <w:tc>
          <w:tcPr>
            <w:tcW w:w="2969" w:type="pct"/>
            <w:shd w:val="clear" w:color="auto" w:fill="auto"/>
          </w:tcPr>
          <w:p w14:paraId="6D038083" w14:textId="77777777" w:rsidR="0008583A" w:rsidRPr="00D6233D" w:rsidRDefault="0008583A" w:rsidP="003557A5">
            <w:pPr>
              <w:spacing w:before="60" w:after="60"/>
              <w:rPr>
                <w:rFonts w:ascii="Times New Roman" w:hAnsi="Times New Roman"/>
              </w:rPr>
            </w:pPr>
            <w:r w:rsidRPr="00D6233D">
              <w:rPr>
                <w:rFonts w:ascii="Times New Roman" w:hAnsi="Times New Roman"/>
              </w:rPr>
              <w:t>Конфигурирование общих параметров работы системы</w:t>
            </w:r>
          </w:p>
        </w:tc>
      </w:tr>
      <w:tr w:rsidR="0008583A" w:rsidRPr="001C1EA2" w14:paraId="59F30607" w14:textId="77777777" w:rsidTr="003557A5">
        <w:tc>
          <w:tcPr>
            <w:tcW w:w="372" w:type="pct"/>
            <w:shd w:val="clear" w:color="auto" w:fill="auto"/>
          </w:tcPr>
          <w:p w14:paraId="78AFF725" w14:textId="77777777" w:rsidR="0008583A" w:rsidRDefault="0008583A" w:rsidP="003557A5">
            <w:pPr>
              <w:spacing w:before="60" w:after="60"/>
            </w:pPr>
            <w:r>
              <w:t>3.2.</w:t>
            </w:r>
          </w:p>
        </w:tc>
        <w:tc>
          <w:tcPr>
            <w:tcW w:w="1659" w:type="pct"/>
            <w:shd w:val="clear" w:color="auto" w:fill="auto"/>
          </w:tcPr>
          <w:p w14:paraId="11A94A2B" w14:textId="77777777" w:rsidR="0008583A" w:rsidRPr="00D6233D" w:rsidRDefault="0008583A" w:rsidP="003557A5">
            <w:pPr>
              <w:spacing w:before="60" w:after="60"/>
              <w:rPr>
                <w:rFonts w:ascii="Times New Roman" w:hAnsi="Times New Roman"/>
              </w:rPr>
            </w:pPr>
          </w:p>
        </w:tc>
        <w:tc>
          <w:tcPr>
            <w:tcW w:w="2969" w:type="pct"/>
            <w:shd w:val="clear" w:color="auto" w:fill="auto"/>
          </w:tcPr>
          <w:p w14:paraId="268F13B0" w14:textId="77777777" w:rsidR="0008583A" w:rsidRPr="00D6233D" w:rsidRDefault="0008583A" w:rsidP="003557A5">
            <w:pPr>
              <w:spacing w:before="60" w:after="60"/>
              <w:rPr>
                <w:rFonts w:ascii="Times New Roman" w:hAnsi="Times New Roman"/>
              </w:rPr>
            </w:pPr>
            <w:r w:rsidRPr="00D6233D">
              <w:rPr>
                <w:rFonts w:ascii="Times New Roman" w:hAnsi="Times New Roman"/>
              </w:rPr>
              <w:t>Конфигурирование параметров отдельных функциональных модулей и бизнес-процессов</w:t>
            </w:r>
          </w:p>
        </w:tc>
      </w:tr>
      <w:tr w:rsidR="0008583A" w:rsidRPr="00E41F4E" w14:paraId="4815CB6E" w14:textId="77777777" w:rsidTr="003557A5">
        <w:tc>
          <w:tcPr>
            <w:tcW w:w="372" w:type="pct"/>
            <w:shd w:val="clear" w:color="auto" w:fill="auto"/>
          </w:tcPr>
          <w:p w14:paraId="5B3B1222" w14:textId="77777777" w:rsidR="0008583A" w:rsidRPr="00E41F4E" w:rsidRDefault="0008583A" w:rsidP="003557A5">
            <w:pPr>
              <w:spacing w:before="60" w:after="60"/>
            </w:pPr>
            <w:r>
              <w:t>4</w:t>
            </w:r>
            <w:r w:rsidRPr="00E41F4E">
              <w:t>.</w:t>
            </w:r>
          </w:p>
        </w:tc>
        <w:tc>
          <w:tcPr>
            <w:tcW w:w="1659" w:type="pct"/>
            <w:shd w:val="clear" w:color="auto" w:fill="auto"/>
          </w:tcPr>
          <w:p w14:paraId="04338928" w14:textId="77777777" w:rsidR="0008583A" w:rsidRPr="00D6233D" w:rsidRDefault="0008583A" w:rsidP="003557A5">
            <w:pPr>
              <w:spacing w:before="60" w:after="60"/>
              <w:rPr>
                <w:rFonts w:ascii="Times New Roman" w:hAnsi="Times New Roman"/>
              </w:rPr>
            </w:pPr>
            <w:r w:rsidRPr="00D6233D">
              <w:rPr>
                <w:rFonts w:ascii="Times New Roman" w:hAnsi="Times New Roman"/>
              </w:rPr>
              <w:t>Управление журналами работы системы</w:t>
            </w:r>
          </w:p>
        </w:tc>
        <w:tc>
          <w:tcPr>
            <w:tcW w:w="2969" w:type="pct"/>
            <w:shd w:val="clear" w:color="auto" w:fill="auto"/>
          </w:tcPr>
          <w:p w14:paraId="48217F19" w14:textId="77777777" w:rsidR="0008583A" w:rsidRPr="00D6233D" w:rsidRDefault="0008583A" w:rsidP="003557A5">
            <w:pPr>
              <w:spacing w:before="60" w:after="60"/>
              <w:rPr>
                <w:rFonts w:ascii="Times New Roman" w:hAnsi="Times New Roman"/>
              </w:rPr>
            </w:pPr>
          </w:p>
        </w:tc>
      </w:tr>
      <w:tr w:rsidR="0008583A" w:rsidRPr="001C1EA2" w14:paraId="283CD3D4" w14:textId="77777777" w:rsidTr="003557A5">
        <w:tc>
          <w:tcPr>
            <w:tcW w:w="372" w:type="pct"/>
            <w:shd w:val="clear" w:color="auto" w:fill="auto"/>
          </w:tcPr>
          <w:p w14:paraId="072A23A4" w14:textId="77777777" w:rsidR="0008583A" w:rsidRPr="00E41F4E" w:rsidRDefault="0008583A" w:rsidP="003557A5">
            <w:pPr>
              <w:spacing w:before="60" w:after="60"/>
            </w:pPr>
            <w:r>
              <w:t>4</w:t>
            </w:r>
            <w:r w:rsidRPr="00E41F4E">
              <w:t>.1.</w:t>
            </w:r>
          </w:p>
        </w:tc>
        <w:tc>
          <w:tcPr>
            <w:tcW w:w="1659" w:type="pct"/>
            <w:shd w:val="clear" w:color="auto" w:fill="auto"/>
          </w:tcPr>
          <w:p w14:paraId="76A5F489" w14:textId="77777777" w:rsidR="0008583A" w:rsidRPr="00D6233D" w:rsidRDefault="0008583A" w:rsidP="003557A5">
            <w:pPr>
              <w:spacing w:before="60" w:after="60"/>
              <w:rPr>
                <w:rFonts w:ascii="Times New Roman" w:hAnsi="Times New Roman"/>
              </w:rPr>
            </w:pPr>
          </w:p>
        </w:tc>
        <w:tc>
          <w:tcPr>
            <w:tcW w:w="2969" w:type="pct"/>
            <w:shd w:val="clear" w:color="auto" w:fill="auto"/>
          </w:tcPr>
          <w:p w14:paraId="57A3212E" w14:textId="77777777" w:rsidR="0008583A" w:rsidRPr="00D6233D" w:rsidRDefault="0008583A" w:rsidP="003557A5">
            <w:pPr>
              <w:spacing w:before="60" w:after="60"/>
              <w:rPr>
                <w:rFonts w:ascii="Times New Roman" w:hAnsi="Times New Roman"/>
              </w:rPr>
            </w:pPr>
            <w:r w:rsidRPr="00D6233D">
              <w:rPr>
                <w:rFonts w:ascii="Times New Roman" w:hAnsi="Times New Roman"/>
              </w:rPr>
              <w:t>Администрирование журналов работы системы</w:t>
            </w:r>
          </w:p>
        </w:tc>
      </w:tr>
      <w:tr w:rsidR="0008583A" w:rsidRPr="001C1EA2" w14:paraId="3D0FBB5E" w14:textId="77777777" w:rsidTr="003557A5">
        <w:tc>
          <w:tcPr>
            <w:tcW w:w="372" w:type="pct"/>
            <w:shd w:val="clear" w:color="auto" w:fill="auto"/>
          </w:tcPr>
          <w:p w14:paraId="409737FE" w14:textId="77777777" w:rsidR="0008583A" w:rsidRPr="008E04D6" w:rsidRDefault="0008583A" w:rsidP="003557A5">
            <w:pPr>
              <w:spacing w:before="60" w:after="60"/>
            </w:pPr>
            <w:r>
              <w:t>5</w:t>
            </w:r>
            <w:r w:rsidRPr="008E04D6">
              <w:t>.</w:t>
            </w:r>
          </w:p>
        </w:tc>
        <w:tc>
          <w:tcPr>
            <w:tcW w:w="1659" w:type="pct"/>
            <w:shd w:val="clear" w:color="auto" w:fill="auto"/>
          </w:tcPr>
          <w:p w14:paraId="044BEC29" w14:textId="77777777" w:rsidR="0008583A" w:rsidRPr="00D6233D" w:rsidRDefault="0008583A" w:rsidP="003557A5">
            <w:pPr>
              <w:spacing w:before="60" w:after="60"/>
              <w:rPr>
                <w:rFonts w:ascii="Times New Roman" w:hAnsi="Times New Roman"/>
              </w:rPr>
            </w:pPr>
            <w:r w:rsidRPr="00D6233D">
              <w:rPr>
                <w:rFonts w:ascii="Times New Roman" w:hAnsi="Times New Roman"/>
              </w:rPr>
              <w:t>Управление справочниками</w:t>
            </w:r>
          </w:p>
        </w:tc>
        <w:tc>
          <w:tcPr>
            <w:tcW w:w="2969" w:type="pct"/>
            <w:shd w:val="clear" w:color="auto" w:fill="auto"/>
          </w:tcPr>
          <w:p w14:paraId="6FAF8F0C" w14:textId="77777777" w:rsidR="0008583A" w:rsidRPr="00D6233D" w:rsidRDefault="0008583A" w:rsidP="003557A5">
            <w:pPr>
              <w:spacing w:before="60" w:after="60"/>
              <w:rPr>
                <w:rFonts w:ascii="Times New Roman" w:hAnsi="Times New Roman"/>
              </w:rPr>
            </w:pPr>
          </w:p>
        </w:tc>
      </w:tr>
      <w:tr w:rsidR="0008583A" w:rsidRPr="001C1EA2" w14:paraId="1A5FD6CD" w14:textId="77777777" w:rsidTr="003557A5">
        <w:tc>
          <w:tcPr>
            <w:tcW w:w="372" w:type="pct"/>
            <w:shd w:val="clear" w:color="auto" w:fill="auto"/>
          </w:tcPr>
          <w:p w14:paraId="1F93D04E" w14:textId="77777777" w:rsidR="0008583A" w:rsidRPr="008E04D6" w:rsidRDefault="0008583A" w:rsidP="003557A5">
            <w:pPr>
              <w:spacing w:before="60" w:after="60"/>
            </w:pPr>
            <w:r>
              <w:t>5</w:t>
            </w:r>
            <w:r w:rsidRPr="008E04D6">
              <w:t>.1.</w:t>
            </w:r>
          </w:p>
        </w:tc>
        <w:tc>
          <w:tcPr>
            <w:tcW w:w="1659" w:type="pct"/>
            <w:shd w:val="clear" w:color="auto" w:fill="auto"/>
          </w:tcPr>
          <w:p w14:paraId="04AAFAEF" w14:textId="77777777" w:rsidR="0008583A" w:rsidRPr="00D6233D" w:rsidRDefault="0008583A" w:rsidP="003557A5">
            <w:pPr>
              <w:spacing w:before="60" w:after="60"/>
              <w:rPr>
                <w:rFonts w:ascii="Times New Roman" w:hAnsi="Times New Roman"/>
              </w:rPr>
            </w:pPr>
          </w:p>
        </w:tc>
        <w:tc>
          <w:tcPr>
            <w:tcW w:w="2969" w:type="pct"/>
            <w:shd w:val="clear" w:color="auto" w:fill="auto"/>
          </w:tcPr>
          <w:p w14:paraId="2E6957F3" w14:textId="77777777" w:rsidR="0008583A" w:rsidRPr="00D6233D" w:rsidRDefault="0008583A" w:rsidP="003557A5">
            <w:pPr>
              <w:spacing w:before="60" w:after="60"/>
              <w:rPr>
                <w:rFonts w:ascii="Times New Roman" w:hAnsi="Times New Roman"/>
              </w:rPr>
            </w:pPr>
            <w:r w:rsidRPr="00D6233D">
              <w:rPr>
                <w:rFonts w:ascii="Times New Roman" w:hAnsi="Times New Roman"/>
              </w:rPr>
              <w:t xml:space="preserve">Администрирование линейных справочников </w:t>
            </w:r>
          </w:p>
        </w:tc>
      </w:tr>
      <w:tr w:rsidR="0008583A" w:rsidRPr="001C1EA2" w14:paraId="1E61263C" w14:textId="77777777" w:rsidTr="003557A5">
        <w:tc>
          <w:tcPr>
            <w:tcW w:w="372" w:type="pct"/>
            <w:shd w:val="clear" w:color="auto" w:fill="auto"/>
          </w:tcPr>
          <w:p w14:paraId="69C041EC" w14:textId="77777777" w:rsidR="0008583A" w:rsidRPr="008E04D6" w:rsidRDefault="0008583A" w:rsidP="003557A5">
            <w:pPr>
              <w:spacing w:before="60" w:after="60"/>
            </w:pPr>
            <w:r>
              <w:t>5</w:t>
            </w:r>
            <w:r w:rsidRPr="008E04D6">
              <w:t>.2</w:t>
            </w:r>
          </w:p>
        </w:tc>
        <w:tc>
          <w:tcPr>
            <w:tcW w:w="1659" w:type="pct"/>
            <w:shd w:val="clear" w:color="auto" w:fill="auto"/>
          </w:tcPr>
          <w:p w14:paraId="0FADF791" w14:textId="77777777" w:rsidR="0008583A" w:rsidRPr="00D6233D" w:rsidRDefault="0008583A" w:rsidP="003557A5">
            <w:pPr>
              <w:spacing w:before="60" w:after="60"/>
              <w:rPr>
                <w:rFonts w:ascii="Times New Roman" w:hAnsi="Times New Roman"/>
              </w:rPr>
            </w:pPr>
          </w:p>
        </w:tc>
        <w:tc>
          <w:tcPr>
            <w:tcW w:w="2969" w:type="pct"/>
            <w:shd w:val="clear" w:color="auto" w:fill="auto"/>
          </w:tcPr>
          <w:p w14:paraId="1FFF40AE" w14:textId="77777777" w:rsidR="0008583A" w:rsidRPr="00D6233D" w:rsidRDefault="0008583A" w:rsidP="003557A5">
            <w:pPr>
              <w:spacing w:before="60" w:after="60"/>
              <w:rPr>
                <w:rFonts w:ascii="Times New Roman" w:hAnsi="Times New Roman"/>
              </w:rPr>
            </w:pPr>
            <w:r w:rsidRPr="00D6233D">
              <w:rPr>
                <w:rFonts w:ascii="Times New Roman" w:hAnsi="Times New Roman"/>
              </w:rPr>
              <w:t xml:space="preserve">Администрирование иерархических справочников </w:t>
            </w:r>
          </w:p>
        </w:tc>
      </w:tr>
      <w:tr w:rsidR="0008583A" w:rsidRPr="001C1EA2" w14:paraId="0BBDC2BC" w14:textId="77777777" w:rsidTr="003557A5">
        <w:tc>
          <w:tcPr>
            <w:tcW w:w="372" w:type="pct"/>
            <w:shd w:val="clear" w:color="auto" w:fill="auto"/>
          </w:tcPr>
          <w:p w14:paraId="1004892B" w14:textId="77777777" w:rsidR="0008583A" w:rsidRDefault="0008583A" w:rsidP="003557A5">
            <w:pPr>
              <w:spacing w:before="60" w:after="60"/>
            </w:pPr>
            <w:r>
              <w:t>6.</w:t>
            </w:r>
          </w:p>
        </w:tc>
        <w:tc>
          <w:tcPr>
            <w:tcW w:w="1659" w:type="pct"/>
            <w:shd w:val="clear" w:color="auto" w:fill="auto"/>
          </w:tcPr>
          <w:p w14:paraId="190EE109" w14:textId="77777777" w:rsidR="0008583A" w:rsidRPr="00D6233D" w:rsidRDefault="0008583A" w:rsidP="003557A5">
            <w:pPr>
              <w:spacing w:before="60" w:after="60"/>
              <w:rPr>
                <w:rFonts w:ascii="Times New Roman" w:hAnsi="Times New Roman"/>
              </w:rPr>
            </w:pPr>
            <w:r w:rsidRPr="00D6233D">
              <w:rPr>
                <w:rFonts w:ascii="Times New Roman" w:hAnsi="Times New Roman"/>
              </w:rPr>
              <w:t>Управление подсистемой отчетности</w:t>
            </w:r>
          </w:p>
        </w:tc>
        <w:tc>
          <w:tcPr>
            <w:tcW w:w="2969" w:type="pct"/>
            <w:shd w:val="clear" w:color="auto" w:fill="auto"/>
          </w:tcPr>
          <w:p w14:paraId="6ADBC266" w14:textId="77777777" w:rsidR="0008583A" w:rsidRPr="00D6233D" w:rsidRDefault="0008583A" w:rsidP="003557A5">
            <w:pPr>
              <w:spacing w:before="60" w:after="60"/>
              <w:rPr>
                <w:rFonts w:ascii="Times New Roman" w:hAnsi="Times New Roman"/>
              </w:rPr>
            </w:pPr>
          </w:p>
        </w:tc>
      </w:tr>
      <w:tr w:rsidR="0008583A" w:rsidRPr="001C1EA2" w14:paraId="1AAA6200" w14:textId="77777777" w:rsidTr="003557A5">
        <w:tc>
          <w:tcPr>
            <w:tcW w:w="372" w:type="pct"/>
            <w:shd w:val="clear" w:color="auto" w:fill="auto"/>
          </w:tcPr>
          <w:p w14:paraId="09E46D8F" w14:textId="77777777" w:rsidR="0008583A" w:rsidRDefault="0008583A" w:rsidP="003557A5">
            <w:pPr>
              <w:spacing w:before="60" w:after="60"/>
            </w:pPr>
            <w:r>
              <w:lastRenderedPageBreak/>
              <w:t>6.1.</w:t>
            </w:r>
          </w:p>
        </w:tc>
        <w:tc>
          <w:tcPr>
            <w:tcW w:w="1659" w:type="pct"/>
            <w:shd w:val="clear" w:color="auto" w:fill="auto"/>
          </w:tcPr>
          <w:p w14:paraId="1B4BB076" w14:textId="77777777" w:rsidR="0008583A" w:rsidRPr="00D6233D" w:rsidRDefault="0008583A" w:rsidP="003557A5">
            <w:pPr>
              <w:spacing w:before="60" w:after="60"/>
              <w:rPr>
                <w:rFonts w:ascii="Times New Roman" w:hAnsi="Times New Roman"/>
              </w:rPr>
            </w:pPr>
          </w:p>
        </w:tc>
        <w:tc>
          <w:tcPr>
            <w:tcW w:w="2969" w:type="pct"/>
            <w:shd w:val="clear" w:color="auto" w:fill="auto"/>
          </w:tcPr>
          <w:p w14:paraId="41BD6A78" w14:textId="77777777" w:rsidR="0008583A" w:rsidRPr="00D6233D" w:rsidRDefault="0008583A" w:rsidP="003557A5">
            <w:pPr>
              <w:spacing w:before="60" w:after="60"/>
              <w:rPr>
                <w:rFonts w:ascii="Times New Roman" w:hAnsi="Times New Roman"/>
              </w:rPr>
            </w:pPr>
            <w:r w:rsidRPr="00D6233D">
              <w:rPr>
                <w:rFonts w:ascii="Times New Roman" w:hAnsi="Times New Roman"/>
              </w:rPr>
              <w:t>Загрузка новых шаблонов отчетности</w:t>
            </w:r>
          </w:p>
        </w:tc>
      </w:tr>
      <w:tr w:rsidR="0008583A" w:rsidRPr="001C1EA2" w14:paraId="2289F859" w14:textId="77777777" w:rsidTr="003557A5">
        <w:tc>
          <w:tcPr>
            <w:tcW w:w="372" w:type="pct"/>
            <w:shd w:val="clear" w:color="auto" w:fill="auto"/>
          </w:tcPr>
          <w:p w14:paraId="157E5CC4" w14:textId="77777777" w:rsidR="0008583A" w:rsidRDefault="0008583A" w:rsidP="003557A5">
            <w:pPr>
              <w:spacing w:before="60" w:after="60"/>
            </w:pPr>
            <w:r>
              <w:t>6.2</w:t>
            </w:r>
          </w:p>
        </w:tc>
        <w:tc>
          <w:tcPr>
            <w:tcW w:w="1659" w:type="pct"/>
            <w:shd w:val="clear" w:color="auto" w:fill="auto"/>
          </w:tcPr>
          <w:p w14:paraId="2BB9789C" w14:textId="77777777" w:rsidR="0008583A" w:rsidRPr="00D6233D" w:rsidRDefault="0008583A" w:rsidP="003557A5">
            <w:pPr>
              <w:spacing w:before="60" w:after="60"/>
              <w:rPr>
                <w:rFonts w:ascii="Times New Roman" w:hAnsi="Times New Roman"/>
              </w:rPr>
            </w:pPr>
          </w:p>
        </w:tc>
        <w:tc>
          <w:tcPr>
            <w:tcW w:w="2969" w:type="pct"/>
            <w:shd w:val="clear" w:color="auto" w:fill="auto"/>
          </w:tcPr>
          <w:p w14:paraId="0554D55D" w14:textId="77777777" w:rsidR="0008583A" w:rsidRPr="00D6233D" w:rsidRDefault="0008583A" w:rsidP="003557A5">
            <w:pPr>
              <w:spacing w:before="60" w:after="60"/>
              <w:rPr>
                <w:rFonts w:ascii="Times New Roman" w:hAnsi="Times New Roman"/>
              </w:rPr>
            </w:pPr>
            <w:r w:rsidRPr="00D6233D">
              <w:rPr>
                <w:rFonts w:ascii="Times New Roman" w:hAnsi="Times New Roman"/>
              </w:rPr>
              <w:t>Управление текущими шаблонами отчетности</w:t>
            </w:r>
          </w:p>
        </w:tc>
      </w:tr>
      <w:tr w:rsidR="0008583A" w:rsidRPr="001C1EA2" w14:paraId="2EB2FABA" w14:textId="77777777" w:rsidTr="003557A5">
        <w:tc>
          <w:tcPr>
            <w:tcW w:w="372" w:type="pct"/>
            <w:shd w:val="clear" w:color="auto" w:fill="auto"/>
          </w:tcPr>
          <w:p w14:paraId="22094494" w14:textId="77777777" w:rsidR="0008583A" w:rsidRDefault="0008583A" w:rsidP="003557A5">
            <w:pPr>
              <w:spacing w:before="60" w:after="60"/>
            </w:pPr>
            <w:r>
              <w:t>7.</w:t>
            </w:r>
          </w:p>
        </w:tc>
        <w:tc>
          <w:tcPr>
            <w:tcW w:w="1659" w:type="pct"/>
            <w:shd w:val="clear" w:color="auto" w:fill="auto"/>
          </w:tcPr>
          <w:p w14:paraId="589897DD" w14:textId="77777777" w:rsidR="0008583A" w:rsidRPr="00D6233D" w:rsidRDefault="0008583A" w:rsidP="003557A5">
            <w:pPr>
              <w:spacing w:before="60" w:after="60"/>
              <w:rPr>
                <w:rFonts w:ascii="Times New Roman" w:hAnsi="Times New Roman"/>
                <w:highlight w:val="yellow"/>
              </w:rPr>
            </w:pPr>
            <w:r w:rsidRPr="00D6233D">
              <w:rPr>
                <w:rFonts w:ascii="Times New Roman" w:hAnsi="Times New Roman"/>
              </w:rPr>
              <w:t>Управление интеграционными процессами</w:t>
            </w:r>
          </w:p>
        </w:tc>
        <w:tc>
          <w:tcPr>
            <w:tcW w:w="2969" w:type="pct"/>
            <w:shd w:val="clear" w:color="auto" w:fill="auto"/>
          </w:tcPr>
          <w:p w14:paraId="7106D8AB" w14:textId="77777777" w:rsidR="0008583A" w:rsidRPr="00D6233D" w:rsidRDefault="0008583A" w:rsidP="003557A5">
            <w:pPr>
              <w:spacing w:before="60" w:after="60"/>
              <w:rPr>
                <w:rFonts w:ascii="Times New Roman" w:hAnsi="Times New Roman"/>
              </w:rPr>
            </w:pPr>
          </w:p>
        </w:tc>
      </w:tr>
      <w:tr w:rsidR="0008583A" w:rsidRPr="001C1EA2" w14:paraId="110840B6" w14:textId="77777777" w:rsidTr="003557A5">
        <w:tc>
          <w:tcPr>
            <w:tcW w:w="372" w:type="pct"/>
            <w:shd w:val="clear" w:color="auto" w:fill="auto"/>
          </w:tcPr>
          <w:p w14:paraId="23498CE9" w14:textId="77777777" w:rsidR="0008583A" w:rsidRDefault="0008583A" w:rsidP="003557A5">
            <w:pPr>
              <w:spacing w:before="60" w:after="60"/>
            </w:pPr>
            <w:r>
              <w:t>7.1.</w:t>
            </w:r>
          </w:p>
        </w:tc>
        <w:tc>
          <w:tcPr>
            <w:tcW w:w="1659" w:type="pct"/>
            <w:shd w:val="clear" w:color="auto" w:fill="auto"/>
          </w:tcPr>
          <w:p w14:paraId="57AF8A3B" w14:textId="77777777" w:rsidR="0008583A" w:rsidRPr="00D6233D" w:rsidRDefault="0008583A" w:rsidP="003557A5">
            <w:pPr>
              <w:spacing w:before="60" w:after="60"/>
              <w:rPr>
                <w:rFonts w:ascii="Times New Roman" w:hAnsi="Times New Roman"/>
              </w:rPr>
            </w:pPr>
          </w:p>
        </w:tc>
        <w:tc>
          <w:tcPr>
            <w:tcW w:w="2969" w:type="pct"/>
            <w:shd w:val="clear" w:color="auto" w:fill="auto"/>
          </w:tcPr>
          <w:p w14:paraId="0456CD22" w14:textId="77777777" w:rsidR="0008583A" w:rsidRPr="00D6233D" w:rsidRDefault="0008583A" w:rsidP="003557A5">
            <w:pPr>
              <w:spacing w:before="60" w:after="60"/>
              <w:rPr>
                <w:rFonts w:ascii="Times New Roman" w:hAnsi="Times New Roman"/>
              </w:rPr>
            </w:pPr>
            <w:r w:rsidRPr="00D6233D">
              <w:rPr>
                <w:rFonts w:ascii="Times New Roman" w:hAnsi="Times New Roman"/>
              </w:rPr>
              <w:t>Администрирование интеграционных потоков данных</w:t>
            </w:r>
          </w:p>
        </w:tc>
      </w:tr>
      <w:tr w:rsidR="0008583A" w:rsidRPr="001C1EA2" w14:paraId="53B7867B" w14:textId="77777777" w:rsidTr="003557A5">
        <w:tc>
          <w:tcPr>
            <w:tcW w:w="372" w:type="pct"/>
            <w:shd w:val="clear" w:color="auto" w:fill="auto"/>
          </w:tcPr>
          <w:p w14:paraId="04A731CE" w14:textId="77777777" w:rsidR="0008583A" w:rsidRDefault="0008583A" w:rsidP="003557A5">
            <w:pPr>
              <w:spacing w:before="60" w:after="60"/>
            </w:pPr>
            <w:r>
              <w:t>7.2.</w:t>
            </w:r>
          </w:p>
        </w:tc>
        <w:tc>
          <w:tcPr>
            <w:tcW w:w="1659" w:type="pct"/>
            <w:shd w:val="clear" w:color="auto" w:fill="auto"/>
          </w:tcPr>
          <w:p w14:paraId="1D2E5B58" w14:textId="77777777" w:rsidR="0008583A" w:rsidRPr="00D6233D" w:rsidRDefault="0008583A" w:rsidP="003557A5">
            <w:pPr>
              <w:spacing w:before="60" w:after="60"/>
              <w:rPr>
                <w:rFonts w:ascii="Times New Roman" w:hAnsi="Times New Roman"/>
              </w:rPr>
            </w:pPr>
          </w:p>
        </w:tc>
        <w:tc>
          <w:tcPr>
            <w:tcW w:w="2969" w:type="pct"/>
            <w:shd w:val="clear" w:color="auto" w:fill="auto"/>
          </w:tcPr>
          <w:p w14:paraId="1672F897" w14:textId="77777777" w:rsidR="0008583A" w:rsidRPr="00D6233D" w:rsidRDefault="0008583A" w:rsidP="003557A5">
            <w:pPr>
              <w:spacing w:before="60" w:after="60"/>
              <w:rPr>
                <w:rFonts w:ascii="Times New Roman" w:hAnsi="Times New Roman"/>
              </w:rPr>
            </w:pPr>
            <w:r w:rsidRPr="00D6233D">
              <w:rPr>
                <w:rFonts w:ascii="Times New Roman" w:hAnsi="Times New Roman"/>
              </w:rPr>
              <w:t>Администрирование статистики процессов интеграции</w:t>
            </w:r>
          </w:p>
        </w:tc>
      </w:tr>
      <w:tr w:rsidR="0008583A" w:rsidRPr="001C1EA2" w14:paraId="7C0F8EDE" w14:textId="77777777" w:rsidTr="003557A5">
        <w:tc>
          <w:tcPr>
            <w:tcW w:w="372" w:type="pct"/>
            <w:shd w:val="clear" w:color="auto" w:fill="auto"/>
          </w:tcPr>
          <w:p w14:paraId="42AEFD6B" w14:textId="77777777" w:rsidR="0008583A" w:rsidRDefault="0008583A" w:rsidP="003557A5">
            <w:pPr>
              <w:spacing w:before="60" w:after="60"/>
            </w:pPr>
            <w:r>
              <w:t>7.3.</w:t>
            </w:r>
          </w:p>
        </w:tc>
        <w:tc>
          <w:tcPr>
            <w:tcW w:w="1659" w:type="pct"/>
            <w:shd w:val="clear" w:color="auto" w:fill="auto"/>
          </w:tcPr>
          <w:p w14:paraId="4E3CB874" w14:textId="77777777" w:rsidR="0008583A" w:rsidRPr="00D6233D" w:rsidRDefault="0008583A" w:rsidP="003557A5">
            <w:pPr>
              <w:spacing w:before="60" w:after="60"/>
              <w:rPr>
                <w:rFonts w:ascii="Times New Roman" w:hAnsi="Times New Roman"/>
              </w:rPr>
            </w:pPr>
          </w:p>
        </w:tc>
        <w:tc>
          <w:tcPr>
            <w:tcW w:w="2969" w:type="pct"/>
            <w:shd w:val="clear" w:color="auto" w:fill="auto"/>
          </w:tcPr>
          <w:p w14:paraId="0A7D1808" w14:textId="77777777" w:rsidR="0008583A" w:rsidRPr="00D6233D" w:rsidRDefault="0008583A" w:rsidP="003557A5">
            <w:pPr>
              <w:spacing w:before="60" w:after="60"/>
              <w:rPr>
                <w:rFonts w:ascii="Times New Roman" w:hAnsi="Times New Roman"/>
              </w:rPr>
            </w:pPr>
            <w:r w:rsidRPr="00D6233D">
              <w:rPr>
                <w:rFonts w:ascii="Times New Roman" w:hAnsi="Times New Roman"/>
              </w:rPr>
              <w:t>Администрирование журналов процессов интеграции</w:t>
            </w:r>
          </w:p>
        </w:tc>
      </w:tr>
    </w:tbl>
    <w:p w14:paraId="7BE8E20A" w14:textId="77777777" w:rsidR="0008583A" w:rsidRDefault="0008583A" w:rsidP="0008583A">
      <w:pPr>
        <w:pStyle w:val="41"/>
        <w:numPr>
          <w:ilvl w:val="3"/>
          <w:numId w:val="26"/>
        </w:numPr>
        <w:ind w:left="0" w:firstLine="0"/>
      </w:pPr>
      <w:r>
        <w:t>Требования к функциям модуля</w:t>
      </w:r>
    </w:p>
    <w:p w14:paraId="3034A287" w14:textId="77777777" w:rsidR="0008583A" w:rsidRDefault="0008583A" w:rsidP="0008583A">
      <w:pPr>
        <w:pStyle w:val="51"/>
        <w:numPr>
          <w:ilvl w:val="4"/>
          <w:numId w:val="26"/>
        </w:numPr>
      </w:pPr>
      <w:r>
        <w:t>Требования к функции 1.1. Администрирование организаций системы</w:t>
      </w:r>
    </w:p>
    <w:p w14:paraId="6E4BE97C" w14:textId="77777777" w:rsidR="0008583A" w:rsidRDefault="0008583A" w:rsidP="0008583A">
      <w:pPr>
        <w:pStyle w:val="Normal6"/>
        <w:numPr>
          <w:ilvl w:val="5"/>
          <w:numId w:val="26"/>
        </w:numPr>
        <w:ind w:left="0" w:firstLine="0"/>
      </w:pPr>
      <w:r>
        <w:t>Создание и редактирование иерархического (древовидного) перечня организаций, работающих в системе.</w:t>
      </w:r>
    </w:p>
    <w:p w14:paraId="71492F15" w14:textId="77777777" w:rsidR="0008583A" w:rsidRDefault="0008583A" w:rsidP="0008583A">
      <w:pPr>
        <w:pStyle w:val="Normal6"/>
        <w:numPr>
          <w:ilvl w:val="5"/>
          <w:numId w:val="26"/>
        </w:numPr>
        <w:ind w:left="0" w:firstLine="0"/>
      </w:pPr>
      <w:r>
        <w:t>Установление связей между организациями на разных уровнях иерархии.</w:t>
      </w:r>
    </w:p>
    <w:p w14:paraId="1FA02E58" w14:textId="77777777" w:rsidR="0008583A" w:rsidRDefault="0008583A" w:rsidP="0008583A">
      <w:pPr>
        <w:pStyle w:val="51"/>
        <w:numPr>
          <w:ilvl w:val="4"/>
          <w:numId w:val="26"/>
        </w:numPr>
      </w:pPr>
      <w:r>
        <w:t>Требования к функции 1.2. Администрирование должностей организаций</w:t>
      </w:r>
    </w:p>
    <w:p w14:paraId="5F1EA73B" w14:textId="77777777" w:rsidR="0008583A" w:rsidRDefault="0008583A" w:rsidP="0008583A">
      <w:pPr>
        <w:pStyle w:val="Normal6"/>
        <w:numPr>
          <w:ilvl w:val="5"/>
          <w:numId w:val="26"/>
        </w:numPr>
        <w:ind w:left="0" w:firstLine="0"/>
      </w:pPr>
      <w:r>
        <w:t>Создание и редактирование линейного списка должностей для каждой организации, работающей в системе.</w:t>
      </w:r>
    </w:p>
    <w:p w14:paraId="3602644A" w14:textId="77777777" w:rsidR="0008583A" w:rsidRDefault="0008583A" w:rsidP="0008583A">
      <w:pPr>
        <w:pStyle w:val="51"/>
        <w:numPr>
          <w:ilvl w:val="4"/>
          <w:numId w:val="26"/>
        </w:numPr>
      </w:pPr>
      <w:r>
        <w:t>Требования к функции 1.3. Администрирование пользователей системы</w:t>
      </w:r>
    </w:p>
    <w:p w14:paraId="14CE4D44" w14:textId="77777777" w:rsidR="0008583A" w:rsidRDefault="0008583A" w:rsidP="0008583A">
      <w:pPr>
        <w:pStyle w:val="Normal6"/>
        <w:numPr>
          <w:ilvl w:val="5"/>
          <w:numId w:val="26"/>
        </w:numPr>
        <w:ind w:left="0" w:firstLine="0"/>
      </w:pPr>
      <w:r>
        <w:t>Создание и редактирование пользователей, работающих в системе.</w:t>
      </w:r>
    </w:p>
    <w:p w14:paraId="4976F023" w14:textId="77777777" w:rsidR="0008583A" w:rsidRDefault="0008583A" w:rsidP="0008583A">
      <w:pPr>
        <w:pStyle w:val="51"/>
        <w:numPr>
          <w:ilvl w:val="4"/>
          <w:numId w:val="26"/>
        </w:numPr>
      </w:pPr>
      <w:r>
        <w:t xml:space="preserve">Требования к функции 1.4. </w:t>
      </w:r>
      <w:r w:rsidRPr="005A405A">
        <w:t>Управление связями пользователей с организациями через должности</w:t>
      </w:r>
    </w:p>
    <w:p w14:paraId="72E73EA9" w14:textId="77777777" w:rsidR="0008583A" w:rsidRDefault="0008583A" w:rsidP="0008583A">
      <w:pPr>
        <w:pStyle w:val="Normal6"/>
        <w:numPr>
          <w:ilvl w:val="5"/>
          <w:numId w:val="26"/>
        </w:numPr>
        <w:ind w:left="0" w:firstLine="0"/>
      </w:pPr>
      <w:r>
        <w:t>Установка связей пользователей с организациями через должности.</w:t>
      </w:r>
    </w:p>
    <w:p w14:paraId="2C5BD255" w14:textId="77777777" w:rsidR="0008583A" w:rsidRDefault="0008583A" w:rsidP="0008583A">
      <w:pPr>
        <w:pStyle w:val="Normal6"/>
        <w:numPr>
          <w:ilvl w:val="5"/>
          <w:numId w:val="26"/>
        </w:numPr>
        <w:ind w:left="0" w:firstLine="0"/>
      </w:pPr>
      <w:r>
        <w:t>Для каждого пользователя может быть несколько связей с организациями.</w:t>
      </w:r>
    </w:p>
    <w:p w14:paraId="59A0C0F2" w14:textId="77777777" w:rsidR="0008583A" w:rsidRDefault="0008583A" w:rsidP="0008583A">
      <w:pPr>
        <w:pStyle w:val="51"/>
        <w:numPr>
          <w:ilvl w:val="4"/>
          <w:numId w:val="26"/>
        </w:numPr>
      </w:pPr>
      <w:r>
        <w:t xml:space="preserve">Требования к функции 2.1. </w:t>
      </w:r>
      <w:r w:rsidRPr="00F278BF">
        <w:t>Создание пользовательских ролей</w:t>
      </w:r>
    </w:p>
    <w:p w14:paraId="0716FB5B" w14:textId="77777777" w:rsidR="0008583A" w:rsidRDefault="0008583A" w:rsidP="0008583A">
      <w:pPr>
        <w:pStyle w:val="Normal6"/>
        <w:numPr>
          <w:ilvl w:val="5"/>
          <w:numId w:val="26"/>
        </w:numPr>
        <w:ind w:left="0" w:firstLine="0"/>
      </w:pPr>
      <w:r>
        <w:t>Создание комплекса ролей пользователей.</w:t>
      </w:r>
    </w:p>
    <w:p w14:paraId="17B573B4" w14:textId="77777777" w:rsidR="0008583A" w:rsidRDefault="0008583A" w:rsidP="0008583A">
      <w:pPr>
        <w:pStyle w:val="51"/>
        <w:numPr>
          <w:ilvl w:val="4"/>
          <w:numId w:val="26"/>
        </w:numPr>
      </w:pPr>
      <w:r>
        <w:t xml:space="preserve">Требования к функции 2.2. </w:t>
      </w:r>
      <w:r w:rsidRPr="00706116">
        <w:t>Администрирование пользовательских ролей</w:t>
      </w:r>
    </w:p>
    <w:p w14:paraId="27248939" w14:textId="77777777" w:rsidR="0008583A" w:rsidRDefault="0008583A" w:rsidP="0008583A">
      <w:pPr>
        <w:pStyle w:val="Normal6"/>
        <w:numPr>
          <w:ilvl w:val="5"/>
          <w:numId w:val="26"/>
        </w:numPr>
        <w:ind w:left="0" w:firstLine="0"/>
      </w:pPr>
      <w:r>
        <w:t>Назначение каждой роли политики доступа к отельным сущностям, бизнес-процессами или разделам системы.</w:t>
      </w:r>
    </w:p>
    <w:p w14:paraId="3FB11876" w14:textId="77777777" w:rsidR="0008583A" w:rsidRDefault="0008583A" w:rsidP="0008583A">
      <w:pPr>
        <w:pStyle w:val="Normal6"/>
        <w:numPr>
          <w:ilvl w:val="5"/>
          <w:numId w:val="26"/>
        </w:numPr>
        <w:ind w:left="0" w:firstLine="0"/>
      </w:pPr>
      <w:r>
        <w:t>Назначение пользователей для каждой роли.</w:t>
      </w:r>
    </w:p>
    <w:p w14:paraId="08044F05" w14:textId="77777777" w:rsidR="0008583A" w:rsidRDefault="0008583A" w:rsidP="0008583A">
      <w:pPr>
        <w:pStyle w:val="51"/>
        <w:numPr>
          <w:ilvl w:val="4"/>
          <w:numId w:val="26"/>
        </w:numPr>
      </w:pPr>
      <w:r>
        <w:lastRenderedPageBreak/>
        <w:t xml:space="preserve">Требования к функции 3.1. </w:t>
      </w:r>
      <w:r w:rsidRPr="006C09E2">
        <w:t>Конфигурирование общих параметров работы системы</w:t>
      </w:r>
    </w:p>
    <w:p w14:paraId="285838BA" w14:textId="77777777" w:rsidR="0008583A" w:rsidRDefault="0008583A" w:rsidP="0008583A">
      <w:pPr>
        <w:pStyle w:val="Normal6"/>
        <w:numPr>
          <w:ilvl w:val="5"/>
          <w:numId w:val="26"/>
        </w:numPr>
        <w:ind w:left="0" w:firstLine="0"/>
      </w:pPr>
      <w:r>
        <w:t>Конфигурирование параметров, влияющих на общую функциональность системы или отдельных подсистем.</w:t>
      </w:r>
    </w:p>
    <w:p w14:paraId="5B84FD1A" w14:textId="77777777" w:rsidR="0008583A" w:rsidRDefault="0008583A" w:rsidP="0008583A">
      <w:pPr>
        <w:pStyle w:val="51"/>
        <w:numPr>
          <w:ilvl w:val="4"/>
          <w:numId w:val="26"/>
        </w:numPr>
      </w:pPr>
      <w:r>
        <w:t xml:space="preserve">Требования к функции 3.2. </w:t>
      </w:r>
      <w:r w:rsidRPr="0014245C">
        <w:t>Конфигурирование параметров отдельных функциональных модулей и бизнес-процессов</w:t>
      </w:r>
    </w:p>
    <w:p w14:paraId="17EEBDDE" w14:textId="77777777" w:rsidR="0008583A" w:rsidRDefault="0008583A" w:rsidP="0008583A">
      <w:pPr>
        <w:pStyle w:val="Normal6"/>
        <w:numPr>
          <w:ilvl w:val="5"/>
          <w:numId w:val="26"/>
        </w:numPr>
        <w:ind w:left="0" w:firstLine="0"/>
      </w:pPr>
      <w:r>
        <w:t>Конфигурирование параметров, влияющих на бизнес-логику работы функциональных модулей.</w:t>
      </w:r>
    </w:p>
    <w:p w14:paraId="3CF6A4F2" w14:textId="77777777" w:rsidR="0008583A" w:rsidRPr="00E41F4E" w:rsidRDefault="0008583A" w:rsidP="0008583A">
      <w:pPr>
        <w:pStyle w:val="51"/>
        <w:numPr>
          <w:ilvl w:val="4"/>
          <w:numId w:val="26"/>
        </w:numPr>
      </w:pPr>
      <w:r w:rsidRPr="00E41F4E">
        <w:t xml:space="preserve">Требования к функции </w:t>
      </w:r>
      <w:r>
        <w:t>4</w:t>
      </w:r>
      <w:r w:rsidRPr="00E41F4E">
        <w:t>.1. Администрирование журналов работы системы</w:t>
      </w:r>
    </w:p>
    <w:p w14:paraId="5D22B3B3" w14:textId="77777777" w:rsidR="0008583A" w:rsidRPr="00D07996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D07996">
        <w:t>Просмотр и аналитика журналов работы системы.</w:t>
      </w:r>
    </w:p>
    <w:p w14:paraId="1754C76D" w14:textId="77777777" w:rsidR="0008583A" w:rsidRPr="008E04D6" w:rsidRDefault="0008583A" w:rsidP="0008583A">
      <w:pPr>
        <w:pStyle w:val="51"/>
        <w:numPr>
          <w:ilvl w:val="4"/>
          <w:numId w:val="26"/>
        </w:numPr>
      </w:pPr>
      <w:r w:rsidRPr="008E04D6">
        <w:t xml:space="preserve">Требования к функции </w:t>
      </w:r>
      <w:r>
        <w:t>5</w:t>
      </w:r>
      <w:r w:rsidRPr="008E04D6">
        <w:t>.1. Админист</w:t>
      </w:r>
      <w:r>
        <w:t>рирование линейных справочников</w:t>
      </w:r>
    </w:p>
    <w:p w14:paraId="2A735B91" w14:textId="77777777" w:rsidR="0008583A" w:rsidRPr="008E04D6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8E04D6">
        <w:t>Создание, редактирование и удаление позиций линейных справочников.</w:t>
      </w:r>
    </w:p>
    <w:p w14:paraId="268CA1A5" w14:textId="77777777" w:rsidR="0008583A" w:rsidRPr="008E04D6" w:rsidRDefault="0008583A" w:rsidP="0008583A">
      <w:pPr>
        <w:pStyle w:val="51"/>
        <w:numPr>
          <w:ilvl w:val="4"/>
          <w:numId w:val="26"/>
        </w:numPr>
      </w:pPr>
      <w:r w:rsidRPr="008E04D6">
        <w:t xml:space="preserve">Требования к функции </w:t>
      </w:r>
      <w:r>
        <w:t>5</w:t>
      </w:r>
      <w:r w:rsidRPr="008E04D6">
        <w:t>.2. Администрирование иерархических</w:t>
      </w:r>
      <w:r>
        <w:t xml:space="preserve"> справочников</w:t>
      </w:r>
    </w:p>
    <w:p w14:paraId="7C21F3DB" w14:textId="77777777" w:rsidR="0008583A" w:rsidRPr="008E04D6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8E04D6">
        <w:t>Создание, редактирование и удаление позиций линейных справочников.</w:t>
      </w:r>
    </w:p>
    <w:p w14:paraId="3D950C40" w14:textId="77777777" w:rsidR="0008583A" w:rsidRPr="008E04D6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8E04D6">
        <w:t>Изменение уровня для элементов иерархического справочника.</w:t>
      </w:r>
    </w:p>
    <w:p w14:paraId="1A03B81D" w14:textId="77777777" w:rsidR="0008583A" w:rsidRDefault="0008583A" w:rsidP="0008583A">
      <w:pPr>
        <w:pStyle w:val="51"/>
        <w:numPr>
          <w:ilvl w:val="4"/>
          <w:numId w:val="26"/>
        </w:numPr>
      </w:pPr>
      <w:r>
        <w:t xml:space="preserve">Требования к функции 6.1. </w:t>
      </w:r>
      <w:r w:rsidRPr="003A7DD9">
        <w:t>Загрузка новых шаблонов отчетности</w:t>
      </w:r>
    </w:p>
    <w:p w14:paraId="1BBAE13E" w14:textId="77777777" w:rsidR="0008583A" w:rsidRDefault="0008583A" w:rsidP="0008583A">
      <w:pPr>
        <w:pStyle w:val="Normal6"/>
        <w:numPr>
          <w:ilvl w:val="5"/>
          <w:numId w:val="26"/>
        </w:numPr>
        <w:ind w:left="0" w:firstLine="0"/>
      </w:pPr>
      <w:r>
        <w:t xml:space="preserve">Загрузка новых шаблонов отчетов, разработанных в </w:t>
      </w:r>
      <w:r w:rsidRPr="000464FE">
        <w:t xml:space="preserve">IDE </w:t>
      </w:r>
      <w:proofErr w:type="spellStart"/>
      <w:r w:rsidRPr="000464FE">
        <w:t>Jaspersoft</w:t>
      </w:r>
      <w:proofErr w:type="spellEnd"/>
      <w:r w:rsidRPr="000464FE">
        <w:t xml:space="preserve"> </w:t>
      </w:r>
      <w:proofErr w:type="spellStart"/>
      <w:r w:rsidRPr="000464FE">
        <w:t>Studio</w:t>
      </w:r>
      <w:proofErr w:type="spellEnd"/>
      <w:r>
        <w:t>.</w:t>
      </w:r>
    </w:p>
    <w:p w14:paraId="6B5FBD8B" w14:textId="77777777" w:rsidR="0008583A" w:rsidRDefault="0008583A" w:rsidP="0008583A">
      <w:pPr>
        <w:pStyle w:val="51"/>
        <w:numPr>
          <w:ilvl w:val="4"/>
          <w:numId w:val="26"/>
        </w:numPr>
      </w:pPr>
      <w:r>
        <w:t xml:space="preserve">Требования к функции 6.2. </w:t>
      </w:r>
      <w:r w:rsidRPr="003A7DD9">
        <w:t>Управление текущими шаблонами отчетности</w:t>
      </w:r>
    </w:p>
    <w:p w14:paraId="52F77C46" w14:textId="77777777" w:rsidR="0008583A" w:rsidRDefault="0008583A" w:rsidP="0008583A">
      <w:pPr>
        <w:pStyle w:val="Normal6"/>
        <w:numPr>
          <w:ilvl w:val="5"/>
          <w:numId w:val="26"/>
        </w:numPr>
        <w:ind w:left="0" w:firstLine="0"/>
      </w:pPr>
      <w:r>
        <w:t>Изменение параметров или удаление ранее загруженных шаблонов отчетов.</w:t>
      </w:r>
    </w:p>
    <w:p w14:paraId="7B677027" w14:textId="77777777" w:rsidR="0008583A" w:rsidRDefault="0008583A" w:rsidP="0008583A">
      <w:pPr>
        <w:pStyle w:val="51"/>
        <w:numPr>
          <w:ilvl w:val="4"/>
          <w:numId w:val="26"/>
        </w:numPr>
      </w:pPr>
      <w:r w:rsidRPr="00B456A3">
        <w:t xml:space="preserve">Требования к функции </w:t>
      </w:r>
      <w:r>
        <w:t>7</w:t>
      </w:r>
      <w:r w:rsidRPr="00B456A3">
        <w:t xml:space="preserve">.1. </w:t>
      </w:r>
      <w:r>
        <w:t>Администрирование интеграционных потоков данных</w:t>
      </w:r>
    </w:p>
    <w:p w14:paraId="4A46897E" w14:textId="77777777" w:rsidR="0008583A" w:rsidRDefault="0008583A" w:rsidP="0008583A">
      <w:pPr>
        <w:pStyle w:val="Normal6"/>
        <w:numPr>
          <w:ilvl w:val="5"/>
          <w:numId w:val="26"/>
        </w:numPr>
        <w:ind w:left="0" w:firstLine="0"/>
      </w:pPr>
      <w:r>
        <w:t xml:space="preserve">Управление жизненным циклом интеграционных потоков данных, включение/отключение отдельных интеграционных потоков. </w:t>
      </w:r>
    </w:p>
    <w:p w14:paraId="0F159466" w14:textId="77777777" w:rsidR="0008583A" w:rsidRDefault="0008583A" w:rsidP="0008583A">
      <w:pPr>
        <w:pStyle w:val="51"/>
        <w:numPr>
          <w:ilvl w:val="4"/>
          <w:numId w:val="26"/>
        </w:numPr>
      </w:pPr>
      <w:r w:rsidRPr="00B456A3">
        <w:t xml:space="preserve">Требования к функции </w:t>
      </w:r>
      <w:r>
        <w:t>7</w:t>
      </w:r>
      <w:r w:rsidRPr="00B456A3">
        <w:t>.</w:t>
      </w:r>
      <w:r>
        <w:t>2</w:t>
      </w:r>
      <w:r w:rsidRPr="00B456A3">
        <w:t xml:space="preserve">. </w:t>
      </w:r>
      <w:r>
        <w:t>Администрирование статистики процессов интеграции</w:t>
      </w:r>
    </w:p>
    <w:p w14:paraId="49EAB691" w14:textId="77777777" w:rsidR="0008583A" w:rsidRDefault="0008583A" w:rsidP="0008583A">
      <w:pPr>
        <w:pStyle w:val="Normal6"/>
        <w:numPr>
          <w:ilvl w:val="5"/>
          <w:numId w:val="26"/>
        </w:numPr>
        <w:ind w:left="0" w:firstLine="0"/>
      </w:pPr>
      <w:r>
        <w:t>Просмотр и аналитика общих показателей работы и статистики быстродействия по отдельным интеграционным потокам данных.</w:t>
      </w:r>
    </w:p>
    <w:p w14:paraId="4C6AA447" w14:textId="77777777" w:rsidR="0008583A" w:rsidRDefault="0008583A" w:rsidP="0008583A">
      <w:pPr>
        <w:pStyle w:val="51"/>
        <w:numPr>
          <w:ilvl w:val="4"/>
          <w:numId w:val="26"/>
        </w:numPr>
      </w:pPr>
      <w:r w:rsidRPr="00B456A3">
        <w:t xml:space="preserve">Требования к функции </w:t>
      </w:r>
      <w:r>
        <w:t>7</w:t>
      </w:r>
      <w:r w:rsidRPr="00B456A3">
        <w:t>.</w:t>
      </w:r>
      <w:r>
        <w:t>3</w:t>
      </w:r>
      <w:r w:rsidRPr="00B456A3">
        <w:t xml:space="preserve">. </w:t>
      </w:r>
      <w:r>
        <w:t>Администрирование</w:t>
      </w:r>
      <w:r w:rsidRPr="00662BA6">
        <w:t xml:space="preserve"> журналов процессов интеграции</w:t>
      </w:r>
    </w:p>
    <w:p w14:paraId="322D1C33" w14:textId="77777777" w:rsidR="0008583A" w:rsidRPr="00B456A3" w:rsidRDefault="0008583A" w:rsidP="0008583A">
      <w:pPr>
        <w:pStyle w:val="Normal6"/>
        <w:numPr>
          <w:ilvl w:val="5"/>
          <w:numId w:val="26"/>
        </w:numPr>
        <w:ind w:left="0" w:firstLine="0"/>
      </w:pPr>
      <w:r w:rsidRPr="0034121C">
        <w:t xml:space="preserve">Просмотр и аналитика </w:t>
      </w:r>
      <w:r>
        <w:t>журналов процессов интеграции</w:t>
      </w:r>
      <w:r w:rsidRPr="0034121C">
        <w:t>.</w:t>
      </w:r>
    </w:p>
    <w:p w14:paraId="079F934B" w14:textId="77777777" w:rsidR="0008583A" w:rsidRPr="008E5528" w:rsidRDefault="0008583A" w:rsidP="0008583A">
      <w:pPr>
        <w:pStyle w:val="21"/>
        <w:numPr>
          <w:ilvl w:val="1"/>
          <w:numId w:val="26"/>
        </w:numPr>
        <w:ind w:left="0" w:firstLine="0"/>
      </w:pPr>
      <w:bookmarkStart w:id="51" w:name="_Toc21432630"/>
      <w:r w:rsidRPr="008E5528">
        <w:lastRenderedPageBreak/>
        <w:t>Требования к совместимости со смежными системами</w:t>
      </w:r>
      <w:bookmarkEnd w:id="51"/>
    </w:p>
    <w:p w14:paraId="0FE251A8" w14:textId="77777777" w:rsidR="0008583A" w:rsidRPr="005E76A3" w:rsidRDefault="0008583A" w:rsidP="0008583A">
      <w:pPr>
        <w:pStyle w:val="Normal3"/>
        <w:numPr>
          <w:ilvl w:val="2"/>
          <w:numId w:val="26"/>
        </w:numPr>
      </w:pPr>
      <w:r w:rsidRPr="005E76A3">
        <w:t>Программное обеспечение Системы должно обеспеч</w:t>
      </w:r>
      <w:r>
        <w:t>ивать возможность интеграции со сторонними системами</w:t>
      </w:r>
      <w:r w:rsidRPr="005E76A3">
        <w:t xml:space="preserve"> в однонаправленном</w:t>
      </w:r>
      <w:r>
        <w:t>/дуплексном режимах</w:t>
      </w:r>
      <w:r w:rsidRPr="005E76A3">
        <w:t xml:space="preserve">, </w:t>
      </w:r>
      <w:r>
        <w:t xml:space="preserve">а </w:t>
      </w:r>
      <w:r w:rsidRPr="005E76A3">
        <w:t>так</w:t>
      </w:r>
      <w:r>
        <w:t xml:space="preserve">же </w:t>
      </w:r>
      <w:r w:rsidRPr="005E76A3">
        <w:t>в</w:t>
      </w:r>
      <w:r>
        <w:t xml:space="preserve"> синхронном/асинхронном режимах</w:t>
      </w:r>
      <w:r w:rsidRPr="005E76A3">
        <w:t xml:space="preserve"> работы (в зависимости от возможностей сопрягаемой системы).</w:t>
      </w:r>
    </w:p>
    <w:p w14:paraId="7863505A" w14:textId="77777777" w:rsidR="0008583A" w:rsidRPr="008E5528" w:rsidRDefault="0008583A" w:rsidP="0008583A">
      <w:pPr>
        <w:pStyle w:val="Normal3"/>
        <w:numPr>
          <w:ilvl w:val="2"/>
          <w:numId w:val="26"/>
        </w:numPr>
      </w:pPr>
      <w:r>
        <w:t xml:space="preserve">Интеграция </w:t>
      </w:r>
      <w:r w:rsidRPr="003521FA">
        <w:t>со смежными системами должна проводиться как в автоматическом, так и в автоматизированном (с участием человека) режимах</w:t>
      </w:r>
      <w:r>
        <w:t>.</w:t>
      </w:r>
    </w:p>
    <w:p w14:paraId="150E80FD" w14:textId="77777777" w:rsidR="0008583A" w:rsidRPr="008E5528" w:rsidRDefault="0008583A" w:rsidP="0008583A">
      <w:pPr>
        <w:pStyle w:val="affffe"/>
      </w:pPr>
      <w:r w:rsidRPr="008E5528">
        <w:t>Для каждого потока необходимо указать метод реализации интерфейса. Метод реализации зависит от (в порядке убывания значимости влияния):</w:t>
      </w:r>
    </w:p>
    <w:p w14:paraId="687719CA" w14:textId="77777777" w:rsidR="0008583A" w:rsidRPr="008E5528" w:rsidRDefault="0008583A" w:rsidP="0008583A">
      <w:pPr>
        <w:pStyle w:val="affffe"/>
      </w:pPr>
      <w:r w:rsidRPr="008E5528">
        <w:t>Рекомендованных производителем технологической платформы методов реализации интеграции с внешними системами;</w:t>
      </w:r>
    </w:p>
    <w:p w14:paraId="3C2536D8" w14:textId="77777777" w:rsidR="0008583A" w:rsidRPr="008E5528" w:rsidRDefault="0008583A" w:rsidP="0008583A">
      <w:pPr>
        <w:pStyle w:val="affffe"/>
      </w:pPr>
      <w:r w:rsidRPr="008E5528">
        <w:t>Действующих интерфейсных сервисов внешних систем (приоритетными являются системы корпоративного уровня, далее дивизионального, далее локального). При наличии действующего интерфейса на стороне смежной системы указывается техническое имя используемого метода.</w:t>
      </w:r>
    </w:p>
    <w:p w14:paraId="7AB5DBD9" w14:textId="77777777" w:rsidR="0008583A" w:rsidRPr="008E5528" w:rsidRDefault="0008583A" w:rsidP="0008583A">
      <w:pPr>
        <w:pStyle w:val="affffe"/>
      </w:pPr>
      <w:r w:rsidRPr="008E5528">
        <w:t>В случае отсутствия готового решения на стороне смежной системы – указывается необходимость проектирования такого интерфейса.</w:t>
      </w:r>
    </w:p>
    <w:p w14:paraId="2DC01CCD" w14:textId="77777777" w:rsidR="0008583A" w:rsidRPr="008E5528" w:rsidRDefault="0008583A" w:rsidP="0008583A">
      <w:pPr>
        <w:pStyle w:val="Normal3"/>
        <w:numPr>
          <w:ilvl w:val="2"/>
          <w:numId w:val="26"/>
        </w:numPr>
      </w:pPr>
      <w:r w:rsidRPr="008E5528" w:rsidDel="003521FA">
        <w:t xml:space="preserve"> </w:t>
      </w:r>
      <w:r w:rsidRPr="003521FA">
        <w:t>Программное обеспечение Системы должно обеспечивать совместимость на информационном уровне со следующими смежными системами</w:t>
      </w:r>
      <w:r w:rsidRPr="008E5528">
        <w:t>:</w:t>
      </w:r>
    </w:p>
    <w:tbl>
      <w:tblPr>
        <w:tblW w:w="4887" w:type="pct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858"/>
        <w:gridCol w:w="3807"/>
        <w:gridCol w:w="2682"/>
        <w:gridCol w:w="2454"/>
      </w:tblGrid>
      <w:tr w:rsidR="0008583A" w:rsidRPr="008E5528" w14:paraId="44BFB164" w14:textId="77777777" w:rsidTr="003557A5">
        <w:trPr>
          <w:tblHeader/>
        </w:trPr>
        <w:tc>
          <w:tcPr>
            <w:tcW w:w="438" w:type="pct"/>
            <w:shd w:val="clear" w:color="auto" w:fill="D9D9D9"/>
          </w:tcPr>
          <w:p w14:paraId="3E1DBFD0" w14:textId="77777777" w:rsidR="0008583A" w:rsidRPr="008E5528" w:rsidRDefault="0008583A" w:rsidP="003557A5">
            <w:pPr>
              <w:pStyle w:val="TableHeader"/>
            </w:pPr>
            <w:r w:rsidRPr="008E5528">
              <w:t>№</w:t>
            </w:r>
          </w:p>
        </w:tc>
        <w:tc>
          <w:tcPr>
            <w:tcW w:w="1942" w:type="pct"/>
            <w:shd w:val="clear" w:color="auto" w:fill="D9D9D9"/>
          </w:tcPr>
          <w:p w14:paraId="16545227" w14:textId="77777777" w:rsidR="0008583A" w:rsidRPr="008E5528" w:rsidRDefault="0008583A" w:rsidP="003557A5">
            <w:pPr>
              <w:pStyle w:val="TableHeader"/>
            </w:pPr>
            <w:r w:rsidRPr="008E5528">
              <w:t>Группа функций</w:t>
            </w:r>
          </w:p>
        </w:tc>
        <w:tc>
          <w:tcPr>
            <w:tcW w:w="1368" w:type="pct"/>
            <w:shd w:val="clear" w:color="auto" w:fill="D9D9D9"/>
          </w:tcPr>
          <w:p w14:paraId="3BE04F80" w14:textId="77777777" w:rsidR="0008583A" w:rsidRPr="008E5528" w:rsidRDefault="0008583A" w:rsidP="003557A5">
            <w:pPr>
              <w:pStyle w:val="TableHeader"/>
            </w:pPr>
            <w:r w:rsidRPr="008E5528">
              <w:t>Функция</w:t>
            </w:r>
          </w:p>
        </w:tc>
        <w:tc>
          <w:tcPr>
            <w:tcW w:w="1252" w:type="pct"/>
            <w:shd w:val="clear" w:color="auto" w:fill="D9D9D9"/>
          </w:tcPr>
          <w:p w14:paraId="2756B738" w14:textId="77777777" w:rsidR="0008583A" w:rsidRPr="008E5528" w:rsidRDefault="0008583A" w:rsidP="003557A5">
            <w:pPr>
              <w:pStyle w:val="TableHeader"/>
            </w:pPr>
            <w:r w:rsidRPr="008E5528">
              <w:t>Метод</w:t>
            </w:r>
          </w:p>
        </w:tc>
      </w:tr>
      <w:tr w:rsidR="0008583A" w:rsidRPr="008E5528" w14:paraId="323FBB53" w14:textId="77777777" w:rsidTr="003557A5">
        <w:tc>
          <w:tcPr>
            <w:tcW w:w="438" w:type="pct"/>
            <w:shd w:val="clear" w:color="auto" w:fill="auto"/>
          </w:tcPr>
          <w:p w14:paraId="09051F33" w14:textId="77777777" w:rsidR="0008583A" w:rsidRPr="008E5528" w:rsidRDefault="0008583A" w:rsidP="003557A5">
            <w:pPr>
              <w:pStyle w:val="TableText"/>
            </w:pPr>
            <w:r w:rsidRPr="008E5528">
              <w:t>1.</w:t>
            </w:r>
          </w:p>
        </w:tc>
        <w:tc>
          <w:tcPr>
            <w:tcW w:w="1942" w:type="pct"/>
            <w:shd w:val="clear" w:color="auto" w:fill="auto"/>
          </w:tcPr>
          <w:p w14:paraId="248AA126" w14:textId="77777777" w:rsidR="0008583A" w:rsidRPr="008E5528" w:rsidRDefault="0008583A" w:rsidP="003557A5">
            <w:pPr>
              <w:pStyle w:val="TableText"/>
            </w:pPr>
            <w:r w:rsidRPr="003521FA">
              <w:t>Почтовый сервер</w:t>
            </w:r>
          </w:p>
        </w:tc>
        <w:tc>
          <w:tcPr>
            <w:tcW w:w="1368" w:type="pct"/>
            <w:shd w:val="clear" w:color="auto" w:fill="auto"/>
          </w:tcPr>
          <w:p w14:paraId="7554FC6D" w14:textId="77777777" w:rsidR="0008583A" w:rsidRPr="008E5528" w:rsidRDefault="0008583A" w:rsidP="003557A5">
            <w:pPr>
              <w:pStyle w:val="TableText"/>
              <w:rPr>
                <w:b/>
              </w:rPr>
            </w:pPr>
            <w:r w:rsidRPr="003E4BBC">
              <w:t>Отправка уведомлений</w:t>
            </w:r>
          </w:p>
        </w:tc>
        <w:tc>
          <w:tcPr>
            <w:tcW w:w="1252" w:type="pct"/>
          </w:tcPr>
          <w:p w14:paraId="5864E8B1" w14:textId="77777777" w:rsidR="0008583A" w:rsidRPr="00F1445A" w:rsidRDefault="0008583A" w:rsidP="003557A5">
            <w:pPr>
              <w:pStyle w:val="TableText"/>
              <w:rPr>
                <w:b/>
                <w:lang w:val="en-US"/>
              </w:rPr>
            </w:pPr>
            <w:r w:rsidRPr="003E4BBC">
              <w:t>SMTP</w:t>
            </w:r>
            <w:r>
              <w:rPr>
                <w:lang w:val="en-US"/>
              </w:rPr>
              <w:t>S</w:t>
            </w:r>
          </w:p>
        </w:tc>
      </w:tr>
      <w:tr w:rsidR="0008583A" w:rsidRPr="008E5528" w14:paraId="6C1BDB4D" w14:textId="77777777" w:rsidTr="003557A5">
        <w:tc>
          <w:tcPr>
            <w:tcW w:w="438" w:type="pct"/>
            <w:shd w:val="clear" w:color="auto" w:fill="auto"/>
          </w:tcPr>
          <w:p w14:paraId="52021DA4" w14:textId="77777777" w:rsidR="0008583A" w:rsidRPr="008E5528" w:rsidRDefault="0008583A" w:rsidP="003557A5">
            <w:pPr>
              <w:pStyle w:val="TableText"/>
            </w:pPr>
            <w:r>
              <w:t>2.</w:t>
            </w:r>
          </w:p>
        </w:tc>
        <w:tc>
          <w:tcPr>
            <w:tcW w:w="1942" w:type="pct"/>
            <w:shd w:val="clear" w:color="auto" w:fill="auto"/>
          </w:tcPr>
          <w:p w14:paraId="36380926" w14:textId="77777777" w:rsidR="0008583A" w:rsidRPr="008E5528" w:rsidRDefault="0008583A" w:rsidP="003557A5">
            <w:pPr>
              <w:pStyle w:val="TableText"/>
            </w:pPr>
            <w:r>
              <w:t>КСУ НСИ</w:t>
            </w:r>
          </w:p>
        </w:tc>
        <w:tc>
          <w:tcPr>
            <w:tcW w:w="1368" w:type="pct"/>
            <w:shd w:val="clear" w:color="auto" w:fill="auto"/>
          </w:tcPr>
          <w:p w14:paraId="1EC3D837" w14:textId="77777777" w:rsidR="0008583A" w:rsidRPr="00C05B80" w:rsidRDefault="0008583A" w:rsidP="003557A5">
            <w:pPr>
              <w:pStyle w:val="TableText"/>
            </w:pPr>
            <w:r w:rsidRPr="00C05B80">
              <w:t>Получение данных по основным справочникам</w:t>
            </w:r>
          </w:p>
          <w:p w14:paraId="5A4A6E8D" w14:textId="77777777" w:rsidR="0008583A" w:rsidRPr="008E5528" w:rsidRDefault="0008583A" w:rsidP="003557A5">
            <w:pPr>
              <w:pStyle w:val="TableText"/>
            </w:pPr>
            <w:proofErr w:type="spellStart"/>
            <w:r w:rsidRPr="00C05B80">
              <w:t>МТРиУ</w:t>
            </w:r>
            <w:proofErr w:type="spellEnd"/>
            <w:r w:rsidRPr="00C05B80">
              <w:t xml:space="preserve">, </w:t>
            </w:r>
            <w:r w:rsidRPr="00886592">
              <w:t>Контрагенты</w:t>
            </w:r>
          </w:p>
        </w:tc>
        <w:tc>
          <w:tcPr>
            <w:tcW w:w="1252" w:type="pct"/>
          </w:tcPr>
          <w:p w14:paraId="747FF661" w14:textId="77777777" w:rsidR="0008583A" w:rsidRPr="008E5528" w:rsidRDefault="0008583A" w:rsidP="003557A5">
            <w:pPr>
              <w:pStyle w:val="TableText"/>
            </w:pPr>
            <w:r w:rsidRPr="00C05B80">
              <w:t>SOAP в асинхронном режиме</w:t>
            </w:r>
            <w:r>
              <w:t>. Инициатором первого запроса выступает КСУ НСИ.</w:t>
            </w:r>
          </w:p>
        </w:tc>
      </w:tr>
      <w:tr w:rsidR="0008583A" w:rsidRPr="008E5528" w14:paraId="2A2D0559" w14:textId="77777777" w:rsidTr="003557A5">
        <w:tc>
          <w:tcPr>
            <w:tcW w:w="438" w:type="pct"/>
            <w:shd w:val="clear" w:color="auto" w:fill="auto"/>
          </w:tcPr>
          <w:p w14:paraId="03B900C1" w14:textId="77777777" w:rsidR="0008583A" w:rsidRPr="008E5528" w:rsidRDefault="0008583A" w:rsidP="003557A5">
            <w:pPr>
              <w:pStyle w:val="TableText"/>
            </w:pPr>
            <w:r>
              <w:t>3</w:t>
            </w:r>
            <w:r w:rsidRPr="008E5528">
              <w:t>.</w:t>
            </w:r>
          </w:p>
        </w:tc>
        <w:tc>
          <w:tcPr>
            <w:tcW w:w="1942" w:type="pct"/>
            <w:shd w:val="clear" w:color="auto" w:fill="auto"/>
          </w:tcPr>
          <w:p w14:paraId="6B5E8F41" w14:textId="77777777" w:rsidR="0008583A" w:rsidRPr="008E5528" w:rsidRDefault="0008583A" w:rsidP="003557A5">
            <w:pPr>
              <w:pStyle w:val="TableText"/>
            </w:pPr>
            <w:r>
              <w:rPr>
                <w:szCs w:val="24"/>
              </w:rPr>
              <w:t>Файловый архив</w:t>
            </w:r>
          </w:p>
        </w:tc>
        <w:tc>
          <w:tcPr>
            <w:tcW w:w="1368" w:type="pct"/>
            <w:shd w:val="clear" w:color="auto" w:fill="auto"/>
          </w:tcPr>
          <w:p w14:paraId="25AA91B9" w14:textId="77777777" w:rsidR="0008583A" w:rsidRPr="008E5528" w:rsidRDefault="0008583A" w:rsidP="003557A5">
            <w:pPr>
              <w:pStyle w:val="TableText"/>
            </w:pPr>
            <w:r>
              <w:t>Загрузка и получение обратно файлов,  загружаемых или генерируемых ЕИСЗ 2.0 для хранения.</w:t>
            </w:r>
          </w:p>
        </w:tc>
        <w:tc>
          <w:tcPr>
            <w:tcW w:w="1252" w:type="pct"/>
          </w:tcPr>
          <w:p w14:paraId="1BA52945" w14:textId="77777777" w:rsidR="0008583A" w:rsidRPr="008E5528" w:rsidRDefault="0008583A" w:rsidP="003557A5">
            <w:pPr>
              <w:pStyle w:val="TableText"/>
            </w:pPr>
            <w:r w:rsidRPr="004B7930">
              <w:t xml:space="preserve">REST </w:t>
            </w:r>
            <w:r>
              <w:t xml:space="preserve">на базе </w:t>
            </w:r>
            <w:r w:rsidRPr="004B7930">
              <w:t>HTTPS</w:t>
            </w:r>
          </w:p>
        </w:tc>
      </w:tr>
      <w:tr w:rsidR="0008583A" w:rsidRPr="008E5528" w14:paraId="5097DA9D" w14:textId="77777777" w:rsidTr="003557A5">
        <w:tc>
          <w:tcPr>
            <w:tcW w:w="438" w:type="pct"/>
            <w:shd w:val="clear" w:color="auto" w:fill="auto"/>
          </w:tcPr>
          <w:p w14:paraId="1C32F389" w14:textId="77777777" w:rsidR="0008583A" w:rsidRPr="008E5528" w:rsidRDefault="0008583A" w:rsidP="003557A5">
            <w:pPr>
              <w:pStyle w:val="TableText"/>
            </w:pPr>
            <w:r>
              <w:t>4</w:t>
            </w:r>
            <w:r w:rsidRPr="008E5528">
              <w:t>.</w:t>
            </w:r>
          </w:p>
        </w:tc>
        <w:tc>
          <w:tcPr>
            <w:tcW w:w="1942" w:type="pct"/>
            <w:shd w:val="clear" w:color="auto" w:fill="auto"/>
          </w:tcPr>
          <w:p w14:paraId="69B59E31" w14:textId="77777777" w:rsidR="0008583A" w:rsidRPr="008E5528" w:rsidRDefault="0008583A" w:rsidP="003557A5">
            <w:pPr>
              <w:pStyle w:val="TableText"/>
            </w:pPr>
            <w:r>
              <w:t>ЕИС</w:t>
            </w:r>
          </w:p>
        </w:tc>
        <w:tc>
          <w:tcPr>
            <w:tcW w:w="1368" w:type="pct"/>
            <w:shd w:val="clear" w:color="auto" w:fill="auto"/>
          </w:tcPr>
          <w:p w14:paraId="7782AC51" w14:textId="77777777" w:rsidR="0008583A" w:rsidRPr="008E5528" w:rsidRDefault="0008583A" w:rsidP="003557A5">
            <w:pPr>
              <w:pStyle w:val="TableText"/>
              <w:rPr>
                <w:b/>
              </w:rPr>
            </w:pPr>
            <w:r>
              <w:t>Обмен регламентными документами</w:t>
            </w:r>
          </w:p>
        </w:tc>
        <w:tc>
          <w:tcPr>
            <w:tcW w:w="1252" w:type="pct"/>
          </w:tcPr>
          <w:p w14:paraId="6B199C8E" w14:textId="77777777" w:rsidR="0008583A" w:rsidRPr="008E5528" w:rsidRDefault="0008583A" w:rsidP="003557A5">
            <w:pPr>
              <w:pStyle w:val="TableText"/>
              <w:rPr>
                <w:b/>
              </w:rPr>
            </w:pPr>
            <w:r w:rsidRPr="004B7930">
              <w:t xml:space="preserve">REST </w:t>
            </w:r>
            <w:r>
              <w:t xml:space="preserve">на базе </w:t>
            </w:r>
            <w:r w:rsidRPr="004B7930">
              <w:t>HTTPS</w:t>
            </w:r>
            <w:r>
              <w:t xml:space="preserve"> на базе </w:t>
            </w:r>
            <w:proofErr w:type="spellStart"/>
            <w:r>
              <w:t>криптоканалов</w:t>
            </w:r>
            <w:proofErr w:type="spellEnd"/>
            <w:r>
              <w:t xml:space="preserve"> обмена данными</w:t>
            </w:r>
          </w:p>
        </w:tc>
      </w:tr>
      <w:tr w:rsidR="0008583A" w:rsidRPr="008E5528" w14:paraId="6B52D999" w14:textId="77777777" w:rsidTr="003557A5">
        <w:tc>
          <w:tcPr>
            <w:tcW w:w="438" w:type="pct"/>
            <w:shd w:val="clear" w:color="auto" w:fill="auto"/>
          </w:tcPr>
          <w:p w14:paraId="6CAA8995" w14:textId="77777777" w:rsidR="0008583A" w:rsidRPr="008E5528" w:rsidRDefault="0008583A" w:rsidP="003557A5">
            <w:pPr>
              <w:pStyle w:val="TableText"/>
            </w:pPr>
            <w:r>
              <w:t>5</w:t>
            </w:r>
            <w:r w:rsidRPr="008E5528">
              <w:t>.</w:t>
            </w:r>
          </w:p>
        </w:tc>
        <w:tc>
          <w:tcPr>
            <w:tcW w:w="1942" w:type="pct"/>
            <w:shd w:val="clear" w:color="auto" w:fill="auto"/>
          </w:tcPr>
          <w:p w14:paraId="656CFD15" w14:textId="77777777" w:rsidR="0008583A" w:rsidRPr="008E5528" w:rsidRDefault="0008583A" w:rsidP="003557A5">
            <w:pPr>
              <w:pStyle w:val="TableText"/>
            </w:pPr>
            <w:r>
              <w:t>ЭТП (ТЭК-Торг)</w:t>
            </w:r>
          </w:p>
        </w:tc>
        <w:tc>
          <w:tcPr>
            <w:tcW w:w="1368" w:type="pct"/>
            <w:shd w:val="clear" w:color="auto" w:fill="auto"/>
          </w:tcPr>
          <w:p w14:paraId="2135F475" w14:textId="77777777" w:rsidR="0008583A" w:rsidRPr="008E5528" w:rsidRDefault="0008583A" w:rsidP="003557A5">
            <w:pPr>
              <w:pStyle w:val="TableText"/>
            </w:pPr>
            <w:r w:rsidRPr="00C05B80">
              <w:t>Работа с документами по закупочным процедурам</w:t>
            </w:r>
          </w:p>
        </w:tc>
        <w:tc>
          <w:tcPr>
            <w:tcW w:w="1252" w:type="pct"/>
          </w:tcPr>
          <w:p w14:paraId="2DF00093" w14:textId="77777777" w:rsidR="0008583A" w:rsidRPr="008E5528" w:rsidRDefault="0008583A" w:rsidP="003557A5">
            <w:pPr>
              <w:pStyle w:val="TableText"/>
            </w:pPr>
            <w:r w:rsidRPr="004B7930">
              <w:t xml:space="preserve">REST </w:t>
            </w:r>
            <w:r>
              <w:t xml:space="preserve">на базе </w:t>
            </w:r>
            <w:r w:rsidRPr="00E13738">
              <w:t>НTTPS</w:t>
            </w:r>
          </w:p>
        </w:tc>
      </w:tr>
      <w:tr w:rsidR="0008583A" w:rsidRPr="008E5528" w14:paraId="13E55B06" w14:textId="77777777" w:rsidTr="003557A5">
        <w:tc>
          <w:tcPr>
            <w:tcW w:w="438" w:type="pct"/>
            <w:shd w:val="clear" w:color="auto" w:fill="auto"/>
          </w:tcPr>
          <w:p w14:paraId="6472A662" w14:textId="77777777" w:rsidR="0008583A" w:rsidRPr="008E5528" w:rsidDel="003521FA" w:rsidRDefault="0008583A" w:rsidP="003557A5">
            <w:pPr>
              <w:pStyle w:val="TableText"/>
            </w:pPr>
            <w:r>
              <w:t>6.</w:t>
            </w:r>
          </w:p>
        </w:tc>
        <w:tc>
          <w:tcPr>
            <w:tcW w:w="1942" w:type="pct"/>
            <w:shd w:val="clear" w:color="auto" w:fill="auto"/>
          </w:tcPr>
          <w:p w14:paraId="1D65FBB5" w14:textId="77777777" w:rsidR="0008583A" w:rsidRPr="00E300F8" w:rsidRDefault="0008583A" w:rsidP="003557A5">
            <w:pPr>
              <w:pStyle w:val="TableText"/>
              <w:rPr>
                <w:lang w:val="en-US"/>
              </w:rPr>
            </w:pPr>
            <w:r>
              <w:t xml:space="preserve">1С </w:t>
            </w:r>
            <w:r w:rsidRPr="00006F05">
              <w:t>10056 - УПП ЭГ</w:t>
            </w:r>
            <w:r>
              <w:rPr>
                <w:lang w:val="en-US"/>
              </w:rPr>
              <w:t xml:space="preserve"> </w:t>
            </w:r>
          </w:p>
        </w:tc>
        <w:tc>
          <w:tcPr>
            <w:tcW w:w="1368" w:type="pct"/>
            <w:shd w:val="clear" w:color="auto" w:fill="auto"/>
          </w:tcPr>
          <w:p w14:paraId="6C761D20" w14:textId="77777777" w:rsidR="0008583A" w:rsidRPr="008E5528" w:rsidDel="003521FA" w:rsidRDefault="0008583A" w:rsidP="003557A5">
            <w:pPr>
              <w:pStyle w:val="TableText"/>
            </w:pPr>
            <w:r w:rsidRPr="00757277">
              <w:t>Загрузка</w:t>
            </w:r>
            <w:r w:rsidRPr="00C05B80">
              <w:t>/</w:t>
            </w:r>
            <w:r>
              <w:t>получение данных по договорам</w:t>
            </w:r>
          </w:p>
        </w:tc>
        <w:tc>
          <w:tcPr>
            <w:tcW w:w="1252" w:type="pct"/>
          </w:tcPr>
          <w:p w14:paraId="0A4854AE" w14:textId="77777777" w:rsidR="0008583A" w:rsidRPr="008E5528" w:rsidRDefault="0008583A" w:rsidP="003557A5">
            <w:pPr>
              <w:pStyle w:val="TableText"/>
            </w:pPr>
            <w:r>
              <w:rPr>
                <w:lang w:val="en-US"/>
              </w:rPr>
              <w:t xml:space="preserve">SOAP </w:t>
            </w:r>
            <w:r w:rsidRPr="00C05B80">
              <w:t>в асинхронном режиме</w:t>
            </w:r>
          </w:p>
        </w:tc>
      </w:tr>
      <w:tr w:rsidR="0008583A" w:rsidRPr="008E5528" w14:paraId="4630539F" w14:textId="77777777" w:rsidTr="003557A5">
        <w:tc>
          <w:tcPr>
            <w:tcW w:w="438" w:type="pct"/>
            <w:shd w:val="clear" w:color="auto" w:fill="auto"/>
          </w:tcPr>
          <w:p w14:paraId="60E1B76A" w14:textId="77777777" w:rsidR="0008583A" w:rsidRDefault="0008583A" w:rsidP="003557A5">
            <w:pPr>
              <w:pStyle w:val="TableText"/>
            </w:pPr>
            <w:r>
              <w:t>7.</w:t>
            </w:r>
          </w:p>
        </w:tc>
        <w:tc>
          <w:tcPr>
            <w:tcW w:w="1942" w:type="pct"/>
            <w:shd w:val="clear" w:color="auto" w:fill="auto"/>
          </w:tcPr>
          <w:p w14:paraId="4E464D3A" w14:textId="77777777" w:rsidR="0008583A" w:rsidRPr="008E5528" w:rsidRDefault="0008583A" w:rsidP="003557A5">
            <w:pPr>
              <w:pStyle w:val="TableText"/>
            </w:pPr>
            <w:r>
              <w:t>Сайт ЦБ РФ</w:t>
            </w:r>
          </w:p>
        </w:tc>
        <w:tc>
          <w:tcPr>
            <w:tcW w:w="1368" w:type="pct"/>
            <w:shd w:val="clear" w:color="auto" w:fill="auto"/>
          </w:tcPr>
          <w:p w14:paraId="7A0D7D3D" w14:textId="77777777" w:rsidR="0008583A" w:rsidRPr="008E5528" w:rsidDel="003521FA" w:rsidRDefault="0008583A" w:rsidP="003557A5">
            <w:pPr>
              <w:pStyle w:val="TableText"/>
            </w:pPr>
            <w:r>
              <w:t>Получение котировок валюты</w:t>
            </w:r>
          </w:p>
        </w:tc>
        <w:tc>
          <w:tcPr>
            <w:tcW w:w="1252" w:type="pct"/>
          </w:tcPr>
          <w:p w14:paraId="728A7ED3" w14:textId="77777777" w:rsidR="0008583A" w:rsidRPr="008E5528" w:rsidRDefault="0008583A" w:rsidP="003557A5">
            <w:pPr>
              <w:pStyle w:val="TableText"/>
            </w:pPr>
            <w:r w:rsidRPr="004B7930">
              <w:t xml:space="preserve">REST </w:t>
            </w:r>
            <w:r>
              <w:t>на базе</w:t>
            </w:r>
            <w:r>
              <w:rPr>
                <w:lang w:val="en-US"/>
              </w:rPr>
              <w:t xml:space="preserve"> </w:t>
            </w:r>
            <w:r w:rsidRPr="004B7930">
              <w:t>HTTPS</w:t>
            </w:r>
          </w:p>
        </w:tc>
      </w:tr>
    </w:tbl>
    <w:p w14:paraId="4704D50D" w14:textId="77777777" w:rsidR="0008583A" w:rsidRPr="008E5528" w:rsidRDefault="0008583A" w:rsidP="0008583A">
      <w:pPr>
        <w:pStyle w:val="21"/>
        <w:numPr>
          <w:ilvl w:val="1"/>
          <w:numId w:val="26"/>
        </w:numPr>
        <w:ind w:left="0" w:firstLine="0"/>
      </w:pPr>
      <w:bookmarkStart w:id="52" w:name="_Toc21432631"/>
      <w:r w:rsidRPr="008E5528">
        <w:t xml:space="preserve">Требования к режимам функционирования </w:t>
      </w:r>
      <w:r>
        <w:t>С</w:t>
      </w:r>
      <w:r w:rsidRPr="008E5528">
        <w:t>истемы</w:t>
      </w:r>
      <w:bookmarkEnd w:id="52"/>
    </w:p>
    <w:p w14:paraId="1F6E28D8" w14:textId="77777777" w:rsidR="0008583A" w:rsidRPr="008E5528" w:rsidRDefault="0008583A" w:rsidP="0008583A">
      <w:pPr>
        <w:pStyle w:val="affffe"/>
      </w:pPr>
      <w:r w:rsidRPr="008E5528">
        <w:t>Выбрать один из предлагаемых режимов функционирования системы. В случае выбора критического режима функционирования необходима разработка дополнительных требования к надежности системы в разделе технического обеспечения. К системам промышленного уровня применим критический уровень эксплуатации и соответственно требование не превышения однократного и годового лимита простоя над соответствующими требованиями к аппаратному обеспечению.</w:t>
      </w:r>
    </w:p>
    <w:p w14:paraId="6021A721" w14:textId="77777777" w:rsidR="0008583A" w:rsidRPr="008E5528" w:rsidRDefault="0008583A" w:rsidP="0008583A">
      <w:pPr>
        <w:pStyle w:val="Normal3"/>
        <w:numPr>
          <w:ilvl w:val="2"/>
          <w:numId w:val="26"/>
        </w:numPr>
      </w:pPr>
      <w:r w:rsidRPr="008E5528">
        <w:t>Система должна функционировать в следующем режиме:</w:t>
      </w:r>
    </w:p>
    <w:tbl>
      <w:tblPr>
        <w:tblW w:w="10401" w:type="dxa"/>
        <w:tblInd w:w="93" w:type="dxa"/>
        <w:tblLayout w:type="fixed"/>
        <w:tblLook w:val="04A0" w:firstRow="1" w:lastRow="0" w:firstColumn="1" w:lastColumn="0" w:noHBand="0" w:noVBand="1"/>
      </w:tblPr>
      <w:tblGrid>
        <w:gridCol w:w="1291"/>
        <w:gridCol w:w="1106"/>
        <w:gridCol w:w="1706"/>
        <w:gridCol w:w="1603"/>
        <w:gridCol w:w="1603"/>
        <w:gridCol w:w="1920"/>
        <w:gridCol w:w="1172"/>
      </w:tblGrid>
      <w:tr w:rsidR="0008583A" w:rsidRPr="008E5528" w14:paraId="16876C37" w14:textId="77777777" w:rsidTr="003557A5">
        <w:trPr>
          <w:trHeight w:val="255"/>
        </w:trPr>
        <w:tc>
          <w:tcPr>
            <w:tcW w:w="4103" w:type="dxa"/>
            <w:gridSpan w:val="3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vAlign w:val="bottom"/>
            <w:hideMark/>
          </w:tcPr>
          <w:p w14:paraId="061593D4" w14:textId="77777777" w:rsidR="0008583A" w:rsidRPr="008E5528" w:rsidRDefault="0008583A" w:rsidP="003557A5">
            <w:pPr>
              <w:pStyle w:val="TableHeader"/>
              <w:rPr>
                <w:lang w:eastAsia="ru-RU"/>
              </w:rPr>
            </w:pPr>
            <w:r w:rsidRPr="008E5528">
              <w:rPr>
                <w:lang w:eastAsia="ru-RU"/>
              </w:rPr>
              <w:lastRenderedPageBreak/>
              <w:t>Технологические перерывы</w:t>
            </w:r>
          </w:p>
        </w:tc>
        <w:tc>
          <w:tcPr>
            <w:tcW w:w="5126" w:type="dxa"/>
            <w:gridSpan w:val="3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vAlign w:val="bottom"/>
            <w:hideMark/>
          </w:tcPr>
          <w:p w14:paraId="04D4E2A4" w14:textId="77777777" w:rsidR="0008583A" w:rsidRPr="008E5528" w:rsidRDefault="0008583A" w:rsidP="003557A5">
            <w:pPr>
              <w:pStyle w:val="TableHeader"/>
              <w:rPr>
                <w:lang w:eastAsia="ru-RU"/>
              </w:rPr>
            </w:pPr>
            <w:r w:rsidRPr="008E5528">
              <w:rPr>
                <w:lang w:eastAsia="ru-RU"/>
              </w:rPr>
              <w:t>Остановки требующие согласования</w:t>
            </w:r>
          </w:p>
        </w:tc>
        <w:tc>
          <w:tcPr>
            <w:tcW w:w="11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14:paraId="76077103" w14:textId="77777777" w:rsidR="0008583A" w:rsidRPr="008E5528" w:rsidRDefault="0008583A" w:rsidP="003557A5">
            <w:pPr>
              <w:pStyle w:val="TableHeader"/>
              <w:rPr>
                <w:lang w:eastAsia="ru-RU"/>
              </w:rPr>
            </w:pPr>
          </w:p>
        </w:tc>
      </w:tr>
      <w:tr w:rsidR="0008583A" w:rsidRPr="008E5528" w14:paraId="50EF9915" w14:textId="77777777" w:rsidTr="003557A5">
        <w:trPr>
          <w:trHeight w:val="255"/>
        </w:trPr>
        <w:tc>
          <w:tcPr>
            <w:tcW w:w="2397" w:type="dxa"/>
            <w:gridSpan w:val="2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vAlign w:val="bottom"/>
            <w:hideMark/>
          </w:tcPr>
          <w:p w14:paraId="644F31A6" w14:textId="77777777" w:rsidR="0008583A" w:rsidRPr="008E5528" w:rsidRDefault="0008583A" w:rsidP="003557A5">
            <w:pPr>
              <w:pStyle w:val="TableHeader"/>
              <w:rPr>
                <w:lang w:eastAsia="ru-RU"/>
              </w:rPr>
            </w:pPr>
            <w:r w:rsidRPr="008E5528">
              <w:rPr>
                <w:lang w:eastAsia="ru-RU"/>
              </w:rPr>
              <w:t>Период остановки</w:t>
            </w:r>
          </w:p>
        </w:tc>
        <w:tc>
          <w:tcPr>
            <w:tcW w:w="1706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vAlign w:val="bottom"/>
            <w:hideMark/>
          </w:tcPr>
          <w:p w14:paraId="4D30ABEF" w14:textId="77777777" w:rsidR="0008583A" w:rsidRPr="008E5528" w:rsidRDefault="0008583A" w:rsidP="003557A5">
            <w:pPr>
              <w:pStyle w:val="TableHeader"/>
              <w:rPr>
                <w:lang w:eastAsia="ru-RU"/>
              </w:rPr>
            </w:pPr>
            <w:r w:rsidRPr="008E5528">
              <w:rPr>
                <w:lang w:eastAsia="ru-RU"/>
              </w:rPr>
              <w:t>Критическая длительность остановки в часах</w:t>
            </w:r>
          </w:p>
        </w:tc>
        <w:tc>
          <w:tcPr>
            <w:tcW w:w="3206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vAlign w:val="bottom"/>
            <w:hideMark/>
          </w:tcPr>
          <w:p w14:paraId="5F40C89D" w14:textId="77777777" w:rsidR="0008583A" w:rsidRPr="008E5528" w:rsidRDefault="0008583A" w:rsidP="003557A5">
            <w:pPr>
              <w:pStyle w:val="TableHeader"/>
              <w:rPr>
                <w:lang w:eastAsia="ru-RU"/>
              </w:rPr>
            </w:pPr>
            <w:r w:rsidRPr="008E5528">
              <w:rPr>
                <w:lang w:eastAsia="ru-RU"/>
              </w:rPr>
              <w:t>Период остановки</w:t>
            </w:r>
          </w:p>
        </w:tc>
        <w:tc>
          <w:tcPr>
            <w:tcW w:w="192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vAlign w:val="bottom"/>
            <w:hideMark/>
          </w:tcPr>
          <w:p w14:paraId="535D123D" w14:textId="77777777" w:rsidR="0008583A" w:rsidRPr="008E5528" w:rsidRDefault="0008583A" w:rsidP="003557A5">
            <w:pPr>
              <w:pStyle w:val="TableHeader"/>
              <w:rPr>
                <w:lang w:eastAsia="ru-RU"/>
              </w:rPr>
            </w:pPr>
            <w:r w:rsidRPr="008E5528">
              <w:rPr>
                <w:lang w:eastAsia="ru-RU"/>
              </w:rPr>
              <w:t>Критическая длительность остановки в рабочих часах</w:t>
            </w:r>
          </w:p>
        </w:tc>
        <w:tc>
          <w:tcPr>
            <w:tcW w:w="11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14:paraId="34919AE2" w14:textId="77777777" w:rsidR="0008583A" w:rsidRPr="008E5528" w:rsidRDefault="0008583A" w:rsidP="003557A5">
            <w:pPr>
              <w:pStyle w:val="TableHeader"/>
              <w:rPr>
                <w:lang w:eastAsia="ru-RU"/>
              </w:rPr>
            </w:pPr>
          </w:p>
        </w:tc>
      </w:tr>
      <w:tr w:rsidR="0008583A" w:rsidRPr="008E5528" w14:paraId="664B048D" w14:textId="77777777" w:rsidTr="003557A5">
        <w:trPr>
          <w:trHeight w:val="780"/>
        </w:trPr>
        <w:tc>
          <w:tcPr>
            <w:tcW w:w="1291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vAlign w:val="bottom"/>
            <w:hideMark/>
          </w:tcPr>
          <w:p w14:paraId="12D09153" w14:textId="77777777" w:rsidR="0008583A" w:rsidRPr="008E5528" w:rsidRDefault="0008583A" w:rsidP="003557A5">
            <w:pPr>
              <w:pStyle w:val="TableHeader"/>
              <w:rPr>
                <w:lang w:eastAsia="ru-RU"/>
              </w:rPr>
            </w:pPr>
            <w:r w:rsidRPr="008E5528">
              <w:rPr>
                <w:lang w:eastAsia="ru-RU"/>
              </w:rPr>
              <w:t>с</w:t>
            </w:r>
          </w:p>
        </w:tc>
        <w:tc>
          <w:tcPr>
            <w:tcW w:w="11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vAlign w:val="bottom"/>
            <w:hideMark/>
          </w:tcPr>
          <w:p w14:paraId="6663D6B2" w14:textId="77777777" w:rsidR="0008583A" w:rsidRPr="008E5528" w:rsidRDefault="0008583A" w:rsidP="003557A5">
            <w:pPr>
              <w:pStyle w:val="TableHeader"/>
              <w:rPr>
                <w:lang w:eastAsia="ru-RU"/>
              </w:rPr>
            </w:pPr>
            <w:r w:rsidRPr="008E5528">
              <w:rPr>
                <w:lang w:eastAsia="ru-RU"/>
              </w:rPr>
              <w:t>по</w:t>
            </w:r>
          </w:p>
        </w:tc>
        <w:tc>
          <w:tcPr>
            <w:tcW w:w="170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F3057B0" w14:textId="77777777" w:rsidR="0008583A" w:rsidRPr="008E5528" w:rsidRDefault="0008583A" w:rsidP="003557A5">
            <w:pPr>
              <w:pStyle w:val="TableHeader"/>
              <w:rPr>
                <w:lang w:eastAsia="ru-RU"/>
              </w:rPr>
            </w:pPr>
          </w:p>
        </w:tc>
        <w:tc>
          <w:tcPr>
            <w:tcW w:w="16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vAlign w:val="bottom"/>
            <w:hideMark/>
          </w:tcPr>
          <w:p w14:paraId="1CA0B96E" w14:textId="77777777" w:rsidR="0008583A" w:rsidRPr="008E5528" w:rsidRDefault="0008583A" w:rsidP="003557A5">
            <w:pPr>
              <w:pStyle w:val="TableHeader"/>
              <w:rPr>
                <w:lang w:eastAsia="ru-RU"/>
              </w:rPr>
            </w:pPr>
            <w:r w:rsidRPr="008E5528">
              <w:rPr>
                <w:lang w:eastAsia="ru-RU"/>
              </w:rPr>
              <w:t>с</w:t>
            </w:r>
          </w:p>
        </w:tc>
        <w:tc>
          <w:tcPr>
            <w:tcW w:w="16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vAlign w:val="bottom"/>
            <w:hideMark/>
          </w:tcPr>
          <w:p w14:paraId="5CF6772B" w14:textId="77777777" w:rsidR="0008583A" w:rsidRPr="008E5528" w:rsidRDefault="0008583A" w:rsidP="003557A5">
            <w:pPr>
              <w:pStyle w:val="TableHeader"/>
              <w:rPr>
                <w:lang w:eastAsia="ru-RU"/>
              </w:rPr>
            </w:pPr>
            <w:r w:rsidRPr="008E5528">
              <w:rPr>
                <w:lang w:eastAsia="ru-RU"/>
              </w:rPr>
              <w:t>по</w:t>
            </w:r>
          </w:p>
        </w:tc>
        <w:tc>
          <w:tcPr>
            <w:tcW w:w="192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6468E06" w14:textId="77777777" w:rsidR="0008583A" w:rsidRPr="008E5528" w:rsidRDefault="0008583A" w:rsidP="003557A5">
            <w:pPr>
              <w:pStyle w:val="TableHeader"/>
              <w:rPr>
                <w:lang w:eastAsia="ru-RU"/>
              </w:rPr>
            </w:pPr>
          </w:p>
        </w:tc>
        <w:tc>
          <w:tcPr>
            <w:tcW w:w="11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14:paraId="0BC3817B" w14:textId="77777777" w:rsidR="0008583A" w:rsidRPr="008E5528" w:rsidRDefault="0008583A" w:rsidP="003557A5">
            <w:pPr>
              <w:pStyle w:val="TableHeader"/>
              <w:rPr>
                <w:color w:val="A6A6A6"/>
                <w:sz w:val="16"/>
                <w:szCs w:val="16"/>
                <w:lang w:eastAsia="ru-RU"/>
              </w:rPr>
            </w:pPr>
          </w:p>
        </w:tc>
      </w:tr>
      <w:tr w:rsidR="0008583A" w:rsidRPr="008E5528" w14:paraId="6D6E4A95" w14:textId="77777777" w:rsidTr="003557A5">
        <w:trPr>
          <w:trHeight w:val="525"/>
        </w:trPr>
        <w:tc>
          <w:tcPr>
            <w:tcW w:w="1291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66FA9041" w14:textId="77777777" w:rsidR="0008583A" w:rsidRPr="008E5528" w:rsidRDefault="0008583A" w:rsidP="003557A5">
            <w:pPr>
              <w:pStyle w:val="TableText"/>
              <w:rPr>
                <w:lang w:eastAsia="ru-RU"/>
              </w:rPr>
            </w:pPr>
            <w:r>
              <w:rPr>
                <w:lang w:eastAsia="ru-RU"/>
              </w:rPr>
              <w:t>22</w:t>
            </w:r>
            <w:r w:rsidRPr="00E564F8">
              <w:rPr>
                <w:lang w:eastAsia="ru-RU"/>
              </w:rPr>
              <w:t>:00</w:t>
            </w:r>
          </w:p>
        </w:tc>
        <w:tc>
          <w:tcPr>
            <w:tcW w:w="11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357CF132" w14:textId="77777777" w:rsidR="0008583A" w:rsidRPr="008E5528" w:rsidRDefault="0008583A" w:rsidP="003557A5">
            <w:pPr>
              <w:pStyle w:val="TableText"/>
              <w:rPr>
                <w:lang w:eastAsia="ru-RU"/>
              </w:rPr>
            </w:pPr>
            <w:r>
              <w:rPr>
                <w:lang w:eastAsia="ru-RU"/>
              </w:rPr>
              <w:t>02</w:t>
            </w:r>
            <w:r w:rsidRPr="00886592">
              <w:rPr>
                <w:lang w:eastAsia="ru-RU"/>
              </w:rPr>
              <w:t>:</w:t>
            </w:r>
            <w:r w:rsidRPr="00C05B80">
              <w:rPr>
                <w:lang w:eastAsia="ru-RU"/>
              </w:rPr>
              <w:t>00</w:t>
            </w:r>
          </w:p>
        </w:tc>
        <w:tc>
          <w:tcPr>
            <w:tcW w:w="17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153DCE01" w14:textId="77777777" w:rsidR="0008583A" w:rsidRPr="008E5528" w:rsidRDefault="0008583A" w:rsidP="003557A5">
            <w:pPr>
              <w:pStyle w:val="TableText"/>
              <w:rPr>
                <w:lang w:eastAsia="ru-RU"/>
              </w:rPr>
            </w:pPr>
            <w:r>
              <w:rPr>
                <w:lang w:eastAsia="ru-RU"/>
              </w:rPr>
              <w:t>4</w:t>
            </w:r>
          </w:p>
        </w:tc>
        <w:tc>
          <w:tcPr>
            <w:tcW w:w="16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7F14B0BC" w14:textId="77777777" w:rsidR="0008583A" w:rsidRPr="008E5528" w:rsidRDefault="0008583A" w:rsidP="003557A5">
            <w:pPr>
              <w:pStyle w:val="TableText"/>
              <w:rPr>
                <w:lang w:eastAsia="ru-RU"/>
              </w:rPr>
            </w:pPr>
            <w:r>
              <w:rPr>
                <w:lang w:eastAsia="ru-RU"/>
              </w:rPr>
              <w:t>02</w:t>
            </w:r>
            <w:r w:rsidRPr="00C05B80">
              <w:rPr>
                <w:lang w:eastAsia="ru-RU"/>
              </w:rPr>
              <w:t>:00</w:t>
            </w:r>
          </w:p>
        </w:tc>
        <w:tc>
          <w:tcPr>
            <w:tcW w:w="16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57CD1B39" w14:textId="77777777" w:rsidR="0008583A" w:rsidRPr="008E5528" w:rsidRDefault="0008583A" w:rsidP="003557A5">
            <w:pPr>
              <w:pStyle w:val="TableText"/>
              <w:rPr>
                <w:lang w:eastAsia="ru-RU"/>
              </w:rPr>
            </w:pPr>
            <w:r w:rsidRPr="00C05B80">
              <w:rPr>
                <w:lang w:eastAsia="ru-RU"/>
              </w:rPr>
              <w:t>2</w:t>
            </w:r>
            <w:r>
              <w:rPr>
                <w:lang w:eastAsia="ru-RU"/>
              </w:rPr>
              <w:t>2</w:t>
            </w:r>
            <w:r w:rsidRPr="00C05B80">
              <w:rPr>
                <w:lang w:eastAsia="ru-RU"/>
              </w:rPr>
              <w:t>:00</w:t>
            </w:r>
          </w:p>
        </w:tc>
        <w:tc>
          <w:tcPr>
            <w:tcW w:w="19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729A4E84" w14:textId="77777777" w:rsidR="0008583A" w:rsidRPr="008E5528" w:rsidRDefault="0008583A" w:rsidP="003557A5">
            <w:pPr>
              <w:pStyle w:val="TableText"/>
              <w:rPr>
                <w:lang w:eastAsia="ru-RU"/>
              </w:rPr>
            </w:pPr>
            <w:r w:rsidRPr="00E564F8">
              <w:rPr>
                <w:lang w:eastAsia="ru-RU"/>
              </w:rPr>
              <w:t xml:space="preserve">не более </w:t>
            </w:r>
            <w:r w:rsidRPr="00C05B80">
              <w:rPr>
                <w:lang w:eastAsia="ru-RU"/>
              </w:rPr>
              <w:t>2</w:t>
            </w:r>
            <w:r w:rsidRPr="00886592">
              <w:rPr>
                <w:lang w:eastAsia="ru-RU"/>
              </w:rPr>
              <w:t xml:space="preserve"> час</w:t>
            </w:r>
            <w:r w:rsidRPr="00C05B80">
              <w:rPr>
                <w:lang w:eastAsia="ru-RU"/>
              </w:rPr>
              <w:t>ов</w:t>
            </w:r>
          </w:p>
        </w:tc>
        <w:tc>
          <w:tcPr>
            <w:tcW w:w="11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</w:tcPr>
          <w:p w14:paraId="24C324FA" w14:textId="77777777" w:rsidR="0008583A" w:rsidRPr="008E5528" w:rsidRDefault="0008583A" w:rsidP="003557A5">
            <w:pPr>
              <w:pStyle w:val="TableText"/>
              <w:rPr>
                <w:color w:val="A6A6A6"/>
                <w:sz w:val="16"/>
                <w:szCs w:val="16"/>
                <w:lang w:eastAsia="ru-RU"/>
              </w:rPr>
            </w:pPr>
          </w:p>
        </w:tc>
      </w:tr>
    </w:tbl>
    <w:p w14:paraId="3B302613" w14:textId="77777777" w:rsidR="0008583A" w:rsidRPr="008E5528" w:rsidRDefault="0008583A" w:rsidP="0008583A">
      <w:pPr>
        <w:pStyle w:val="21"/>
        <w:numPr>
          <w:ilvl w:val="1"/>
          <w:numId w:val="26"/>
        </w:numPr>
        <w:ind w:left="0" w:firstLine="0"/>
      </w:pPr>
      <w:bookmarkStart w:id="53" w:name="_Toc21432632"/>
      <w:r w:rsidRPr="008E5528">
        <w:t>Требования к надежности</w:t>
      </w:r>
      <w:bookmarkEnd w:id="53"/>
    </w:p>
    <w:p w14:paraId="413168C4" w14:textId="77777777" w:rsidR="0008583A" w:rsidRPr="006E11AE" w:rsidRDefault="0008583A" w:rsidP="0008583A">
      <w:pPr>
        <w:pStyle w:val="32"/>
        <w:numPr>
          <w:ilvl w:val="2"/>
          <w:numId w:val="26"/>
        </w:numPr>
      </w:pPr>
      <w:bookmarkStart w:id="54" w:name="_Toc21432633"/>
      <w:r w:rsidRPr="006E11AE">
        <w:t>Общие требования</w:t>
      </w:r>
      <w:bookmarkEnd w:id="54"/>
    </w:p>
    <w:p w14:paraId="1F8CF415" w14:textId="77777777" w:rsidR="0008583A" w:rsidRPr="00C75A48" w:rsidRDefault="0008583A" w:rsidP="0008583A">
      <w:pPr>
        <w:pStyle w:val="Normal4"/>
        <w:numPr>
          <w:ilvl w:val="3"/>
          <w:numId w:val="26"/>
        </w:numPr>
      </w:pPr>
      <w:r w:rsidRPr="00C75A48">
        <w:t>Технические меры по обеспечению надежности должны предусматривать:</w:t>
      </w:r>
    </w:p>
    <w:p w14:paraId="7D7C8B0A" w14:textId="77777777" w:rsidR="0008583A" w:rsidRPr="002E559C" w:rsidRDefault="0008583A" w:rsidP="0008583A">
      <w:pPr>
        <w:pStyle w:val="20"/>
      </w:pPr>
      <w:r w:rsidRPr="002E559C">
        <w:t>резервирование критически важных компонентов Системы</w:t>
      </w:r>
      <w:r w:rsidRPr="004B780A">
        <w:t xml:space="preserve"> и данных, а также </w:t>
      </w:r>
      <w:r w:rsidRPr="002E559C">
        <w:t>отсутствие единой точки отказа</w:t>
      </w:r>
      <w:r w:rsidRPr="00E300F8">
        <w:t xml:space="preserve">: </w:t>
      </w:r>
      <w:r w:rsidRPr="002E559C">
        <w:t>необходимо использова</w:t>
      </w:r>
      <w:r w:rsidRPr="004B780A">
        <w:t>ть</w:t>
      </w:r>
      <w:r w:rsidRPr="002E559C">
        <w:t xml:space="preserve"> Базу Данных в кластерном исполнении</w:t>
      </w:r>
      <w:r>
        <w:t xml:space="preserve"> и </w:t>
      </w:r>
      <w:r w:rsidRPr="002E559C">
        <w:t>дублирование серверов приложений (подробное описание технического решени</w:t>
      </w:r>
      <w:r>
        <w:t>я</w:t>
      </w:r>
      <w:r w:rsidRPr="002E559C">
        <w:t xml:space="preserve"> должно быть представлено в </w:t>
      </w:r>
      <w:r>
        <w:t>документе «</w:t>
      </w:r>
      <w:r w:rsidRPr="002E559C">
        <w:t>Концептуальн</w:t>
      </w:r>
      <w:r>
        <w:t>ый</w:t>
      </w:r>
      <w:r w:rsidRPr="0057604D">
        <w:t xml:space="preserve"> проект</w:t>
      </w:r>
      <w:r>
        <w:t>»</w:t>
      </w:r>
      <w:r w:rsidRPr="002E559C">
        <w:t>)</w:t>
      </w:r>
      <w:r w:rsidRPr="00E300F8">
        <w:t>;</w:t>
      </w:r>
    </w:p>
    <w:p w14:paraId="2DEEEE6D" w14:textId="77777777" w:rsidR="0008583A" w:rsidRPr="004B780A" w:rsidRDefault="0008583A" w:rsidP="0008583A">
      <w:pPr>
        <w:pStyle w:val="20"/>
      </w:pPr>
      <w:r w:rsidRPr="004B780A">
        <w:t>использование технических средств с избыточными компонентами и возможностью их горячей замены</w:t>
      </w:r>
      <w:r w:rsidRPr="00E300F8">
        <w:t>.</w:t>
      </w:r>
    </w:p>
    <w:p w14:paraId="423DA5BD" w14:textId="77777777" w:rsidR="0008583A" w:rsidRPr="006E11AE" w:rsidRDefault="0008583A" w:rsidP="0008583A">
      <w:pPr>
        <w:pStyle w:val="32"/>
        <w:numPr>
          <w:ilvl w:val="2"/>
          <w:numId w:val="26"/>
        </w:numPr>
      </w:pPr>
      <w:bookmarkStart w:id="55" w:name="_Toc21432634"/>
      <w:r w:rsidRPr="006E11AE">
        <w:t>Требования к надежности системного программного обеспечения и комплексов технических средств</w:t>
      </w:r>
      <w:bookmarkEnd w:id="55"/>
    </w:p>
    <w:p w14:paraId="520C0AD7" w14:textId="77777777" w:rsidR="0008583A" w:rsidRDefault="0008583A" w:rsidP="0008583A">
      <w:pPr>
        <w:pStyle w:val="Normal4"/>
        <w:numPr>
          <w:ilvl w:val="3"/>
          <w:numId w:val="26"/>
        </w:numPr>
      </w:pPr>
      <w:r>
        <w:t>Н</w:t>
      </w:r>
      <w:r w:rsidRPr="00A9090D">
        <w:t xml:space="preserve">адежность программного обеспечения должна обеспечивать выполнение задач Системы со временем однократного простоя не более </w:t>
      </w:r>
      <w:r>
        <w:t>48</w:t>
      </w:r>
      <w:r w:rsidRPr="00A9090D">
        <w:t xml:space="preserve"> часов и суммарным временем простоя не более 10 суток в год.</w:t>
      </w:r>
    </w:p>
    <w:p w14:paraId="3308C960" w14:textId="77777777" w:rsidR="0008583A" w:rsidRPr="008E5528" w:rsidRDefault="0008583A" w:rsidP="0008583A">
      <w:pPr>
        <w:pStyle w:val="affffe"/>
      </w:pPr>
      <w:r w:rsidRPr="008E5528">
        <w:t>Комментарий: (это пример, необходимо привести требования в соответствии с режимом функционирования системы).</w:t>
      </w:r>
    </w:p>
    <w:p w14:paraId="73223799" w14:textId="77777777" w:rsidR="0008583A" w:rsidRPr="008E5528" w:rsidRDefault="0008583A" w:rsidP="0008583A">
      <w:pPr>
        <w:pStyle w:val="21"/>
        <w:numPr>
          <w:ilvl w:val="1"/>
          <w:numId w:val="26"/>
        </w:numPr>
        <w:ind w:left="0" w:firstLine="0"/>
      </w:pPr>
      <w:bookmarkStart w:id="56" w:name="_Toc21432635"/>
      <w:r w:rsidRPr="008E5528">
        <w:t>Требования к защите информации</w:t>
      </w:r>
      <w:bookmarkEnd w:id="56"/>
    </w:p>
    <w:p w14:paraId="02BBCC9E" w14:textId="77777777" w:rsidR="0008583A" w:rsidRPr="008E5528" w:rsidRDefault="0008583A" w:rsidP="0008583A">
      <w:pPr>
        <w:pStyle w:val="affffe"/>
      </w:pPr>
      <w:r w:rsidRPr="008E5528">
        <w:t>Данный раздел поддерживается в актуальном состоянии специалистами технических служб ИРАО ИТ, в случае необходимости может быть изменен подрядчиком по согласованию с ИРАО ИТ.</w:t>
      </w:r>
    </w:p>
    <w:p w14:paraId="79A56964" w14:textId="77777777" w:rsidR="0008583A" w:rsidRPr="00BC4293" w:rsidRDefault="0008583A" w:rsidP="0008583A">
      <w:pPr>
        <w:pStyle w:val="32"/>
        <w:numPr>
          <w:ilvl w:val="2"/>
          <w:numId w:val="26"/>
        </w:numPr>
      </w:pPr>
      <w:bookmarkStart w:id="57" w:name="_Toc21432636"/>
      <w:r w:rsidRPr="00BC4293">
        <w:t>Общие требования</w:t>
      </w:r>
      <w:bookmarkEnd w:id="57"/>
    </w:p>
    <w:p w14:paraId="59C910AC" w14:textId="77777777" w:rsidR="0008583A" w:rsidRPr="008E5528" w:rsidRDefault="0008583A" w:rsidP="0008583A">
      <w:pPr>
        <w:pStyle w:val="Normal4"/>
        <w:numPr>
          <w:ilvl w:val="3"/>
          <w:numId w:val="26"/>
        </w:numPr>
      </w:pPr>
      <w:r w:rsidRPr="008E5528">
        <w:t>Формирование требований к защите информации, содержащейся в информационной системе, должно осуществляться с учетом требований законодательства и нормативных правовых актов и в том числе включать:</w:t>
      </w:r>
    </w:p>
    <w:p w14:paraId="11918442" w14:textId="77777777" w:rsidR="0008583A" w:rsidRPr="008E5528" w:rsidRDefault="0008583A" w:rsidP="0008583A">
      <w:pPr>
        <w:pStyle w:val="20"/>
      </w:pPr>
      <w:r w:rsidRPr="008E5528">
        <w:t>решение о необходимости защиты информации, содержащейся в информационной системе;</w:t>
      </w:r>
    </w:p>
    <w:p w14:paraId="168B8F6D" w14:textId="77777777" w:rsidR="0008583A" w:rsidRPr="008E5528" w:rsidRDefault="0008583A" w:rsidP="0008583A">
      <w:pPr>
        <w:pStyle w:val="20"/>
      </w:pPr>
      <w:r w:rsidRPr="008E5528">
        <w:t>классификацию информационной системы по требованиям защиты информации (далее – классификация информационной системы);</w:t>
      </w:r>
    </w:p>
    <w:p w14:paraId="030A0BF6" w14:textId="77777777" w:rsidR="0008583A" w:rsidRPr="008E5528" w:rsidRDefault="0008583A" w:rsidP="0008583A">
      <w:pPr>
        <w:pStyle w:val="20"/>
      </w:pPr>
      <w:r w:rsidRPr="008E5528">
        <w:t>определение угроз безопасности информации, реализация которых может привести к нарушению безопасности информации в информационной системе, и разработанную на их основе модель угроз безопасности информации;</w:t>
      </w:r>
    </w:p>
    <w:p w14:paraId="33799B28" w14:textId="77777777" w:rsidR="0008583A" w:rsidRPr="00D05BBB" w:rsidRDefault="0008583A" w:rsidP="0008583A">
      <w:pPr>
        <w:pStyle w:val="20"/>
      </w:pPr>
      <w:r w:rsidRPr="008E5528">
        <w:t>требования к системе защиты информации информационной системы.</w:t>
      </w:r>
    </w:p>
    <w:p w14:paraId="5B422F9D" w14:textId="77777777" w:rsidR="0008583A" w:rsidRDefault="0008583A" w:rsidP="0008583A">
      <w:pPr>
        <w:pStyle w:val="Normal4"/>
        <w:numPr>
          <w:ilvl w:val="3"/>
          <w:numId w:val="26"/>
        </w:numPr>
      </w:pPr>
      <w:r>
        <w:lastRenderedPageBreak/>
        <w:t>В рамках данного ТЗ требования по защите информации формируются для исходного кода продукта и предъявляются в процессе разработки Системы, а также требования к защите среды функционирования и защите интеграционных потоков. Требования к комплексу средств защиты, механизмам защиты среды функционирования системы приводятся в отдельном документе –</w:t>
      </w:r>
      <w:r w:rsidRPr="00D05BBB">
        <w:t xml:space="preserve"> </w:t>
      </w:r>
      <w:r>
        <w:t>Техническое задание на создание системы защиты персональных данных.</w:t>
      </w:r>
    </w:p>
    <w:p w14:paraId="152981F7" w14:textId="77777777" w:rsidR="0008583A" w:rsidRPr="00D05BBB" w:rsidRDefault="0008583A" w:rsidP="0008583A">
      <w:pPr>
        <w:pStyle w:val="Normal4"/>
        <w:numPr>
          <w:ilvl w:val="3"/>
          <w:numId w:val="26"/>
        </w:numPr>
      </w:pPr>
      <w:r>
        <w:t>При разработке Системы должны быть соблюдены следующие основные требования к информационной безопасности по отношению к проектируемой Системе:</w:t>
      </w:r>
    </w:p>
    <w:p w14:paraId="746B91BB" w14:textId="77777777" w:rsidR="0008583A" w:rsidRPr="00D05BBB" w:rsidRDefault="0008583A" w:rsidP="0008583A">
      <w:pPr>
        <w:pStyle w:val="20"/>
      </w:pPr>
      <w:r>
        <w:t>т</w:t>
      </w:r>
      <w:r w:rsidRPr="00D05BBB">
        <w:t>ребования к авторизации;</w:t>
      </w:r>
    </w:p>
    <w:p w14:paraId="5DC2AB31" w14:textId="77777777" w:rsidR="0008583A" w:rsidRPr="00D05BBB" w:rsidRDefault="0008583A" w:rsidP="0008583A">
      <w:pPr>
        <w:pStyle w:val="20"/>
      </w:pPr>
      <w:r>
        <w:rPr>
          <w:rFonts w:eastAsia="Calibri"/>
        </w:rPr>
        <w:t>т</w:t>
      </w:r>
      <w:r w:rsidRPr="00D05BBB">
        <w:rPr>
          <w:rFonts w:eastAsia="Calibri"/>
        </w:rPr>
        <w:t>ребования к парольной аутентификации в компонентах Системы;</w:t>
      </w:r>
    </w:p>
    <w:p w14:paraId="102E652C" w14:textId="77777777" w:rsidR="0008583A" w:rsidRPr="00D05BBB" w:rsidRDefault="0008583A" w:rsidP="0008583A">
      <w:pPr>
        <w:pStyle w:val="20"/>
      </w:pPr>
      <w:r>
        <w:t>т</w:t>
      </w:r>
      <w:r w:rsidRPr="00D05BBB">
        <w:t>ребования к реализации прав доступа;</w:t>
      </w:r>
    </w:p>
    <w:p w14:paraId="5EEC11D0" w14:textId="77777777" w:rsidR="0008583A" w:rsidRPr="00D05BBB" w:rsidRDefault="0008583A" w:rsidP="0008583A">
      <w:pPr>
        <w:pStyle w:val="20"/>
      </w:pPr>
      <w:r>
        <w:rPr>
          <w:rFonts w:eastAsia="Calibri"/>
        </w:rPr>
        <w:t>т</w:t>
      </w:r>
      <w:r w:rsidRPr="00D05BBB">
        <w:rPr>
          <w:rFonts w:eastAsia="Calibri"/>
        </w:rPr>
        <w:t>ребования к разграничению доступа;</w:t>
      </w:r>
    </w:p>
    <w:p w14:paraId="217447AF" w14:textId="77777777" w:rsidR="0008583A" w:rsidRPr="00D05BBB" w:rsidRDefault="0008583A" w:rsidP="0008583A">
      <w:pPr>
        <w:pStyle w:val="20"/>
      </w:pPr>
      <w:r>
        <w:rPr>
          <w:rFonts w:eastAsia="Calibri"/>
        </w:rPr>
        <w:t>т</w:t>
      </w:r>
      <w:r w:rsidRPr="00D05BBB">
        <w:rPr>
          <w:rFonts w:eastAsia="Calibri"/>
        </w:rPr>
        <w:t>ребования к регистрации событий</w:t>
      </w:r>
      <w:r w:rsidRPr="00D05BBB">
        <w:t>;</w:t>
      </w:r>
    </w:p>
    <w:p w14:paraId="04EEC65D" w14:textId="77777777" w:rsidR="0008583A" w:rsidRPr="00D05BBB" w:rsidRDefault="0008583A" w:rsidP="0008583A">
      <w:pPr>
        <w:pStyle w:val="20"/>
      </w:pPr>
      <w:r>
        <w:rPr>
          <w:rFonts w:eastAsia="Calibri"/>
        </w:rPr>
        <w:t>т</w:t>
      </w:r>
      <w:r w:rsidRPr="00D05BBB">
        <w:rPr>
          <w:rFonts w:eastAsia="Calibri"/>
        </w:rPr>
        <w:t>ребования к защите информации от несанкционированного доступа;</w:t>
      </w:r>
    </w:p>
    <w:p w14:paraId="573CA3B1" w14:textId="77777777" w:rsidR="0008583A" w:rsidRPr="00D05BBB" w:rsidRDefault="0008583A" w:rsidP="0008583A">
      <w:pPr>
        <w:pStyle w:val="20"/>
      </w:pPr>
      <w:r>
        <w:t>т</w:t>
      </w:r>
      <w:r w:rsidRPr="00D05BBB">
        <w:t>ребования к безопасной конфигурации Веб-компонентов Системы;</w:t>
      </w:r>
    </w:p>
    <w:p w14:paraId="4C60A932" w14:textId="77777777" w:rsidR="0008583A" w:rsidRPr="00D05BBB" w:rsidRDefault="0008583A" w:rsidP="0008583A">
      <w:pPr>
        <w:pStyle w:val="20"/>
      </w:pPr>
      <w:r>
        <w:t>т</w:t>
      </w:r>
      <w:r w:rsidRPr="00D05BBB">
        <w:t>ребования к шифрованию каналов передачи информации</w:t>
      </w:r>
      <w:r>
        <w:t>,</w:t>
      </w:r>
      <w:r w:rsidRPr="00D05BBB">
        <w:t xml:space="preserve"> управлению ключами;</w:t>
      </w:r>
    </w:p>
    <w:p w14:paraId="3347D295" w14:textId="77777777" w:rsidR="0008583A" w:rsidRPr="00D05BBB" w:rsidRDefault="0008583A" w:rsidP="0008583A">
      <w:pPr>
        <w:pStyle w:val="20"/>
        <w:rPr>
          <w:rFonts w:eastAsia="Calibri"/>
        </w:rPr>
      </w:pPr>
      <w:r>
        <w:rPr>
          <w:rFonts w:eastAsia="Calibri"/>
        </w:rPr>
        <w:t>т</w:t>
      </w:r>
      <w:r w:rsidRPr="00D05BBB">
        <w:rPr>
          <w:rFonts w:eastAsia="Calibri"/>
        </w:rPr>
        <w:t>ребования к аутентификации и обработке сессий;</w:t>
      </w:r>
    </w:p>
    <w:p w14:paraId="65667BCA" w14:textId="77777777" w:rsidR="0008583A" w:rsidRPr="00D05BBB" w:rsidRDefault="0008583A" w:rsidP="0008583A">
      <w:pPr>
        <w:pStyle w:val="20"/>
        <w:rPr>
          <w:rFonts w:eastAsia="Calibri"/>
        </w:rPr>
      </w:pPr>
      <w:r>
        <w:rPr>
          <w:rFonts w:eastAsia="Calibri"/>
        </w:rPr>
        <w:t>т</w:t>
      </w:r>
      <w:r w:rsidRPr="00D05BBB">
        <w:rPr>
          <w:rFonts w:eastAsia="Calibri"/>
        </w:rPr>
        <w:t>ребования к исходному коду приложений.</w:t>
      </w:r>
    </w:p>
    <w:p w14:paraId="27A7D02C" w14:textId="77777777" w:rsidR="0008583A" w:rsidRPr="00BC4293" w:rsidRDefault="0008583A" w:rsidP="0008583A">
      <w:pPr>
        <w:pStyle w:val="32"/>
        <w:numPr>
          <w:ilvl w:val="2"/>
          <w:numId w:val="26"/>
        </w:numPr>
      </w:pPr>
      <w:bookmarkStart w:id="58" w:name="_Toc21432637"/>
      <w:r w:rsidRPr="00BC4293">
        <w:t>Требования к авторизации</w:t>
      </w:r>
      <w:bookmarkEnd w:id="58"/>
    </w:p>
    <w:p w14:paraId="6BE9EF04" w14:textId="77777777" w:rsidR="0008583A" w:rsidRDefault="0008583A" w:rsidP="0008583A">
      <w:pPr>
        <w:pStyle w:val="Normal4"/>
        <w:numPr>
          <w:ilvl w:val="3"/>
          <w:numId w:val="26"/>
        </w:numPr>
      </w:pPr>
      <w:r w:rsidRPr="008E5528">
        <w:t>Система должна по</w:t>
      </w:r>
      <w:r>
        <w:t>ддерживать сквозную авторизацию через SSO, предоставляемый со стороны заказчика, который поддерживает, в том числе</w:t>
      </w:r>
      <w:r w:rsidRPr="008E5528">
        <w:t xml:space="preserve"> авторизацию по смарт-картам и пользовательским сертификатам</w:t>
      </w:r>
      <w:r>
        <w:t xml:space="preserve">, а </w:t>
      </w:r>
      <w:proofErr w:type="spellStart"/>
      <w:r>
        <w:t>аутентификационные</w:t>
      </w:r>
      <w:proofErr w:type="spellEnd"/>
      <w:r>
        <w:t xml:space="preserve"> данные хранит в </w:t>
      </w:r>
      <w:r>
        <w:rPr>
          <w:lang w:val="en-US"/>
        </w:rPr>
        <w:t>Microsoft</w:t>
      </w:r>
      <w:r w:rsidRPr="00FC6F95">
        <w:t xml:space="preserve"> </w:t>
      </w:r>
      <w:r>
        <w:rPr>
          <w:lang w:val="en-US"/>
        </w:rPr>
        <w:t>Active</w:t>
      </w:r>
      <w:r w:rsidRPr="00FC6F95">
        <w:t xml:space="preserve"> </w:t>
      </w:r>
      <w:r>
        <w:rPr>
          <w:lang w:val="en-US"/>
        </w:rPr>
        <w:t>Directory</w:t>
      </w:r>
      <w:r w:rsidRPr="00FC6F95">
        <w:t>.</w:t>
      </w:r>
    </w:p>
    <w:p w14:paraId="08834DCA" w14:textId="77777777" w:rsidR="0008583A" w:rsidRDefault="0008583A" w:rsidP="0008583A">
      <w:pPr>
        <w:pStyle w:val="Normal4"/>
        <w:numPr>
          <w:ilvl w:val="3"/>
          <w:numId w:val="26"/>
        </w:numPr>
      </w:pPr>
      <w:r>
        <w:t>Система не поддерживает аутентификацию пользователей по паролю в своем составе (в том числе системных пользователей);</w:t>
      </w:r>
    </w:p>
    <w:p w14:paraId="304BF010" w14:textId="77777777" w:rsidR="0008583A" w:rsidRDefault="0008583A" w:rsidP="0008583A">
      <w:pPr>
        <w:pStyle w:val="Normal4"/>
        <w:numPr>
          <w:ilvl w:val="3"/>
          <w:numId w:val="26"/>
        </w:numPr>
      </w:pPr>
      <w:r w:rsidRPr="00212D34">
        <w:t>В случае использования парольной аутентификации в компонентах Системы предъявляются следующие требования:</w:t>
      </w:r>
    </w:p>
    <w:p w14:paraId="6C4559B2" w14:textId="77777777" w:rsidR="0008583A" w:rsidRDefault="0008583A" w:rsidP="0008583A">
      <w:pPr>
        <w:pStyle w:val="20"/>
      </w:pPr>
      <w:r>
        <w:t xml:space="preserve">Пароли пользователей хранятся в </w:t>
      </w:r>
      <w:proofErr w:type="spellStart"/>
      <w:r>
        <w:t>Microsoft</w:t>
      </w:r>
      <w:proofErr w:type="spellEnd"/>
      <w:r>
        <w:t xml:space="preserve"> </w:t>
      </w:r>
      <w:proofErr w:type="spellStart"/>
      <w:r>
        <w:t>Active</w:t>
      </w:r>
      <w:proofErr w:type="spellEnd"/>
      <w:r>
        <w:t xml:space="preserve"> </w:t>
      </w:r>
      <w:proofErr w:type="spellStart"/>
      <w:r>
        <w:t>Directory</w:t>
      </w:r>
      <w:proofErr w:type="spellEnd"/>
      <w:r>
        <w:t xml:space="preserve"> и не хранятся в системе;</w:t>
      </w:r>
    </w:p>
    <w:p w14:paraId="3B8EF13C" w14:textId="77777777" w:rsidR="0008583A" w:rsidRDefault="0008583A" w:rsidP="0008583A">
      <w:pPr>
        <w:pStyle w:val="20"/>
      </w:pPr>
      <w:r>
        <w:t>Для администраторов: Длина пароля не менее 16 символов, включающих в себя обязательно символы в верхнем регистре, символы в нижнем регистре, цифры и спецсимволы (например, ~@#$%^&amp;*...);</w:t>
      </w:r>
    </w:p>
    <w:p w14:paraId="75C9501A" w14:textId="77777777" w:rsidR="0008583A" w:rsidRDefault="0008583A" w:rsidP="0008583A">
      <w:pPr>
        <w:pStyle w:val="20"/>
      </w:pPr>
      <w:r>
        <w:t>Пароли не должны храниться в открытом виде либо в формате, допускающем их восстановление по какому-либо алгоритму;</w:t>
      </w:r>
    </w:p>
    <w:p w14:paraId="4712F652" w14:textId="77777777" w:rsidR="0008583A" w:rsidRDefault="0008583A" w:rsidP="0008583A">
      <w:pPr>
        <w:pStyle w:val="20"/>
      </w:pPr>
      <w:r>
        <w:t xml:space="preserve">Перед сохранением пароли должны подвергаться </w:t>
      </w:r>
      <w:proofErr w:type="spellStart"/>
      <w:r>
        <w:t>хэшированию</w:t>
      </w:r>
      <w:proofErr w:type="spellEnd"/>
      <w:r>
        <w:t xml:space="preserve"> с помощью криптографических хэш-функций, а в базу паролей должен сохраняться полученный </w:t>
      </w:r>
      <w:proofErr w:type="spellStart"/>
      <w:r>
        <w:t>хэш</w:t>
      </w:r>
      <w:proofErr w:type="spellEnd"/>
      <w:r>
        <w:t>;</w:t>
      </w:r>
    </w:p>
    <w:p w14:paraId="3D8091D0" w14:textId="77777777" w:rsidR="0008583A" w:rsidRDefault="0008583A" w:rsidP="0008583A">
      <w:pPr>
        <w:pStyle w:val="20"/>
      </w:pPr>
      <w:r>
        <w:t>База паролей не должна содержать какую-либо дополнительную информацию, которая может способствовать компрометации пароля (длина и т.д.);</w:t>
      </w:r>
    </w:p>
    <w:p w14:paraId="0866B33B" w14:textId="77777777" w:rsidR="0008583A" w:rsidRDefault="0008583A" w:rsidP="0008583A">
      <w:pPr>
        <w:pStyle w:val="20"/>
      </w:pPr>
      <w:r>
        <w:t xml:space="preserve">Одинаковые пароли должны иметь различные </w:t>
      </w:r>
      <w:proofErr w:type="spellStart"/>
      <w:r>
        <w:t>хэши</w:t>
      </w:r>
      <w:proofErr w:type="spellEnd"/>
      <w:r>
        <w:t>;</w:t>
      </w:r>
    </w:p>
    <w:p w14:paraId="66F689AA" w14:textId="77777777" w:rsidR="0008583A" w:rsidRDefault="0008583A" w:rsidP="0008583A">
      <w:pPr>
        <w:pStyle w:val="20"/>
      </w:pPr>
      <w:r>
        <w:lastRenderedPageBreak/>
        <w:t xml:space="preserve">При </w:t>
      </w:r>
      <w:proofErr w:type="spellStart"/>
      <w:r>
        <w:t>хэшировании</w:t>
      </w:r>
      <w:proofErr w:type="spellEnd"/>
      <w:r>
        <w:t xml:space="preserve"> пароля должна использоваться соль. Для каждого пароля соль должна генерироваться случайным образом. Соль должна храниться вместе с паролем;</w:t>
      </w:r>
    </w:p>
    <w:p w14:paraId="1B0C378B" w14:textId="77777777" w:rsidR="0008583A" w:rsidRDefault="0008583A" w:rsidP="0008583A">
      <w:pPr>
        <w:pStyle w:val="20"/>
      </w:pPr>
      <w:r>
        <w:t xml:space="preserve">При </w:t>
      </w:r>
      <w:proofErr w:type="spellStart"/>
      <w:r>
        <w:t>хэшировании</w:t>
      </w:r>
      <w:proofErr w:type="spellEnd"/>
      <w:r>
        <w:t xml:space="preserve"> пароля рекомендуется использовать вторую соль – локальный параметр. Значение локального параметра общее для всех паролей. Локальный параметр должен храниться только в конфигурационном файле веб-приложения;</w:t>
      </w:r>
    </w:p>
    <w:p w14:paraId="3EBBA1D8" w14:textId="77777777" w:rsidR="0008583A" w:rsidRDefault="0008583A" w:rsidP="0008583A">
      <w:pPr>
        <w:pStyle w:val="20"/>
      </w:pPr>
      <w:r>
        <w:t xml:space="preserve">При </w:t>
      </w:r>
      <w:proofErr w:type="spellStart"/>
      <w:r>
        <w:t>хэшировании</w:t>
      </w:r>
      <w:proofErr w:type="spellEnd"/>
      <w:r>
        <w:t xml:space="preserve"> паролей рекомендуется использовать функцию растяжения </w:t>
      </w:r>
      <w:proofErr w:type="spellStart"/>
      <w:r>
        <w:t>хэша</w:t>
      </w:r>
      <w:proofErr w:type="spellEnd"/>
      <w:r>
        <w:t>.</w:t>
      </w:r>
    </w:p>
    <w:p w14:paraId="3F3CA6D9" w14:textId="77777777" w:rsidR="0008583A" w:rsidRDefault="0008583A" w:rsidP="0008583A">
      <w:pPr>
        <w:pStyle w:val="20"/>
      </w:pPr>
      <w:r>
        <w:t xml:space="preserve">При использовании функции растяжения </w:t>
      </w:r>
      <w:proofErr w:type="spellStart"/>
      <w:r>
        <w:t>хэша</w:t>
      </w:r>
      <w:proofErr w:type="spellEnd"/>
      <w:r>
        <w:t xml:space="preserve"> должны использоваться алгоритмы PBKDF2, </w:t>
      </w:r>
      <w:proofErr w:type="spellStart"/>
      <w:r>
        <w:t>bcrypt</w:t>
      </w:r>
      <w:proofErr w:type="spellEnd"/>
      <w:r>
        <w:t xml:space="preserve"> или </w:t>
      </w:r>
      <w:proofErr w:type="spellStart"/>
      <w:r>
        <w:t>scrypt</w:t>
      </w:r>
      <w:proofErr w:type="spellEnd"/>
      <w:r>
        <w:t>.</w:t>
      </w:r>
    </w:p>
    <w:p w14:paraId="14D9A255" w14:textId="77777777" w:rsidR="0008583A" w:rsidRPr="00BC4293" w:rsidRDefault="0008583A" w:rsidP="0008583A">
      <w:pPr>
        <w:pStyle w:val="32"/>
        <w:numPr>
          <w:ilvl w:val="2"/>
          <w:numId w:val="26"/>
        </w:numPr>
      </w:pPr>
      <w:bookmarkStart w:id="59" w:name="_Toc21432638"/>
      <w:r w:rsidRPr="00BC4293">
        <w:t>Требования к реализации прав доступа</w:t>
      </w:r>
      <w:bookmarkEnd w:id="59"/>
    </w:p>
    <w:p w14:paraId="7C356600" w14:textId="77777777" w:rsidR="0008583A" w:rsidRPr="008E5528" w:rsidRDefault="0008583A" w:rsidP="0008583A">
      <w:pPr>
        <w:pStyle w:val="Normal4"/>
        <w:numPr>
          <w:ilvl w:val="3"/>
          <w:numId w:val="26"/>
        </w:numPr>
      </w:pPr>
      <w:r w:rsidRPr="008E5528">
        <w:t>Система должна обеспечивать возможность управления правами доступа к выполняемым функциям и используемым данным в соответствии с требованиями, обязательными для систем данного класса (уровня) защищенности.</w:t>
      </w:r>
    </w:p>
    <w:p w14:paraId="27970703" w14:textId="77777777" w:rsidR="0008583A" w:rsidRDefault="0008583A" w:rsidP="0008583A">
      <w:pPr>
        <w:pStyle w:val="Normal4"/>
        <w:numPr>
          <w:ilvl w:val="3"/>
          <w:numId w:val="26"/>
        </w:numPr>
      </w:pPr>
      <w:r w:rsidRPr="008E5528">
        <w:t xml:space="preserve">Права доступа должны быть скомпонованы в типовые роли, соответствующие должностям пользователей или группам должностных обязанностей. Замена пользователя не должна приводить </w:t>
      </w:r>
      <w:r>
        <w:t>к</w:t>
      </w:r>
      <w:r w:rsidRPr="008E5528">
        <w:t xml:space="preserve"> перекомпоновке типовых ролей или полномочий.</w:t>
      </w:r>
    </w:p>
    <w:p w14:paraId="67F4BF0D" w14:textId="77777777" w:rsidR="0008583A" w:rsidRDefault="0008583A" w:rsidP="0008583A">
      <w:pPr>
        <w:pStyle w:val="Normal4"/>
        <w:numPr>
          <w:ilvl w:val="3"/>
          <w:numId w:val="26"/>
        </w:numPr>
      </w:pPr>
      <w:r w:rsidRPr="000A749E">
        <w:t>Для разграничения прав доступа должны использоваться сертифицированные средства защиты информации</w:t>
      </w:r>
      <w:r>
        <w:rPr>
          <w:rStyle w:val="afffff0"/>
        </w:rPr>
        <w:footnoteReference w:id="1"/>
      </w:r>
      <w:r>
        <w:t>.</w:t>
      </w:r>
    </w:p>
    <w:p w14:paraId="33524212" w14:textId="77777777" w:rsidR="0008583A" w:rsidRDefault="0008583A" w:rsidP="0008583A">
      <w:pPr>
        <w:pStyle w:val="Normal4"/>
        <w:numPr>
          <w:ilvl w:val="3"/>
          <w:numId w:val="26"/>
        </w:numPr>
      </w:pPr>
      <w:r>
        <w:t>Принципы распределения, компоновки и присвоения типовых ролей, а также полный перечень типовых ролей должны быть изложены в документе Концепция полномочий.</w:t>
      </w:r>
    </w:p>
    <w:p w14:paraId="75BD790A" w14:textId="77777777" w:rsidR="0008583A" w:rsidRDefault="0008583A" w:rsidP="0008583A">
      <w:pPr>
        <w:pStyle w:val="32"/>
        <w:numPr>
          <w:ilvl w:val="2"/>
          <w:numId w:val="26"/>
        </w:numPr>
      </w:pPr>
      <w:bookmarkStart w:id="60" w:name="_Toc21432639"/>
      <w:r w:rsidRPr="009D00FE">
        <w:t>Требования к разграничению доступа</w:t>
      </w:r>
      <w:bookmarkEnd w:id="60"/>
    </w:p>
    <w:p w14:paraId="00D95FEF" w14:textId="77777777" w:rsidR="0008583A" w:rsidRPr="00B7223A" w:rsidRDefault="0008583A" w:rsidP="0008583A">
      <w:pPr>
        <w:pStyle w:val="Normal4"/>
        <w:numPr>
          <w:ilvl w:val="3"/>
          <w:numId w:val="26"/>
        </w:numPr>
      </w:pPr>
      <w:r w:rsidRPr="00B7223A">
        <w:t>Права доступа пользователей и администраторов должны назначаться по принципу минимальных привилегий (доступ к информации, которые минимально необходимы для успешного выполнения целей)</w:t>
      </w:r>
      <w:r>
        <w:t>.</w:t>
      </w:r>
    </w:p>
    <w:p w14:paraId="2E420B7F" w14:textId="77777777" w:rsidR="0008583A" w:rsidRPr="00B7223A" w:rsidRDefault="0008583A" w:rsidP="0008583A">
      <w:pPr>
        <w:pStyle w:val="Normal4"/>
        <w:numPr>
          <w:ilvl w:val="3"/>
          <w:numId w:val="26"/>
        </w:numPr>
      </w:pPr>
      <w:r w:rsidRPr="00B7223A">
        <w:t>Должны быть ис</w:t>
      </w:r>
      <w:r>
        <w:t xml:space="preserve">ключены возможности просмотра и </w:t>
      </w:r>
      <w:r w:rsidRPr="00B7223A">
        <w:t xml:space="preserve">модификации аутентифицированным пользователем </w:t>
      </w:r>
      <w:proofErr w:type="spellStart"/>
      <w:r w:rsidRPr="00B7223A">
        <w:t>неделегированных</w:t>
      </w:r>
      <w:proofErr w:type="spellEnd"/>
      <w:r w:rsidRPr="00B7223A">
        <w:t xml:space="preserve"> ему страниц и параметров путем подмены идентификаторов.</w:t>
      </w:r>
    </w:p>
    <w:p w14:paraId="36BFDF68" w14:textId="77777777" w:rsidR="0008583A" w:rsidRPr="00B7223A" w:rsidRDefault="0008583A" w:rsidP="0008583A">
      <w:pPr>
        <w:pStyle w:val="Normal4"/>
        <w:numPr>
          <w:ilvl w:val="3"/>
          <w:numId w:val="26"/>
        </w:numPr>
      </w:pPr>
      <w:r w:rsidRPr="00B7223A">
        <w:t>Система должна обеспечивать возможность управления правами доступа к выполняемым функциям и используемым данным в соответствии с требованиями, обязательными для систем данного класса (уровня) защищенности.</w:t>
      </w:r>
    </w:p>
    <w:p w14:paraId="79EA56B5" w14:textId="77777777" w:rsidR="0008583A" w:rsidRPr="00B7223A" w:rsidRDefault="0008583A" w:rsidP="0008583A">
      <w:pPr>
        <w:pStyle w:val="Normal4"/>
        <w:numPr>
          <w:ilvl w:val="3"/>
          <w:numId w:val="26"/>
        </w:numPr>
      </w:pPr>
      <w:r w:rsidRPr="00B7223A">
        <w:t xml:space="preserve">Права доступа должны быть скомпонованы в типовые роли, соответствующие должностям пользователей или группам должностных обязанностей. Замена пользователя не должна приводить </w:t>
      </w:r>
      <w:r>
        <w:t>к</w:t>
      </w:r>
      <w:r w:rsidRPr="00B7223A">
        <w:t xml:space="preserve"> перекомпоновке типовых ролей или полномочий.</w:t>
      </w:r>
    </w:p>
    <w:p w14:paraId="2E0D4FA5" w14:textId="77777777" w:rsidR="0008583A" w:rsidRPr="00B7223A" w:rsidRDefault="0008583A" w:rsidP="0008583A">
      <w:pPr>
        <w:pStyle w:val="Normal4"/>
        <w:numPr>
          <w:ilvl w:val="3"/>
          <w:numId w:val="26"/>
        </w:numPr>
        <w:rPr>
          <w:rFonts w:eastAsia="Calibri"/>
        </w:rPr>
      </w:pPr>
      <w:r w:rsidRPr="00B7223A">
        <w:t xml:space="preserve">Созданные разработчиком объекты авторизации должны быть детально описаны в соответствии со стандартами CDM, адаптированными к применяемой </w:t>
      </w:r>
      <w:r w:rsidRPr="00B7223A">
        <w:lastRenderedPageBreak/>
        <w:t xml:space="preserve">платформе, включая отдельную инструкцию администратора по управлению пользователями и ролями. </w:t>
      </w:r>
    </w:p>
    <w:p w14:paraId="4FB54A60" w14:textId="77777777" w:rsidR="0008583A" w:rsidRPr="00B7223A" w:rsidRDefault="0008583A" w:rsidP="0008583A">
      <w:pPr>
        <w:pStyle w:val="Normal4"/>
        <w:numPr>
          <w:ilvl w:val="3"/>
          <w:numId w:val="26"/>
        </w:numPr>
        <w:rPr>
          <w:rFonts w:eastAsia="Calibri"/>
        </w:rPr>
      </w:pPr>
      <w:r w:rsidRPr="00B7223A">
        <w:t>Принципы распределения, компоновки и присвоения типовых ролей, а также полный перечень типовых ролей должны быть изложены в документе Концепция полномочий.</w:t>
      </w:r>
    </w:p>
    <w:p w14:paraId="78F3321E" w14:textId="77777777" w:rsidR="0008583A" w:rsidRPr="00BC4293" w:rsidRDefault="0008583A" w:rsidP="0008583A">
      <w:pPr>
        <w:pStyle w:val="32"/>
        <w:numPr>
          <w:ilvl w:val="2"/>
          <w:numId w:val="26"/>
        </w:numPr>
      </w:pPr>
      <w:bookmarkStart w:id="61" w:name="_Toc21432640"/>
      <w:r w:rsidRPr="00BC4293">
        <w:t>Требования к регистрации событий</w:t>
      </w:r>
      <w:bookmarkEnd w:id="61"/>
    </w:p>
    <w:p w14:paraId="24D6A2A9" w14:textId="77777777" w:rsidR="0008583A" w:rsidRPr="00FC6F95" w:rsidRDefault="0008583A" w:rsidP="0008583A">
      <w:pPr>
        <w:pStyle w:val="Normal4"/>
        <w:numPr>
          <w:ilvl w:val="3"/>
          <w:numId w:val="26"/>
        </w:numPr>
      </w:pPr>
      <w:r w:rsidRPr="00FC6F95">
        <w:t>В Системе должны регистрироваться следующие типы событий:</w:t>
      </w:r>
    </w:p>
    <w:p w14:paraId="592AE750" w14:textId="77777777" w:rsidR="0008583A" w:rsidRPr="00115727" w:rsidRDefault="0008583A" w:rsidP="0008583A">
      <w:pPr>
        <w:pStyle w:val="20"/>
      </w:pPr>
      <w:r w:rsidRPr="00115727">
        <w:t>доступа к программным компонентам Системы (в том числе аутентификация в Системе);</w:t>
      </w:r>
    </w:p>
    <w:p w14:paraId="5DF8D18F" w14:textId="77777777" w:rsidR="0008583A" w:rsidRPr="00115727" w:rsidRDefault="0008583A" w:rsidP="0008583A">
      <w:pPr>
        <w:pStyle w:val="20"/>
      </w:pPr>
      <w:r w:rsidRPr="00115727">
        <w:t>действий пользователей, связанных изменением данных в Системе;</w:t>
      </w:r>
    </w:p>
    <w:p w14:paraId="2D8C5190" w14:textId="77777777" w:rsidR="0008583A" w:rsidRPr="00115727" w:rsidRDefault="0008583A" w:rsidP="0008583A">
      <w:pPr>
        <w:pStyle w:val="20"/>
      </w:pPr>
      <w:r w:rsidRPr="00115727">
        <w:t>действий администраторов, связанных изменением прав доступа в Системе.</w:t>
      </w:r>
    </w:p>
    <w:p w14:paraId="7B21C964" w14:textId="77777777" w:rsidR="0008583A" w:rsidRPr="00CC14D4" w:rsidRDefault="0008583A" w:rsidP="0008583A">
      <w:pPr>
        <w:pStyle w:val="Normal4"/>
        <w:numPr>
          <w:ilvl w:val="3"/>
          <w:numId w:val="26"/>
        </w:numPr>
        <w:rPr>
          <w:szCs w:val="24"/>
        </w:rPr>
      </w:pPr>
      <w:r w:rsidRPr="00FC6F95">
        <w:t>Записи в логе должны содержать:</w:t>
      </w:r>
    </w:p>
    <w:p w14:paraId="5A37F77D" w14:textId="77777777" w:rsidR="0008583A" w:rsidRPr="00992A11" w:rsidRDefault="0008583A" w:rsidP="0008583A">
      <w:pPr>
        <w:pStyle w:val="20"/>
      </w:pPr>
      <w:r w:rsidRPr="00E9405C">
        <w:t>время события</w:t>
      </w:r>
      <w:r w:rsidRPr="00FC6F95">
        <w:t>;</w:t>
      </w:r>
    </w:p>
    <w:p w14:paraId="301E617C" w14:textId="77777777" w:rsidR="0008583A" w:rsidRPr="00992A11" w:rsidRDefault="0008583A" w:rsidP="0008583A">
      <w:pPr>
        <w:pStyle w:val="20"/>
      </w:pPr>
      <w:r w:rsidRPr="00E9405C">
        <w:t>компонент, на котором произошло событие;</w:t>
      </w:r>
    </w:p>
    <w:p w14:paraId="188E9B2E" w14:textId="77777777" w:rsidR="0008583A" w:rsidRPr="00992A11" w:rsidRDefault="0008583A" w:rsidP="0008583A">
      <w:pPr>
        <w:pStyle w:val="20"/>
      </w:pPr>
      <w:r w:rsidRPr="00E9405C">
        <w:t>адрес источника события</w:t>
      </w:r>
      <w:r w:rsidRPr="00FC6F95">
        <w:t>;</w:t>
      </w:r>
    </w:p>
    <w:p w14:paraId="31E3F1FA" w14:textId="77777777" w:rsidR="0008583A" w:rsidRPr="00992A11" w:rsidRDefault="0008583A" w:rsidP="0008583A">
      <w:pPr>
        <w:pStyle w:val="20"/>
      </w:pPr>
      <w:r w:rsidRPr="00E9405C">
        <w:t>учетная запись аутентифицированного пользователя</w:t>
      </w:r>
      <w:r w:rsidRPr="00FC6F95">
        <w:t>;</w:t>
      </w:r>
    </w:p>
    <w:p w14:paraId="10C6DB7D" w14:textId="77777777" w:rsidR="0008583A" w:rsidRPr="00992A11" w:rsidRDefault="0008583A" w:rsidP="0008583A">
      <w:pPr>
        <w:pStyle w:val="20"/>
      </w:pPr>
      <w:r w:rsidRPr="00E9405C">
        <w:t>служебные заголовки</w:t>
      </w:r>
      <w:r w:rsidRPr="00FC6F95">
        <w:t>;</w:t>
      </w:r>
    </w:p>
    <w:p w14:paraId="37DF11D1" w14:textId="77777777" w:rsidR="0008583A" w:rsidRPr="00992A11" w:rsidRDefault="0008583A" w:rsidP="0008583A">
      <w:pPr>
        <w:pStyle w:val="20"/>
      </w:pPr>
      <w:r w:rsidRPr="00E9405C">
        <w:t>тип события</w:t>
      </w:r>
      <w:r w:rsidRPr="00FC6F95">
        <w:t>;</w:t>
      </w:r>
    </w:p>
    <w:p w14:paraId="03BB5CBD" w14:textId="77777777" w:rsidR="0008583A" w:rsidRPr="00992A11" w:rsidRDefault="0008583A" w:rsidP="0008583A">
      <w:pPr>
        <w:pStyle w:val="20"/>
      </w:pPr>
      <w:r w:rsidRPr="00E9405C">
        <w:t>критичность события</w:t>
      </w:r>
      <w:r w:rsidRPr="00FC6F95">
        <w:t>;</w:t>
      </w:r>
    </w:p>
    <w:p w14:paraId="45E18205" w14:textId="77777777" w:rsidR="0008583A" w:rsidRPr="00992A11" w:rsidRDefault="0008583A" w:rsidP="0008583A">
      <w:pPr>
        <w:pStyle w:val="20"/>
      </w:pPr>
      <w:r w:rsidRPr="00E9405C">
        <w:t>идентификатор события</w:t>
      </w:r>
      <w:r w:rsidRPr="00FC6F95">
        <w:t>.</w:t>
      </w:r>
    </w:p>
    <w:p w14:paraId="7745DEF7" w14:textId="77777777" w:rsidR="0008583A" w:rsidRPr="00115727" w:rsidRDefault="0008583A" w:rsidP="0008583A">
      <w:pPr>
        <w:pStyle w:val="Normal4"/>
        <w:numPr>
          <w:ilvl w:val="3"/>
          <w:numId w:val="26"/>
        </w:numPr>
      </w:pPr>
      <w:r w:rsidRPr="00FC6F95">
        <w:t>Записи в логе не должны содержать:</w:t>
      </w:r>
    </w:p>
    <w:p w14:paraId="4E87B22D" w14:textId="77777777" w:rsidR="0008583A" w:rsidRPr="00992A11" w:rsidRDefault="0008583A" w:rsidP="0008583A">
      <w:pPr>
        <w:pStyle w:val="20"/>
      </w:pPr>
      <w:r w:rsidRPr="00115727">
        <w:t>идентификаторы сессий пользователей;</w:t>
      </w:r>
    </w:p>
    <w:p w14:paraId="46CB3958" w14:textId="77777777" w:rsidR="0008583A" w:rsidRPr="00992A11" w:rsidRDefault="0008583A" w:rsidP="0008583A">
      <w:pPr>
        <w:pStyle w:val="20"/>
      </w:pPr>
      <w:r w:rsidRPr="00E9405C">
        <w:t xml:space="preserve">пароли в открытом виде или их </w:t>
      </w:r>
      <w:proofErr w:type="spellStart"/>
      <w:r w:rsidRPr="00E9405C">
        <w:t>хеши</w:t>
      </w:r>
      <w:proofErr w:type="spellEnd"/>
      <w:r w:rsidRPr="00E9405C">
        <w:t>;</w:t>
      </w:r>
    </w:p>
    <w:p w14:paraId="7D63CC5E" w14:textId="77777777" w:rsidR="0008583A" w:rsidRPr="00992A11" w:rsidRDefault="0008583A" w:rsidP="0008583A">
      <w:pPr>
        <w:pStyle w:val="20"/>
      </w:pPr>
      <w:r w:rsidRPr="00E9405C">
        <w:t>персональные данные (ФИО в явном виде, дата рождения, место жительства и т.д.); Если подобная информация обрабатывается в системе или смежных системах, с которыми осуществляется обмен. Если есть абсолютная уверенность в обратном – не заполняется;</w:t>
      </w:r>
    </w:p>
    <w:p w14:paraId="78A42576" w14:textId="77777777" w:rsidR="0008583A" w:rsidRPr="00992A11" w:rsidRDefault="0008583A" w:rsidP="0008583A">
      <w:pPr>
        <w:pStyle w:val="20"/>
      </w:pPr>
      <w:proofErr w:type="spellStart"/>
      <w:r w:rsidRPr="00E9405C">
        <w:t>токены</w:t>
      </w:r>
      <w:proofErr w:type="spellEnd"/>
      <w:r w:rsidRPr="00E9405C">
        <w:t xml:space="preserve"> аутентификации сессий;</w:t>
      </w:r>
    </w:p>
    <w:p w14:paraId="4C3E0EB0" w14:textId="77777777" w:rsidR="0008583A" w:rsidRPr="00992A11" w:rsidRDefault="0008583A" w:rsidP="0008583A">
      <w:pPr>
        <w:pStyle w:val="20"/>
      </w:pPr>
      <w:r w:rsidRPr="00E9405C">
        <w:t>данные платежных карт</w:t>
      </w:r>
      <w:r>
        <w:t>.</w:t>
      </w:r>
    </w:p>
    <w:p w14:paraId="03C6424B" w14:textId="77777777" w:rsidR="0008583A" w:rsidRPr="00FC6F95" w:rsidRDefault="0008583A" w:rsidP="0008583A">
      <w:pPr>
        <w:pStyle w:val="Normal4"/>
        <w:numPr>
          <w:ilvl w:val="3"/>
          <w:numId w:val="26"/>
        </w:numPr>
      </w:pPr>
      <w:r w:rsidRPr="00FC6F95">
        <w:t>Глубина хранения логов, а также их детализация, должны быть настраиваемыми.</w:t>
      </w:r>
    </w:p>
    <w:p w14:paraId="67E9EE3E" w14:textId="77777777" w:rsidR="0008583A" w:rsidRPr="00FC6F95" w:rsidRDefault="0008583A" w:rsidP="0008583A">
      <w:pPr>
        <w:pStyle w:val="Normal4"/>
        <w:numPr>
          <w:ilvl w:val="3"/>
          <w:numId w:val="26"/>
        </w:numPr>
      </w:pPr>
      <w:r w:rsidRPr="00FC6F95">
        <w:t>Должна быть обеспечена возможность отправки (сбора) логов на удаленный сервер сбора и хранения Заказчика.</w:t>
      </w:r>
    </w:p>
    <w:p w14:paraId="1465A6CE" w14:textId="77777777" w:rsidR="0008583A" w:rsidRPr="00FC6F95" w:rsidRDefault="0008583A" w:rsidP="0008583A">
      <w:pPr>
        <w:pStyle w:val="Normal4"/>
        <w:numPr>
          <w:ilvl w:val="3"/>
          <w:numId w:val="26"/>
        </w:numPr>
      </w:pPr>
      <w:r w:rsidRPr="00FC6F95">
        <w:t>Должна быть предусмотрена возможность работы в режиме ротации логов при ограничении места хранения по объёму.</w:t>
      </w:r>
    </w:p>
    <w:p w14:paraId="1ABCDDFE" w14:textId="77777777" w:rsidR="0008583A" w:rsidRPr="00BC4293" w:rsidRDefault="0008583A" w:rsidP="0008583A">
      <w:pPr>
        <w:pStyle w:val="32"/>
        <w:numPr>
          <w:ilvl w:val="2"/>
          <w:numId w:val="26"/>
        </w:numPr>
      </w:pPr>
      <w:bookmarkStart w:id="62" w:name="_Toc21432641"/>
      <w:r w:rsidRPr="00BC4293">
        <w:t>Требования к защите информации от несанкционированного доступа</w:t>
      </w:r>
      <w:bookmarkEnd w:id="62"/>
    </w:p>
    <w:p w14:paraId="5A9D12BE" w14:textId="77777777" w:rsidR="0008583A" w:rsidRDefault="0008583A" w:rsidP="0008583A">
      <w:pPr>
        <w:pStyle w:val="Normal4"/>
        <w:numPr>
          <w:ilvl w:val="3"/>
          <w:numId w:val="26"/>
        </w:numPr>
      </w:pPr>
      <w:r w:rsidRPr="00FC6F95">
        <w:t>На всех стадиях разработки Системы должны соблюдаться принципы обеспечения цикла безопасной разработки (SDLC).</w:t>
      </w:r>
    </w:p>
    <w:p w14:paraId="56E4E913" w14:textId="77777777" w:rsidR="0008583A" w:rsidRDefault="0008583A" w:rsidP="0008583A">
      <w:pPr>
        <w:pStyle w:val="Normal4"/>
        <w:numPr>
          <w:ilvl w:val="3"/>
          <w:numId w:val="26"/>
        </w:numPr>
      </w:pPr>
      <w:r w:rsidRPr="008264AD">
        <w:t>Каждый этап разработки должен предполагать проведение мероприятий по контролю реализации функций информационной безопасности</w:t>
      </w:r>
      <w:r>
        <w:t>.</w:t>
      </w:r>
    </w:p>
    <w:p w14:paraId="26CE66E1" w14:textId="77777777" w:rsidR="0008583A" w:rsidRDefault="0008583A" w:rsidP="0008583A">
      <w:pPr>
        <w:pStyle w:val="Normal4"/>
        <w:numPr>
          <w:ilvl w:val="3"/>
          <w:numId w:val="26"/>
        </w:numPr>
      </w:pPr>
      <w:r w:rsidRPr="008264AD">
        <w:lastRenderedPageBreak/>
        <w:t>Мероприятия по контролю на этапе разработки технического проекта Системы:</w:t>
      </w:r>
    </w:p>
    <w:p w14:paraId="574D8B92" w14:textId="77777777" w:rsidR="0008583A" w:rsidRPr="008264AD" w:rsidRDefault="0008583A" w:rsidP="0008583A">
      <w:pPr>
        <w:pStyle w:val="20"/>
      </w:pPr>
      <w:r>
        <w:t>а</w:t>
      </w:r>
      <w:r w:rsidRPr="008264AD">
        <w:t>нализ описанных механизмов безопасности с учетом архитектуры Системы;</w:t>
      </w:r>
    </w:p>
    <w:p w14:paraId="54F044F7" w14:textId="77777777" w:rsidR="0008583A" w:rsidRPr="008264AD" w:rsidRDefault="0008583A" w:rsidP="0008583A">
      <w:pPr>
        <w:pStyle w:val="20"/>
      </w:pPr>
      <w:r>
        <w:t>а</w:t>
      </w:r>
      <w:r w:rsidRPr="008264AD">
        <w:t>нализ используемых компонент среды Системы на предмет наличия известных уязвимостей;</w:t>
      </w:r>
    </w:p>
    <w:p w14:paraId="2092AB46" w14:textId="77777777" w:rsidR="0008583A" w:rsidRPr="008264AD" w:rsidRDefault="0008583A" w:rsidP="0008583A">
      <w:pPr>
        <w:pStyle w:val="20"/>
      </w:pPr>
      <w:r>
        <w:t>р</w:t>
      </w:r>
      <w:r w:rsidRPr="008264AD">
        <w:t>азработка модели угроз;</w:t>
      </w:r>
    </w:p>
    <w:p w14:paraId="35C1535A" w14:textId="77777777" w:rsidR="0008583A" w:rsidRDefault="0008583A" w:rsidP="0008583A">
      <w:pPr>
        <w:pStyle w:val="20"/>
      </w:pPr>
      <w:r>
        <w:t>м</w:t>
      </w:r>
      <w:r w:rsidRPr="008264AD">
        <w:t>ероприятия по контролю на этапе разработки компонентов Системы:</w:t>
      </w:r>
    </w:p>
    <w:p w14:paraId="54A78301" w14:textId="77777777" w:rsidR="0008583A" w:rsidRDefault="0008583A" w:rsidP="0008583A">
      <w:pPr>
        <w:pStyle w:val="Normal4"/>
        <w:numPr>
          <w:ilvl w:val="3"/>
          <w:numId w:val="26"/>
        </w:numPr>
      </w:pPr>
      <w:r w:rsidRPr="008264AD">
        <w:t>Мероприятия по контролю на этапе разработки компонентов Системы:</w:t>
      </w:r>
    </w:p>
    <w:p w14:paraId="39599900" w14:textId="77777777" w:rsidR="0008583A" w:rsidRDefault="0008583A" w:rsidP="0008583A">
      <w:pPr>
        <w:pStyle w:val="20"/>
      </w:pPr>
      <w:r>
        <w:t>с</w:t>
      </w:r>
      <w:r w:rsidRPr="008264AD">
        <w:t>татический анализ кода на предмет наличия уязвимостей</w:t>
      </w:r>
      <w:r>
        <w:rPr>
          <w:rStyle w:val="afffff0"/>
        </w:rPr>
        <w:footnoteReference w:id="2"/>
      </w:r>
      <w:r>
        <w:t>.</w:t>
      </w:r>
    </w:p>
    <w:p w14:paraId="3D4F7476" w14:textId="77777777" w:rsidR="0008583A" w:rsidRDefault="0008583A" w:rsidP="0008583A">
      <w:pPr>
        <w:pStyle w:val="Normal4"/>
        <w:numPr>
          <w:ilvl w:val="3"/>
          <w:numId w:val="26"/>
        </w:numPr>
      </w:pPr>
      <w:r w:rsidRPr="008264AD">
        <w:t>Мероприятия по контролю на этапе тестовой эксплуатации:</w:t>
      </w:r>
    </w:p>
    <w:p w14:paraId="2C339614" w14:textId="77777777" w:rsidR="0008583A" w:rsidRPr="008264AD" w:rsidRDefault="0008583A" w:rsidP="0008583A">
      <w:pPr>
        <w:pStyle w:val="20"/>
      </w:pPr>
      <w:r>
        <w:t>д</w:t>
      </w:r>
      <w:r w:rsidRPr="008264AD">
        <w:t>инамический анализ кода на предмет наличия уязвимостей</w:t>
      </w:r>
      <w:r>
        <w:rPr>
          <w:rStyle w:val="afffff0"/>
        </w:rPr>
        <w:footnoteReference w:id="3"/>
      </w:r>
      <w:r w:rsidRPr="008264AD">
        <w:t>;</w:t>
      </w:r>
    </w:p>
    <w:p w14:paraId="5211547B" w14:textId="77777777" w:rsidR="0008583A" w:rsidRPr="008264AD" w:rsidRDefault="0008583A" w:rsidP="0008583A">
      <w:pPr>
        <w:pStyle w:val="20"/>
      </w:pPr>
      <w:r>
        <w:t>п</w:t>
      </w:r>
      <w:r w:rsidRPr="008264AD">
        <w:t>роверка безопасности реализации бизнес-логики Системы;</w:t>
      </w:r>
    </w:p>
    <w:p w14:paraId="7DE2DD01" w14:textId="77777777" w:rsidR="0008583A" w:rsidRPr="008264AD" w:rsidRDefault="0008583A" w:rsidP="0008583A">
      <w:pPr>
        <w:pStyle w:val="20"/>
      </w:pPr>
      <w:proofErr w:type="spellStart"/>
      <w:r>
        <w:t>ф</w:t>
      </w:r>
      <w:r w:rsidRPr="008264AD">
        <w:t>аззинг</w:t>
      </w:r>
      <w:proofErr w:type="spellEnd"/>
      <w:r w:rsidRPr="008264AD">
        <w:t>;</w:t>
      </w:r>
    </w:p>
    <w:p w14:paraId="034565E7" w14:textId="77777777" w:rsidR="0008583A" w:rsidRPr="008264AD" w:rsidRDefault="0008583A" w:rsidP="0008583A">
      <w:pPr>
        <w:pStyle w:val="20"/>
      </w:pPr>
      <w:r>
        <w:t>т</w:t>
      </w:r>
      <w:r w:rsidRPr="008264AD">
        <w:t>ест на проникновение;</w:t>
      </w:r>
    </w:p>
    <w:p w14:paraId="1863102F" w14:textId="77777777" w:rsidR="0008583A" w:rsidRDefault="0008583A" w:rsidP="0008583A">
      <w:pPr>
        <w:pStyle w:val="20"/>
      </w:pPr>
      <w:r>
        <w:t>р</w:t>
      </w:r>
      <w:r w:rsidRPr="008264AD">
        <w:t>азработка дополнительных требовани</w:t>
      </w:r>
      <w:r>
        <w:t xml:space="preserve">й при выявлении </w:t>
      </w:r>
      <w:r w:rsidRPr="008264AD">
        <w:t>уязвимостей</w:t>
      </w:r>
      <w:r>
        <w:t>.</w:t>
      </w:r>
    </w:p>
    <w:p w14:paraId="2B709692" w14:textId="77777777" w:rsidR="0008583A" w:rsidRPr="00115727" w:rsidRDefault="0008583A" w:rsidP="0008583A">
      <w:pPr>
        <w:pStyle w:val="Normal4"/>
        <w:numPr>
          <w:ilvl w:val="3"/>
          <w:numId w:val="26"/>
        </w:numPr>
      </w:pPr>
      <w:r w:rsidRPr="00FC6F95">
        <w:t>По результатам каждого мероприятия с Заказчиком должны быть согласованы результаты и, при необходимости, предложены рекомендации по внесению изменений в архитектуру или бизнес-логику Системы.</w:t>
      </w:r>
    </w:p>
    <w:p w14:paraId="194D3210" w14:textId="77777777" w:rsidR="0008583A" w:rsidRPr="00BC4293" w:rsidRDefault="0008583A" w:rsidP="0008583A">
      <w:pPr>
        <w:pStyle w:val="32"/>
        <w:numPr>
          <w:ilvl w:val="2"/>
          <w:numId w:val="26"/>
        </w:numPr>
      </w:pPr>
      <w:bookmarkStart w:id="63" w:name="_Toc21432642"/>
      <w:r w:rsidRPr="00BC4293">
        <w:t>Требования к безопасной конфигурации Веб-компонентов Системы</w:t>
      </w:r>
      <w:bookmarkEnd w:id="63"/>
    </w:p>
    <w:p w14:paraId="41864D2E" w14:textId="77777777" w:rsidR="0008583A" w:rsidRPr="00115727" w:rsidRDefault="0008583A" w:rsidP="0008583A">
      <w:pPr>
        <w:pStyle w:val="Normal4"/>
        <w:numPr>
          <w:ilvl w:val="3"/>
          <w:numId w:val="26"/>
        </w:numPr>
      </w:pPr>
      <w:r w:rsidRPr="00FC6F95">
        <w:t xml:space="preserve">В реализуемых веб-компонентах должны быть предусмотрены механизмы и действия, направленные на нейтрализацию </w:t>
      </w:r>
      <w:r>
        <w:t>нижеперечисленных угроз.</w:t>
      </w:r>
    </w:p>
    <w:p w14:paraId="584BAE7C" w14:textId="77777777" w:rsidR="0008583A" w:rsidRPr="00115727" w:rsidRDefault="0008583A" w:rsidP="0008583A">
      <w:pPr>
        <w:pStyle w:val="Normal4"/>
        <w:numPr>
          <w:ilvl w:val="3"/>
          <w:numId w:val="26"/>
        </w:numPr>
      </w:pPr>
      <w:r w:rsidRPr="00FC6F95">
        <w:t>SQL-инъекции (</w:t>
      </w:r>
      <w:r>
        <w:t>о</w:t>
      </w:r>
      <w:r w:rsidRPr="00FC6F95">
        <w:t>сновные методы защиты):</w:t>
      </w:r>
    </w:p>
    <w:p w14:paraId="6A719D8A" w14:textId="77777777" w:rsidR="0008583A" w:rsidRPr="00B86515" w:rsidRDefault="0008583A" w:rsidP="0008583A">
      <w:pPr>
        <w:pStyle w:val="20"/>
      </w:pPr>
      <w:r w:rsidRPr="00B86515">
        <w:t>Должны использоваться параметризованные SQL запросы (</w:t>
      </w:r>
      <w:proofErr w:type="spellStart"/>
      <w:r w:rsidRPr="00B86515">
        <w:t>prepared</w:t>
      </w:r>
      <w:proofErr w:type="spellEnd"/>
      <w:r w:rsidRPr="00B86515">
        <w:t xml:space="preserve"> </w:t>
      </w:r>
      <w:proofErr w:type="spellStart"/>
      <w:r w:rsidRPr="00B86515">
        <w:t>statements</w:t>
      </w:r>
      <w:proofErr w:type="spellEnd"/>
      <w:r w:rsidRPr="00B86515">
        <w:t xml:space="preserve"> или </w:t>
      </w:r>
      <w:proofErr w:type="spellStart"/>
      <w:r w:rsidRPr="00B86515">
        <w:t>parameterized</w:t>
      </w:r>
      <w:proofErr w:type="spellEnd"/>
      <w:r w:rsidRPr="00B86515">
        <w:t xml:space="preserve"> </w:t>
      </w:r>
      <w:proofErr w:type="spellStart"/>
      <w:r w:rsidRPr="00B86515">
        <w:t>queries</w:t>
      </w:r>
      <w:proofErr w:type="spellEnd"/>
      <w:r w:rsidRPr="00B86515">
        <w:t>)</w:t>
      </w:r>
      <w:r>
        <w:t>;</w:t>
      </w:r>
    </w:p>
    <w:p w14:paraId="23B5B6D0" w14:textId="77777777" w:rsidR="0008583A" w:rsidRPr="00B86515" w:rsidRDefault="0008583A" w:rsidP="0008583A">
      <w:pPr>
        <w:pStyle w:val="20"/>
      </w:pPr>
      <w:r w:rsidRPr="00B86515">
        <w:t>Допускается использование хранимых процедур с безопасной реализацией</w:t>
      </w:r>
      <w:r>
        <w:t>;</w:t>
      </w:r>
      <w:r w:rsidRPr="00B86515">
        <w:t xml:space="preserve"> Безопасная реализация хранимой процедуры означает, что в такой процедуре НЕ используется динамическая генерация SQL запроса на основании пользовательских данных</w:t>
      </w:r>
      <w:r>
        <w:t>;</w:t>
      </w:r>
    </w:p>
    <w:p w14:paraId="0D3310D3" w14:textId="77777777" w:rsidR="0008583A" w:rsidRPr="00B86515" w:rsidRDefault="0008583A" w:rsidP="0008583A">
      <w:pPr>
        <w:pStyle w:val="20"/>
      </w:pPr>
      <w:r w:rsidRPr="00B86515">
        <w:t>Для снижения возможно ущерба от успешно реализованной SQL инъекции необходимо, чтобы учетная запись каждого веб-приложения, обращающегося к базе данных, использовала минимально необходимый набор привилегий. Запрещается использование привилегий уровня администратора базы данных для учетных записей для веб-приложений</w:t>
      </w:r>
      <w:r>
        <w:t>;</w:t>
      </w:r>
    </w:p>
    <w:p w14:paraId="7B191829" w14:textId="77777777" w:rsidR="0008583A" w:rsidRPr="00B86515" w:rsidRDefault="0008583A" w:rsidP="0008583A">
      <w:pPr>
        <w:pStyle w:val="20"/>
      </w:pPr>
      <w:r w:rsidRPr="00B86515">
        <w:t xml:space="preserve">Для снижения возможно ущерба от успешно реализованной SQL инъекции необходимо, чтобы учетная запись каждого веб-приложения, обращающегося к базе данных, имела доступ только к тем таблицам базы, которые необходимы этому веб-приложению. В случаях, когда веб-приложению требуется доступ только к части некоторой таблицы в базе данных, для учетной записи того приложения </w:t>
      </w:r>
      <w:r w:rsidRPr="00B86515">
        <w:lastRenderedPageBreak/>
        <w:t xml:space="preserve">необходимо ограничить доступ к данной таблице с помощью представления (или </w:t>
      </w:r>
      <w:proofErr w:type="spellStart"/>
      <w:r w:rsidRPr="00B86515">
        <w:t>view</w:t>
      </w:r>
      <w:proofErr w:type="spellEnd"/>
      <w:r w:rsidRPr="00B86515">
        <w:t>)</w:t>
      </w:r>
      <w:r>
        <w:t>;</w:t>
      </w:r>
    </w:p>
    <w:p w14:paraId="0CC0CEDD" w14:textId="77777777" w:rsidR="0008583A" w:rsidRPr="00B86515" w:rsidRDefault="0008583A" w:rsidP="0008583A">
      <w:pPr>
        <w:pStyle w:val="20"/>
      </w:pPr>
      <w:r w:rsidRPr="00B86515">
        <w:t>При использовании хранимых процедур, для каждой учетной записи, используемой веб-приложением должны быть определены только те процедуры, которые ему необходимы. Доступ к другим процедурам должен быть ограничен</w:t>
      </w:r>
      <w:r>
        <w:t>;</w:t>
      </w:r>
    </w:p>
    <w:p w14:paraId="5BCCB266" w14:textId="77777777" w:rsidR="0008583A" w:rsidRPr="00B86515" w:rsidRDefault="0008583A" w:rsidP="0008583A">
      <w:pPr>
        <w:pStyle w:val="20"/>
      </w:pPr>
      <w:r w:rsidRPr="00B86515">
        <w:t>Для системной учетной записи, под которой СУБД запускается в ОС, должны быть предоставлены только минимально необходимые права и привилегии в ОС</w:t>
      </w:r>
      <w:r>
        <w:t>;</w:t>
      </w:r>
      <w:r w:rsidRPr="00B86515">
        <w:t xml:space="preserve"> </w:t>
      </w:r>
    </w:p>
    <w:p w14:paraId="56E4E325" w14:textId="77777777" w:rsidR="0008583A" w:rsidRPr="00B86515" w:rsidRDefault="0008583A" w:rsidP="0008583A">
      <w:pPr>
        <w:pStyle w:val="20"/>
      </w:pPr>
      <w:r w:rsidRPr="00B86515">
        <w:t>Запуск СУБД от имени привилегированной учетной записи (</w:t>
      </w:r>
      <w:proofErr w:type="spellStart"/>
      <w:r w:rsidRPr="00B86515">
        <w:t>root</w:t>
      </w:r>
      <w:proofErr w:type="spellEnd"/>
      <w:r w:rsidRPr="00B86515">
        <w:t xml:space="preserve">, </w:t>
      </w:r>
      <w:proofErr w:type="spellStart"/>
      <w:r w:rsidRPr="00B86515">
        <w:t>system</w:t>
      </w:r>
      <w:proofErr w:type="spellEnd"/>
      <w:r w:rsidRPr="00B86515">
        <w:t xml:space="preserve">, </w:t>
      </w:r>
      <w:proofErr w:type="spellStart"/>
      <w:r w:rsidRPr="00B86515">
        <w:t>admin</w:t>
      </w:r>
      <w:proofErr w:type="spellEnd"/>
      <w:r w:rsidRPr="00B86515">
        <w:t xml:space="preserve">, </w:t>
      </w:r>
      <w:proofErr w:type="spellStart"/>
      <w:r w:rsidRPr="00B86515">
        <w:t>administrator</w:t>
      </w:r>
      <w:proofErr w:type="spellEnd"/>
      <w:r w:rsidRPr="00B86515">
        <w:t xml:space="preserve"> и т.д.) – запрещается</w:t>
      </w:r>
      <w:r>
        <w:t>;</w:t>
      </w:r>
    </w:p>
    <w:p w14:paraId="25EAF875" w14:textId="77777777" w:rsidR="0008583A" w:rsidRPr="00B86515" w:rsidRDefault="0008583A" w:rsidP="0008583A">
      <w:pPr>
        <w:pStyle w:val="20"/>
      </w:pPr>
      <w:r w:rsidRPr="00B86515">
        <w:t>Для каждого отдельного веб-приложения должна быть создана и использоваться отдельная учетная запись в СУБД</w:t>
      </w:r>
      <w:r>
        <w:t>;</w:t>
      </w:r>
    </w:p>
    <w:p w14:paraId="424A5734" w14:textId="77777777" w:rsidR="0008583A" w:rsidRPr="00115727" w:rsidRDefault="0008583A" w:rsidP="0008583A">
      <w:pPr>
        <w:pStyle w:val="Normal4"/>
        <w:numPr>
          <w:ilvl w:val="3"/>
          <w:numId w:val="26"/>
        </w:numPr>
      </w:pPr>
      <w:r w:rsidRPr="00FC6F95">
        <w:t xml:space="preserve">Атаки типа </w:t>
      </w:r>
      <w:proofErr w:type="spellStart"/>
      <w:r w:rsidRPr="00FC6F95">
        <w:t>Reflected</w:t>
      </w:r>
      <w:proofErr w:type="spellEnd"/>
      <w:r w:rsidRPr="00FC6F95">
        <w:t xml:space="preserve"> XSS и </w:t>
      </w:r>
      <w:proofErr w:type="spellStart"/>
      <w:r w:rsidRPr="00FC6F95">
        <w:t>stored</w:t>
      </w:r>
      <w:proofErr w:type="spellEnd"/>
      <w:r w:rsidRPr="00FC6F95">
        <w:t xml:space="preserve"> XSS (</w:t>
      </w:r>
      <w:r>
        <w:t>о</w:t>
      </w:r>
      <w:r w:rsidRPr="00FC6F95">
        <w:t>сновные методы защиты):</w:t>
      </w:r>
    </w:p>
    <w:p w14:paraId="3900304C" w14:textId="77777777" w:rsidR="0008583A" w:rsidRPr="00FB66FD" w:rsidRDefault="0008583A" w:rsidP="0008583A">
      <w:pPr>
        <w:pStyle w:val="20"/>
      </w:pPr>
      <w:r w:rsidRPr="00FB66FD">
        <w:t xml:space="preserve">Если целевой контекст HTML известен еще до обработки ввода, то должен использоваться </w:t>
      </w:r>
      <w:proofErr w:type="spellStart"/>
      <w:r w:rsidRPr="00FB66FD">
        <w:t>inbound</w:t>
      </w:r>
      <w:proofErr w:type="spellEnd"/>
      <w:r w:rsidRPr="00FB66FD">
        <w:t xml:space="preserve"> </w:t>
      </w:r>
      <w:proofErr w:type="spellStart"/>
      <w:r w:rsidRPr="00FB66FD">
        <w:t>input</w:t>
      </w:r>
      <w:proofErr w:type="spellEnd"/>
      <w:r w:rsidRPr="00FB66FD">
        <w:t xml:space="preserve"> </w:t>
      </w:r>
      <w:proofErr w:type="spellStart"/>
      <w:r w:rsidRPr="00FB66FD">
        <w:t>handling</w:t>
      </w:r>
      <w:proofErr w:type="spellEnd"/>
      <w:r w:rsidRPr="00FB66FD">
        <w:t xml:space="preserve">. Если целевой контекст HTML НЕ известен до обработки ввода, то должен использоваться </w:t>
      </w:r>
      <w:proofErr w:type="spellStart"/>
      <w:r w:rsidRPr="00FB66FD">
        <w:t>outbound</w:t>
      </w:r>
      <w:proofErr w:type="spellEnd"/>
      <w:r w:rsidRPr="00FB66FD">
        <w:t xml:space="preserve"> </w:t>
      </w:r>
      <w:proofErr w:type="spellStart"/>
      <w:r w:rsidRPr="00FB66FD">
        <w:t>input</w:t>
      </w:r>
      <w:proofErr w:type="spellEnd"/>
      <w:r w:rsidRPr="00FB66FD">
        <w:t xml:space="preserve"> </w:t>
      </w:r>
      <w:proofErr w:type="spellStart"/>
      <w:r w:rsidRPr="00FB66FD">
        <w:t>handling</w:t>
      </w:r>
      <w:proofErr w:type="spellEnd"/>
      <w:r>
        <w:t>;</w:t>
      </w:r>
    </w:p>
    <w:p w14:paraId="5749953F" w14:textId="77777777" w:rsidR="0008583A" w:rsidRPr="00FB66FD" w:rsidRDefault="0008583A" w:rsidP="0008583A">
      <w:pPr>
        <w:pStyle w:val="20"/>
      </w:pPr>
      <w:r w:rsidRPr="00FB66FD">
        <w:t>Для каждого контекста HTML должны применяться соответствующие для него правила проверки и фильтрации пользовательского ввода</w:t>
      </w:r>
      <w:r>
        <w:t>;</w:t>
      </w:r>
    </w:p>
    <w:p w14:paraId="3CEF7039" w14:textId="77777777" w:rsidR="0008583A" w:rsidRPr="00FB66FD" w:rsidRDefault="0008583A" w:rsidP="0008583A">
      <w:pPr>
        <w:pStyle w:val="20"/>
      </w:pPr>
      <w:r w:rsidRPr="00FB66FD">
        <w:t xml:space="preserve">Для предотвращения XSS уязвимостей необходимо использовать следующие дополнительные меры: </w:t>
      </w:r>
    </w:p>
    <w:p w14:paraId="48B1087B" w14:textId="77777777" w:rsidR="0008583A" w:rsidRPr="00FB66FD" w:rsidRDefault="0008583A" w:rsidP="0008583A">
      <w:pPr>
        <w:pStyle w:val="20"/>
        <w:numPr>
          <w:ilvl w:val="0"/>
          <w:numId w:val="24"/>
        </w:numPr>
      </w:pPr>
      <w:r w:rsidRPr="00FB66FD">
        <w:t xml:space="preserve">использование атрибута </w:t>
      </w:r>
      <w:proofErr w:type="spellStart"/>
      <w:r w:rsidRPr="00FB66FD">
        <w:t>HttpOnly</w:t>
      </w:r>
      <w:proofErr w:type="spellEnd"/>
      <w:r w:rsidRPr="00FB66FD">
        <w:t xml:space="preserve"> для </w:t>
      </w:r>
      <w:proofErr w:type="spellStart"/>
      <w:r w:rsidRPr="00FB66FD">
        <w:t>cookie</w:t>
      </w:r>
      <w:proofErr w:type="spellEnd"/>
      <w:r w:rsidRPr="00FB66FD">
        <w:t>;</w:t>
      </w:r>
    </w:p>
    <w:p w14:paraId="4A9F455A" w14:textId="77777777" w:rsidR="0008583A" w:rsidRPr="00FB66FD" w:rsidRDefault="0008583A" w:rsidP="0008583A">
      <w:pPr>
        <w:pStyle w:val="20"/>
        <w:numPr>
          <w:ilvl w:val="0"/>
          <w:numId w:val="24"/>
        </w:numPr>
      </w:pPr>
      <w:r w:rsidRPr="00FB66FD">
        <w:t xml:space="preserve">использование в HTTP ответах, следующих HTTP заголовков: </w:t>
      </w:r>
    </w:p>
    <w:p w14:paraId="5B347266" w14:textId="77777777" w:rsidR="0008583A" w:rsidRPr="00FB66FD" w:rsidRDefault="0008583A" w:rsidP="0008583A">
      <w:pPr>
        <w:pStyle w:val="20"/>
        <w:numPr>
          <w:ilvl w:val="0"/>
          <w:numId w:val="24"/>
        </w:numPr>
      </w:pPr>
      <w:proofErr w:type="spellStart"/>
      <w:r w:rsidRPr="00FB66FD">
        <w:t>Content</w:t>
      </w:r>
      <w:proofErr w:type="spellEnd"/>
      <w:r>
        <w:t xml:space="preserve"> </w:t>
      </w:r>
      <w:proofErr w:type="spellStart"/>
      <w:r w:rsidRPr="00FB66FD">
        <w:t>Security</w:t>
      </w:r>
      <w:proofErr w:type="spellEnd"/>
      <w:r>
        <w:t xml:space="preserve"> </w:t>
      </w:r>
      <w:proofErr w:type="spellStart"/>
      <w:r w:rsidRPr="00FB66FD">
        <w:t>Policy</w:t>
      </w:r>
      <w:proofErr w:type="spellEnd"/>
      <w:r w:rsidRPr="00FB66FD">
        <w:t>;</w:t>
      </w:r>
    </w:p>
    <w:p w14:paraId="061591B1" w14:textId="77777777" w:rsidR="0008583A" w:rsidRPr="00FB66FD" w:rsidRDefault="0008583A" w:rsidP="0008583A">
      <w:pPr>
        <w:pStyle w:val="20"/>
        <w:numPr>
          <w:ilvl w:val="0"/>
          <w:numId w:val="24"/>
        </w:numPr>
      </w:pPr>
      <w:r w:rsidRPr="00FB66FD">
        <w:t>X-XSS-</w:t>
      </w:r>
      <w:proofErr w:type="spellStart"/>
      <w:r w:rsidRPr="00FB66FD">
        <w:t>Protection</w:t>
      </w:r>
      <w:proofErr w:type="spellEnd"/>
      <w:r w:rsidRPr="00FB66FD">
        <w:t>.</w:t>
      </w:r>
    </w:p>
    <w:p w14:paraId="0482F697" w14:textId="77777777" w:rsidR="0008583A" w:rsidRPr="00115727" w:rsidRDefault="0008583A" w:rsidP="0008583A">
      <w:pPr>
        <w:pStyle w:val="Normal4"/>
        <w:numPr>
          <w:ilvl w:val="3"/>
          <w:numId w:val="26"/>
        </w:numPr>
      </w:pPr>
      <w:r w:rsidRPr="00FC6F95">
        <w:t>Атаки типа DOM-</w:t>
      </w:r>
      <w:proofErr w:type="spellStart"/>
      <w:r w:rsidRPr="00FC6F95">
        <w:t>based</w:t>
      </w:r>
      <w:proofErr w:type="spellEnd"/>
      <w:r w:rsidRPr="00FC6F95">
        <w:t xml:space="preserve"> XSS (</w:t>
      </w:r>
      <w:r>
        <w:t>о</w:t>
      </w:r>
      <w:r w:rsidRPr="00FC6F95">
        <w:t>сновные методы защиты):</w:t>
      </w:r>
    </w:p>
    <w:p w14:paraId="2F3AB6AE" w14:textId="77777777" w:rsidR="0008583A" w:rsidRPr="00FB66FD" w:rsidRDefault="0008583A" w:rsidP="0008583A">
      <w:pPr>
        <w:pStyle w:val="20"/>
      </w:pPr>
      <w:r w:rsidRPr="00FB66FD">
        <w:t>пользовательский ввод должен фильтроваться на клиентской стороне веб-приложения до модификации DOM-дерева</w:t>
      </w:r>
      <w:r w:rsidRPr="00CC14D4">
        <w:t>.</w:t>
      </w:r>
    </w:p>
    <w:p w14:paraId="7A7EF10C" w14:textId="77777777" w:rsidR="0008583A" w:rsidRPr="00115727" w:rsidRDefault="0008583A" w:rsidP="0008583A">
      <w:pPr>
        <w:pStyle w:val="Normal4"/>
        <w:numPr>
          <w:ilvl w:val="3"/>
          <w:numId w:val="26"/>
        </w:numPr>
      </w:pPr>
      <w:r w:rsidRPr="00FC6F95">
        <w:t>Атаки типа CSRF (</w:t>
      </w:r>
      <w:r>
        <w:t>о</w:t>
      </w:r>
      <w:r w:rsidRPr="00FC6F95">
        <w:t>сновные методы защиты):</w:t>
      </w:r>
    </w:p>
    <w:p w14:paraId="72F25045" w14:textId="77777777" w:rsidR="0008583A" w:rsidRPr="00FC6F95" w:rsidRDefault="0008583A" w:rsidP="0008583A">
      <w:pPr>
        <w:pStyle w:val="51"/>
        <w:numPr>
          <w:ilvl w:val="4"/>
          <w:numId w:val="26"/>
        </w:numPr>
        <w:rPr>
          <w:lang w:val="en-US"/>
        </w:rPr>
      </w:pPr>
      <w:r w:rsidRPr="00100FF3">
        <w:rPr>
          <w:b w:val="0"/>
        </w:rPr>
        <w:t>Проверка источника запроса</w:t>
      </w:r>
      <w:r>
        <w:rPr>
          <w:lang w:val="en-US"/>
        </w:rPr>
        <w:t>:</w:t>
      </w:r>
    </w:p>
    <w:p w14:paraId="54FE4B18" w14:textId="77777777" w:rsidR="0008583A" w:rsidRPr="00FB66FD" w:rsidRDefault="0008583A" w:rsidP="0008583A">
      <w:pPr>
        <w:pStyle w:val="20"/>
      </w:pPr>
      <w:r w:rsidRPr="00FB66FD">
        <w:t xml:space="preserve">Если </w:t>
      </w:r>
      <w:proofErr w:type="spellStart"/>
      <w:r w:rsidRPr="00FB66FD">
        <w:t>Target</w:t>
      </w:r>
      <w:proofErr w:type="spellEnd"/>
      <w:r w:rsidRPr="00FB66FD">
        <w:t xml:space="preserve"> </w:t>
      </w:r>
      <w:proofErr w:type="spellStart"/>
      <w:r w:rsidRPr="00FB66FD">
        <w:t>origin</w:t>
      </w:r>
      <w:proofErr w:type="spellEnd"/>
      <w:r w:rsidRPr="00FB66FD">
        <w:t xml:space="preserve"> и </w:t>
      </w:r>
      <w:proofErr w:type="spellStart"/>
      <w:r w:rsidRPr="00FB66FD">
        <w:t>Source</w:t>
      </w:r>
      <w:proofErr w:type="spellEnd"/>
      <w:r w:rsidRPr="00FB66FD">
        <w:t xml:space="preserve"> </w:t>
      </w:r>
      <w:proofErr w:type="spellStart"/>
      <w:r w:rsidRPr="00FB66FD">
        <w:t>origin</w:t>
      </w:r>
      <w:proofErr w:type="spellEnd"/>
      <w:r w:rsidRPr="00FB66FD">
        <w:t xml:space="preserve"> не совпадают, то HTTP запрос является CSRF атакой и его можно блокировать</w:t>
      </w:r>
      <w:r>
        <w:t>;</w:t>
      </w:r>
    </w:p>
    <w:p w14:paraId="3A93C471" w14:textId="77777777" w:rsidR="0008583A" w:rsidRPr="00FB66FD" w:rsidRDefault="0008583A" w:rsidP="0008583A">
      <w:pPr>
        <w:pStyle w:val="20"/>
      </w:pPr>
      <w:r w:rsidRPr="00FB66FD">
        <w:t xml:space="preserve">Для определения </w:t>
      </w:r>
      <w:proofErr w:type="spellStart"/>
      <w:r w:rsidRPr="00FB66FD">
        <w:t>Source</w:t>
      </w:r>
      <w:proofErr w:type="spellEnd"/>
      <w:r w:rsidRPr="00FB66FD">
        <w:t xml:space="preserve"> </w:t>
      </w:r>
      <w:proofErr w:type="spellStart"/>
      <w:r w:rsidRPr="00FB66FD">
        <w:t>origin</w:t>
      </w:r>
      <w:proofErr w:type="spellEnd"/>
      <w:r w:rsidRPr="00FB66FD">
        <w:t xml:space="preserve"> используются HTTP-заголовки </w:t>
      </w:r>
      <w:proofErr w:type="spellStart"/>
      <w:r w:rsidRPr="00FB66FD">
        <w:t>Referrer</w:t>
      </w:r>
      <w:proofErr w:type="spellEnd"/>
      <w:r w:rsidRPr="00FB66FD">
        <w:t xml:space="preserve"> и/или </w:t>
      </w:r>
      <w:proofErr w:type="spellStart"/>
      <w:r w:rsidRPr="00FB66FD">
        <w:t>Origin</w:t>
      </w:r>
      <w:proofErr w:type="spellEnd"/>
      <w:r w:rsidRPr="00FB66FD">
        <w:t xml:space="preserve">. Алгоритм определения </w:t>
      </w:r>
      <w:proofErr w:type="spellStart"/>
      <w:r w:rsidRPr="00FB66FD">
        <w:t>Source</w:t>
      </w:r>
      <w:proofErr w:type="spellEnd"/>
      <w:r w:rsidRPr="00FB66FD">
        <w:t xml:space="preserve"> </w:t>
      </w:r>
      <w:proofErr w:type="spellStart"/>
      <w:r w:rsidRPr="00FB66FD">
        <w:t>origin</w:t>
      </w:r>
      <w:proofErr w:type="spellEnd"/>
      <w:r w:rsidRPr="00FB66FD">
        <w:t>:</w:t>
      </w:r>
    </w:p>
    <w:p w14:paraId="51E3EC08" w14:textId="77777777" w:rsidR="0008583A" w:rsidRPr="00FB66FD" w:rsidRDefault="0008583A" w:rsidP="0008583A">
      <w:pPr>
        <w:pStyle w:val="20"/>
      </w:pPr>
      <w:r w:rsidRPr="00FB66FD">
        <w:t xml:space="preserve">если в HTTP-заголовке присутствуют оба заголовка, то предпочтение должно отдаваться заголовку </w:t>
      </w:r>
      <w:proofErr w:type="spellStart"/>
      <w:r w:rsidRPr="00FB66FD">
        <w:t>Origin</w:t>
      </w:r>
      <w:proofErr w:type="spellEnd"/>
      <w:r w:rsidRPr="00FB66FD">
        <w:t>;</w:t>
      </w:r>
    </w:p>
    <w:p w14:paraId="2FE2C599" w14:textId="77777777" w:rsidR="0008583A" w:rsidRPr="00FB66FD" w:rsidRDefault="0008583A" w:rsidP="0008583A">
      <w:pPr>
        <w:pStyle w:val="20"/>
      </w:pPr>
      <w:r w:rsidRPr="00FB66FD">
        <w:t xml:space="preserve">если HTTP-заголовок </w:t>
      </w:r>
      <w:proofErr w:type="spellStart"/>
      <w:r w:rsidRPr="00FB66FD">
        <w:t>Origin</w:t>
      </w:r>
      <w:proofErr w:type="spellEnd"/>
      <w:r w:rsidRPr="00FB66FD">
        <w:t xml:space="preserve"> отсутствует в запросе, то необходимо использовать заголовок </w:t>
      </w:r>
      <w:proofErr w:type="spellStart"/>
      <w:r w:rsidRPr="00FB66FD">
        <w:t>Referer</w:t>
      </w:r>
      <w:proofErr w:type="spellEnd"/>
      <w:r w:rsidRPr="00FB66FD">
        <w:t>;</w:t>
      </w:r>
    </w:p>
    <w:p w14:paraId="29C35E7E" w14:textId="77777777" w:rsidR="0008583A" w:rsidRPr="00FB66FD" w:rsidRDefault="0008583A" w:rsidP="0008583A">
      <w:pPr>
        <w:pStyle w:val="20"/>
      </w:pPr>
      <w:r w:rsidRPr="00FB66FD">
        <w:t xml:space="preserve">если в HTTP-запросе, который должен содержать данные веб-формы, отсутствуют оба заголовка и </w:t>
      </w:r>
      <w:proofErr w:type="spellStart"/>
      <w:r w:rsidRPr="00FB66FD">
        <w:t>Referer</w:t>
      </w:r>
      <w:proofErr w:type="spellEnd"/>
      <w:r w:rsidRPr="00FB66FD">
        <w:t xml:space="preserve"> и </w:t>
      </w:r>
      <w:proofErr w:type="spellStart"/>
      <w:r w:rsidRPr="00FB66FD">
        <w:t>Origin</w:t>
      </w:r>
      <w:proofErr w:type="spellEnd"/>
      <w:r w:rsidRPr="00FB66FD">
        <w:t xml:space="preserve">, то рекомендуется блокировать такие запросы. Разъяснение: предполагается, что легитимный запрос со стороны пользователя выполняется в браузере, который обязательно должен вставить в запрос либо </w:t>
      </w:r>
      <w:proofErr w:type="spellStart"/>
      <w:r w:rsidRPr="00FB66FD">
        <w:t>Origin</w:t>
      </w:r>
      <w:proofErr w:type="spellEnd"/>
      <w:r w:rsidRPr="00FB66FD">
        <w:t xml:space="preserve">, либо </w:t>
      </w:r>
      <w:proofErr w:type="spellStart"/>
      <w:r w:rsidRPr="00FB66FD">
        <w:t>Referer</w:t>
      </w:r>
      <w:proofErr w:type="spellEnd"/>
      <w:r>
        <w:t>;</w:t>
      </w:r>
    </w:p>
    <w:p w14:paraId="470CCE6E" w14:textId="77777777" w:rsidR="0008583A" w:rsidRPr="00FB66FD" w:rsidRDefault="0008583A" w:rsidP="0008583A">
      <w:pPr>
        <w:pStyle w:val="20"/>
      </w:pPr>
      <w:r w:rsidRPr="00FB66FD">
        <w:t xml:space="preserve">Использование CSRF </w:t>
      </w:r>
      <w:proofErr w:type="spellStart"/>
      <w:r w:rsidRPr="00FB66FD">
        <w:t>токенов</w:t>
      </w:r>
      <w:proofErr w:type="spellEnd"/>
      <w:r>
        <w:t>;</w:t>
      </w:r>
    </w:p>
    <w:p w14:paraId="515836D0" w14:textId="77777777" w:rsidR="0008583A" w:rsidRPr="00FB66FD" w:rsidRDefault="0008583A" w:rsidP="0008583A">
      <w:pPr>
        <w:pStyle w:val="20"/>
      </w:pPr>
      <w:r w:rsidRPr="00FB66FD">
        <w:lastRenderedPageBreak/>
        <w:t xml:space="preserve">Любые операции по изменению состояния должны сопровождаться одноразовым CSRF </w:t>
      </w:r>
      <w:proofErr w:type="spellStart"/>
      <w:r w:rsidRPr="00FB66FD">
        <w:t>токеном</w:t>
      </w:r>
      <w:proofErr w:type="spellEnd"/>
      <w:r>
        <w:t>;</w:t>
      </w:r>
    </w:p>
    <w:p w14:paraId="403BB622" w14:textId="77777777" w:rsidR="0008583A" w:rsidRPr="00FB66FD" w:rsidRDefault="0008583A" w:rsidP="0008583A">
      <w:pPr>
        <w:pStyle w:val="20"/>
      </w:pPr>
      <w:r w:rsidRPr="00FB66FD">
        <w:t>Для подтверждения высококритичных операций рекомендуется использовать второй фактор для подтверждения операции</w:t>
      </w:r>
      <w:r>
        <w:t>;</w:t>
      </w:r>
    </w:p>
    <w:p w14:paraId="4DC717C2" w14:textId="77777777" w:rsidR="0008583A" w:rsidRPr="00FB66FD" w:rsidRDefault="0008583A" w:rsidP="0008583A">
      <w:pPr>
        <w:pStyle w:val="20"/>
      </w:pPr>
      <w:r w:rsidRPr="00FB66FD">
        <w:t xml:space="preserve">Если CSRF </w:t>
      </w:r>
      <w:proofErr w:type="spellStart"/>
      <w:r w:rsidRPr="00FB66FD">
        <w:t>токен</w:t>
      </w:r>
      <w:proofErr w:type="spellEnd"/>
      <w:r w:rsidRPr="00FB66FD">
        <w:t xml:space="preserve">, полученный от клиента, не совпадает с CSRF </w:t>
      </w:r>
      <w:proofErr w:type="spellStart"/>
      <w:r w:rsidRPr="00FB66FD">
        <w:t>токеном</w:t>
      </w:r>
      <w:proofErr w:type="spellEnd"/>
      <w:r w:rsidRPr="00FB66FD">
        <w:t>, который отправил сервер, то запрос должен блокироваться</w:t>
      </w:r>
      <w:r>
        <w:t>;</w:t>
      </w:r>
    </w:p>
    <w:p w14:paraId="69E74C69" w14:textId="77777777" w:rsidR="0008583A" w:rsidRPr="00FB66FD" w:rsidRDefault="0008583A" w:rsidP="0008583A">
      <w:pPr>
        <w:pStyle w:val="20"/>
      </w:pPr>
      <w:proofErr w:type="spellStart"/>
      <w:r w:rsidRPr="00FB66FD">
        <w:t>Токен</w:t>
      </w:r>
      <w:proofErr w:type="spellEnd"/>
      <w:r w:rsidRPr="00FB66FD">
        <w:t xml:space="preserve"> должен быть включен в с</w:t>
      </w:r>
      <w:r>
        <w:t>остав веб-формы как скрытое поле</w:t>
      </w:r>
      <w:r w:rsidRPr="00FB66FD">
        <w:t>.</w:t>
      </w:r>
    </w:p>
    <w:p w14:paraId="696B374D" w14:textId="77777777" w:rsidR="0008583A" w:rsidRDefault="0008583A" w:rsidP="0008583A">
      <w:pPr>
        <w:pStyle w:val="20"/>
        <w:numPr>
          <w:ilvl w:val="0"/>
          <w:numId w:val="0"/>
        </w:numPr>
        <w:ind w:left="643"/>
      </w:pPr>
    </w:p>
    <w:p w14:paraId="51357909" w14:textId="77777777" w:rsidR="0008583A" w:rsidRPr="00FB66FD" w:rsidRDefault="0008583A" w:rsidP="0008583A">
      <w:pPr>
        <w:pStyle w:val="51"/>
        <w:numPr>
          <w:ilvl w:val="4"/>
          <w:numId w:val="26"/>
        </w:numPr>
        <w:tabs>
          <w:tab w:val="left" w:pos="454"/>
        </w:tabs>
        <w:ind w:left="0" w:firstLine="0"/>
      </w:pPr>
      <w:r w:rsidRPr="00100FF3">
        <w:rPr>
          <w:b w:val="0"/>
        </w:rPr>
        <w:t>Свойства</w:t>
      </w:r>
      <w:r w:rsidRPr="00FB66FD">
        <w:t xml:space="preserve"> </w:t>
      </w:r>
      <w:r w:rsidRPr="00100FF3">
        <w:rPr>
          <w:b w:val="0"/>
        </w:rPr>
        <w:t xml:space="preserve">CSRF </w:t>
      </w:r>
      <w:proofErr w:type="spellStart"/>
      <w:r w:rsidRPr="00100FF3">
        <w:rPr>
          <w:b w:val="0"/>
        </w:rPr>
        <w:t>токена</w:t>
      </w:r>
      <w:proofErr w:type="spellEnd"/>
      <w:r w:rsidRPr="00FB66FD">
        <w:t>:</w:t>
      </w:r>
    </w:p>
    <w:p w14:paraId="0B7135F9" w14:textId="77777777" w:rsidR="0008583A" w:rsidRPr="00FB66FD" w:rsidRDefault="0008583A" w:rsidP="0008583A">
      <w:pPr>
        <w:pStyle w:val="20"/>
      </w:pPr>
      <w:r w:rsidRPr="00FB66FD">
        <w:t xml:space="preserve">CSRF </w:t>
      </w:r>
      <w:proofErr w:type="spellStart"/>
      <w:r w:rsidRPr="00FB66FD">
        <w:t>токен</w:t>
      </w:r>
      <w:proofErr w:type="spellEnd"/>
      <w:r w:rsidRPr="00FB66FD">
        <w:t xml:space="preserve"> должен быть случайной строкой; </w:t>
      </w:r>
    </w:p>
    <w:p w14:paraId="113053EC" w14:textId="77777777" w:rsidR="0008583A" w:rsidRPr="00FB66FD" w:rsidRDefault="0008583A" w:rsidP="0008583A">
      <w:pPr>
        <w:pStyle w:val="20"/>
      </w:pPr>
      <w:r w:rsidRPr="00FB66FD">
        <w:t xml:space="preserve">длина </w:t>
      </w:r>
      <w:proofErr w:type="spellStart"/>
      <w:r w:rsidRPr="00FB66FD">
        <w:t>токе</w:t>
      </w:r>
      <w:r>
        <w:t>на</w:t>
      </w:r>
      <w:proofErr w:type="spellEnd"/>
      <w:r>
        <w:t xml:space="preserve"> должны быть не менее 32 байт;</w:t>
      </w:r>
    </w:p>
    <w:p w14:paraId="06103CA2" w14:textId="77777777" w:rsidR="0008583A" w:rsidRPr="00FB66FD" w:rsidRDefault="0008583A" w:rsidP="0008583A">
      <w:pPr>
        <w:pStyle w:val="20"/>
      </w:pPr>
      <w:r w:rsidRPr="00FB66FD">
        <w:t xml:space="preserve">У CSRF </w:t>
      </w:r>
      <w:proofErr w:type="spellStart"/>
      <w:r w:rsidRPr="00FB66FD">
        <w:t>токена</w:t>
      </w:r>
      <w:proofErr w:type="spellEnd"/>
      <w:r w:rsidRPr="00FB66FD">
        <w:t xml:space="preserve"> должен быть срок действия;</w:t>
      </w:r>
    </w:p>
    <w:p w14:paraId="37F2D9A9" w14:textId="77777777" w:rsidR="0008583A" w:rsidRPr="00FB66FD" w:rsidRDefault="0008583A" w:rsidP="0008583A">
      <w:pPr>
        <w:pStyle w:val="20"/>
      </w:pPr>
      <w:r w:rsidRPr="00FB66FD">
        <w:t xml:space="preserve">CSRF </w:t>
      </w:r>
      <w:proofErr w:type="spellStart"/>
      <w:r w:rsidRPr="00FB66FD">
        <w:t>токен</w:t>
      </w:r>
      <w:proofErr w:type="spellEnd"/>
      <w:r w:rsidRPr="00FB66FD">
        <w:t xml:space="preserve"> НЕ должен передаваться в составе</w:t>
      </w:r>
      <w:r w:rsidRPr="00CC14D4">
        <w:t>.</w:t>
      </w:r>
    </w:p>
    <w:p w14:paraId="7A94F4D1" w14:textId="77777777" w:rsidR="0008583A" w:rsidRPr="00FC6F95" w:rsidRDefault="0008583A" w:rsidP="0008583A">
      <w:pPr>
        <w:pStyle w:val="Normal4"/>
        <w:numPr>
          <w:ilvl w:val="3"/>
          <w:numId w:val="26"/>
        </w:numPr>
      </w:pPr>
      <w:r w:rsidRPr="00FC6F95">
        <w:t xml:space="preserve">В случае хранения файлов пользователей в Системе необходимо проводить </w:t>
      </w:r>
      <w:proofErr w:type="spellStart"/>
      <w:r w:rsidRPr="00FC6F95">
        <w:t>инжектирование</w:t>
      </w:r>
      <w:proofErr w:type="spellEnd"/>
      <w:r w:rsidRPr="00FC6F95">
        <w:t xml:space="preserve"> исполняемого кода через формы загрузки файлов (Основные методы защиты):</w:t>
      </w:r>
    </w:p>
    <w:p w14:paraId="3F81009E" w14:textId="77777777" w:rsidR="0008583A" w:rsidRPr="00FB66FD" w:rsidRDefault="0008583A" w:rsidP="0008583A">
      <w:pPr>
        <w:pStyle w:val="20"/>
      </w:pPr>
      <w:r w:rsidRPr="00FB66FD">
        <w:t>Проверка MIME-типов загружаемых файлов</w:t>
      </w:r>
      <w:r>
        <w:t>;</w:t>
      </w:r>
    </w:p>
    <w:p w14:paraId="53018FA1" w14:textId="77777777" w:rsidR="0008583A" w:rsidRPr="00FB66FD" w:rsidRDefault="0008583A" w:rsidP="0008583A">
      <w:pPr>
        <w:pStyle w:val="20"/>
      </w:pPr>
      <w:r w:rsidRPr="00FB66FD">
        <w:t>Проверка размера загружаемых файлов. Максимальный размер загружаемых файлов должен быть ограничен</w:t>
      </w:r>
      <w:r>
        <w:t>;</w:t>
      </w:r>
    </w:p>
    <w:p w14:paraId="7DEFF258" w14:textId="77777777" w:rsidR="0008583A" w:rsidRPr="00FB66FD" w:rsidRDefault="0008583A" w:rsidP="0008583A">
      <w:pPr>
        <w:pStyle w:val="20"/>
      </w:pPr>
      <w:r w:rsidRPr="00FB66FD">
        <w:t>При загрузке файла должна осуществляться проверка указанного типа файла и фактического типа полученного файла</w:t>
      </w:r>
      <w:r>
        <w:t>;</w:t>
      </w:r>
    </w:p>
    <w:p w14:paraId="79311885" w14:textId="77777777" w:rsidR="0008583A" w:rsidRPr="00FB66FD" w:rsidRDefault="0008583A" w:rsidP="0008583A">
      <w:pPr>
        <w:pStyle w:val="20"/>
      </w:pPr>
      <w:r w:rsidRPr="00FB66FD">
        <w:t>Для проверки допустимых типов файлов должен использоваться белый список, содержащий список допустимых типов</w:t>
      </w:r>
      <w:r>
        <w:t>;</w:t>
      </w:r>
      <w:r w:rsidRPr="00FB66FD">
        <w:t xml:space="preserve"> </w:t>
      </w:r>
    </w:p>
    <w:p w14:paraId="6B869E93" w14:textId="77777777" w:rsidR="0008583A" w:rsidRPr="00FB66FD" w:rsidRDefault="0008583A" w:rsidP="0008583A">
      <w:pPr>
        <w:pStyle w:val="20"/>
      </w:pPr>
      <w:r w:rsidRPr="00FB66FD">
        <w:t xml:space="preserve">Должны быть запрещены все типы файлов, связанные с исполняемыми файлами и скриптами: </w:t>
      </w:r>
      <w:proofErr w:type="spellStart"/>
      <w:r w:rsidRPr="00FB66FD">
        <w:t>aspx</w:t>
      </w:r>
      <w:proofErr w:type="spellEnd"/>
      <w:r w:rsidRPr="00FB66FD">
        <w:t xml:space="preserve">, </w:t>
      </w:r>
      <w:proofErr w:type="spellStart"/>
      <w:r w:rsidRPr="00FB66FD">
        <w:t>css</w:t>
      </w:r>
      <w:proofErr w:type="spellEnd"/>
      <w:r w:rsidRPr="00FB66FD">
        <w:t xml:space="preserve">, </w:t>
      </w:r>
      <w:proofErr w:type="spellStart"/>
      <w:r w:rsidRPr="00FB66FD">
        <w:t>swf</w:t>
      </w:r>
      <w:proofErr w:type="spellEnd"/>
      <w:r w:rsidRPr="00FB66FD">
        <w:t xml:space="preserve">, </w:t>
      </w:r>
      <w:proofErr w:type="spellStart"/>
      <w:r w:rsidRPr="00FB66FD">
        <w:t>xhtml</w:t>
      </w:r>
      <w:proofErr w:type="spellEnd"/>
      <w:r w:rsidRPr="00FB66FD">
        <w:t xml:space="preserve">, </w:t>
      </w:r>
      <w:proofErr w:type="spellStart"/>
      <w:r w:rsidRPr="00FB66FD">
        <w:t>rhtml</w:t>
      </w:r>
      <w:proofErr w:type="spellEnd"/>
      <w:r w:rsidRPr="00FB66FD">
        <w:t xml:space="preserve">, </w:t>
      </w:r>
      <w:proofErr w:type="spellStart"/>
      <w:r w:rsidRPr="00FB66FD">
        <w:t>shtml</w:t>
      </w:r>
      <w:proofErr w:type="spellEnd"/>
      <w:r w:rsidRPr="00FB66FD">
        <w:t xml:space="preserve">, </w:t>
      </w:r>
      <w:proofErr w:type="spellStart"/>
      <w:r w:rsidRPr="00FB66FD">
        <w:t>jsp</w:t>
      </w:r>
      <w:proofErr w:type="spellEnd"/>
      <w:r w:rsidRPr="00FB66FD">
        <w:t xml:space="preserve">, </w:t>
      </w:r>
      <w:proofErr w:type="spellStart"/>
      <w:r w:rsidRPr="00FB66FD">
        <w:t>js</w:t>
      </w:r>
      <w:proofErr w:type="spellEnd"/>
      <w:r w:rsidRPr="00FB66FD">
        <w:t xml:space="preserve">, </w:t>
      </w:r>
      <w:proofErr w:type="spellStart"/>
      <w:r w:rsidRPr="00FB66FD">
        <w:t>pl</w:t>
      </w:r>
      <w:proofErr w:type="spellEnd"/>
      <w:r w:rsidRPr="00FB66FD">
        <w:t xml:space="preserve">, </w:t>
      </w:r>
      <w:proofErr w:type="spellStart"/>
      <w:r w:rsidRPr="00FB66FD">
        <w:t>php</w:t>
      </w:r>
      <w:proofErr w:type="spellEnd"/>
      <w:r w:rsidRPr="00FB66FD">
        <w:t xml:space="preserve">, </w:t>
      </w:r>
      <w:proofErr w:type="spellStart"/>
      <w:r w:rsidRPr="00FB66FD">
        <w:t>py</w:t>
      </w:r>
      <w:proofErr w:type="spellEnd"/>
      <w:r w:rsidRPr="00FB66FD">
        <w:t xml:space="preserve">, </w:t>
      </w:r>
      <w:proofErr w:type="spellStart"/>
      <w:r w:rsidRPr="00FB66FD">
        <w:t>cgi</w:t>
      </w:r>
      <w:proofErr w:type="spellEnd"/>
      <w:r w:rsidRPr="00FB66FD">
        <w:t xml:space="preserve"> и </w:t>
      </w:r>
      <w:proofErr w:type="spellStart"/>
      <w:r w:rsidRPr="00FB66FD">
        <w:t>т.д</w:t>
      </w:r>
      <w:proofErr w:type="spellEnd"/>
      <w:r>
        <w:t>;</w:t>
      </w:r>
    </w:p>
    <w:p w14:paraId="267E5BC6" w14:textId="77777777" w:rsidR="0008583A" w:rsidRPr="00FB66FD" w:rsidRDefault="0008583A" w:rsidP="0008583A">
      <w:pPr>
        <w:pStyle w:val="20"/>
      </w:pPr>
      <w:r w:rsidRPr="00FB66FD">
        <w:t>Если пользователю разрешена загрузка архивов, то необходима предварительная проверка архива. Как минимум необходимо проверить целевую директорию распаковки, а также оценить предполагаемый размер после распаковки и декомпрессии</w:t>
      </w:r>
      <w:r>
        <w:t>;</w:t>
      </w:r>
    </w:p>
    <w:p w14:paraId="589383D5" w14:textId="77777777" w:rsidR="0008583A" w:rsidRPr="00FB66FD" w:rsidRDefault="0008583A" w:rsidP="0008583A">
      <w:pPr>
        <w:pStyle w:val="20"/>
      </w:pPr>
      <w:r w:rsidRPr="00FB66FD">
        <w:t>Требования к именам для загружаемых файлов:</w:t>
      </w:r>
    </w:p>
    <w:p w14:paraId="2E357878" w14:textId="77777777" w:rsidR="0008583A" w:rsidRPr="00FB66FD" w:rsidRDefault="0008583A" w:rsidP="0008583A">
      <w:pPr>
        <w:pStyle w:val="20"/>
        <w:tabs>
          <w:tab w:val="clear" w:pos="643"/>
          <w:tab w:val="num" w:pos="1003"/>
        </w:tabs>
        <w:ind w:left="1003"/>
      </w:pPr>
      <w:r w:rsidRPr="00FB66FD">
        <w:t xml:space="preserve">Запрещается использовать имя для файла, которое было введено пользователем. При сохранении файла в файловом хранилище необходимо использовать новое имя, отличное от введенного пользователем. </w:t>
      </w:r>
    </w:p>
    <w:p w14:paraId="545B5142" w14:textId="77777777" w:rsidR="0008583A" w:rsidRPr="00FB66FD" w:rsidRDefault="0008583A" w:rsidP="0008583A">
      <w:pPr>
        <w:pStyle w:val="20"/>
        <w:tabs>
          <w:tab w:val="clear" w:pos="643"/>
          <w:tab w:val="num" w:pos="1003"/>
        </w:tabs>
        <w:ind w:left="1003"/>
      </w:pPr>
      <w:r w:rsidRPr="00FB66FD">
        <w:t xml:space="preserve">При сохранении файла необходимо использовать расширение, которое было определено в ходе распознавания типа, а не то, которое было указано пользователем в имени файла или использовано в HTTP заголовке </w:t>
      </w:r>
      <w:proofErr w:type="spellStart"/>
      <w:r w:rsidRPr="00FB66FD">
        <w:t>Content-type</w:t>
      </w:r>
      <w:proofErr w:type="spellEnd"/>
      <w:r w:rsidRPr="00FB66FD">
        <w:t>.</w:t>
      </w:r>
    </w:p>
    <w:p w14:paraId="4E493D9F" w14:textId="77777777" w:rsidR="0008583A" w:rsidRPr="00115727" w:rsidRDefault="0008583A" w:rsidP="0008583A">
      <w:pPr>
        <w:pStyle w:val="Normal4"/>
        <w:numPr>
          <w:ilvl w:val="3"/>
          <w:numId w:val="26"/>
        </w:numPr>
      </w:pPr>
      <w:proofErr w:type="spellStart"/>
      <w:r w:rsidRPr="00FC6F95">
        <w:t>Path</w:t>
      </w:r>
      <w:proofErr w:type="spellEnd"/>
      <w:r w:rsidRPr="00FC6F95">
        <w:t xml:space="preserve"> </w:t>
      </w:r>
      <w:proofErr w:type="spellStart"/>
      <w:r w:rsidRPr="00FC6F95">
        <w:t>Traversal</w:t>
      </w:r>
      <w:proofErr w:type="spellEnd"/>
      <w:r w:rsidRPr="00FC6F95">
        <w:t xml:space="preserve"> (</w:t>
      </w:r>
      <w:r>
        <w:t>о</w:t>
      </w:r>
      <w:r w:rsidRPr="00FC6F95">
        <w:t>сновные методы защиты):</w:t>
      </w:r>
    </w:p>
    <w:p w14:paraId="6ACDE522" w14:textId="77777777" w:rsidR="0008583A" w:rsidRPr="00FB66FD" w:rsidRDefault="0008583A" w:rsidP="0008583A">
      <w:pPr>
        <w:pStyle w:val="20"/>
      </w:pPr>
      <w:r w:rsidRPr="00FB66FD">
        <w:t xml:space="preserve">Запрет доступа к каталогам для учетной записи веб-компонента за пределами </w:t>
      </w:r>
      <w:proofErr w:type="spellStart"/>
      <w:r w:rsidRPr="00FB66FD">
        <w:t>root</w:t>
      </w:r>
      <w:proofErr w:type="spellEnd"/>
      <w:r w:rsidRPr="00FB66FD">
        <w:t>-каталога приложения</w:t>
      </w:r>
      <w:r>
        <w:t>.</w:t>
      </w:r>
    </w:p>
    <w:p w14:paraId="77DC4A86" w14:textId="77777777" w:rsidR="0008583A" w:rsidRPr="00115727" w:rsidRDefault="0008583A" w:rsidP="0008583A">
      <w:pPr>
        <w:pStyle w:val="Normal4"/>
        <w:numPr>
          <w:ilvl w:val="3"/>
          <w:numId w:val="26"/>
        </w:numPr>
      </w:pPr>
      <w:r w:rsidRPr="00FC6F95">
        <w:t>Уязвимости компонент среды веб-приложения (</w:t>
      </w:r>
      <w:proofErr w:type="spellStart"/>
      <w:r w:rsidRPr="00FC6F95">
        <w:t>middleware</w:t>
      </w:r>
      <w:proofErr w:type="spellEnd"/>
      <w:r w:rsidRPr="00FC6F95">
        <w:t>) (</w:t>
      </w:r>
      <w:r>
        <w:t>о</w:t>
      </w:r>
      <w:r w:rsidRPr="00FC6F95">
        <w:t>сновные методы защиты):</w:t>
      </w:r>
    </w:p>
    <w:p w14:paraId="5923FC93" w14:textId="77777777" w:rsidR="0008583A" w:rsidRPr="00FB66FD" w:rsidRDefault="0008583A" w:rsidP="0008583A">
      <w:pPr>
        <w:pStyle w:val="20"/>
      </w:pPr>
      <w:r w:rsidRPr="00FB66FD">
        <w:t>Установка обновлений, исправляющих уязвимости</w:t>
      </w:r>
      <w:r>
        <w:t>.</w:t>
      </w:r>
    </w:p>
    <w:p w14:paraId="549D8405" w14:textId="77777777" w:rsidR="0008583A" w:rsidRPr="00BC4293" w:rsidRDefault="0008583A" w:rsidP="0008583A">
      <w:pPr>
        <w:pStyle w:val="32"/>
        <w:numPr>
          <w:ilvl w:val="2"/>
          <w:numId w:val="26"/>
        </w:numPr>
      </w:pPr>
      <w:bookmarkStart w:id="64" w:name="_Toc21432643"/>
      <w:r w:rsidRPr="00BC4293">
        <w:lastRenderedPageBreak/>
        <w:t>Требования к шифрованию каналов передачи информации</w:t>
      </w:r>
      <w:r>
        <w:t>,</w:t>
      </w:r>
      <w:r w:rsidRPr="00BC4293">
        <w:t xml:space="preserve"> управлению ключами</w:t>
      </w:r>
      <w:bookmarkEnd w:id="64"/>
    </w:p>
    <w:p w14:paraId="39DE8DE2" w14:textId="77777777" w:rsidR="0008583A" w:rsidRPr="00115727" w:rsidRDefault="0008583A" w:rsidP="0008583A">
      <w:pPr>
        <w:pStyle w:val="Normal4"/>
        <w:numPr>
          <w:ilvl w:val="3"/>
          <w:numId w:val="26"/>
        </w:numPr>
      </w:pPr>
      <w:r w:rsidRPr="00FC6F95">
        <w:t>Компоненты Системы при использовании HTTPS для обмена должны взаимодействовать между собой по протоколу не ниже TLS 1.2.</w:t>
      </w:r>
    </w:p>
    <w:p w14:paraId="29F5D751" w14:textId="77777777" w:rsidR="0008583A" w:rsidRPr="00FC6F95" w:rsidRDefault="0008583A" w:rsidP="0008583A">
      <w:pPr>
        <w:pStyle w:val="Normal4"/>
        <w:numPr>
          <w:ilvl w:val="3"/>
          <w:numId w:val="26"/>
        </w:numPr>
      </w:pPr>
      <w:r w:rsidRPr="00FC6F95">
        <w:t>Обмен данными при использовании HTTPS со всеми внешними интерфейсами должен происходить по протоколу не ниже TLS 1.2.</w:t>
      </w:r>
    </w:p>
    <w:p w14:paraId="57520B73" w14:textId="77777777" w:rsidR="0008583A" w:rsidRPr="00FC6F95" w:rsidRDefault="0008583A" w:rsidP="0008583A">
      <w:pPr>
        <w:pStyle w:val="Normal4"/>
        <w:numPr>
          <w:ilvl w:val="3"/>
          <w:numId w:val="26"/>
        </w:numPr>
      </w:pPr>
      <w:r w:rsidRPr="00FC6F95">
        <w:t xml:space="preserve">Для согласования ключей во время установления защищенного соединения по протоколу TLS1.2/1.3 наибольшее предпочтение должно отдаваться алгоритму </w:t>
      </w:r>
      <w:proofErr w:type="spellStart"/>
      <w:r w:rsidRPr="00FC6F95">
        <w:t>Диффи-Хеллмана</w:t>
      </w:r>
      <w:proofErr w:type="spellEnd"/>
      <w:r w:rsidRPr="00FC6F95">
        <w:t>.</w:t>
      </w:r>
    </w:p>
    <w:p w14:paraId="018E307E" w14:textId="77777777" w:rsidR="0008583A" w:rsidRPr="00FC6F95" w:rsidRDefault="0008583A" w:rsidP="0008583A">
      <w:pPr>
        <w:pStyle w:val="Normal4"/>
        <w:numPr>
          <w:ilvl w:val="3"/>
          <w:numId w:val="26"/>
        </w:numPr>
      </w:pPr>
      <w:r w:rsidRPr="00FC6F95">
        <w:t xml:space="preserve">При использовании алгоритма </w:t>
      </w:r>
      <w:proofErr w:type="spellStart"/>
      <w:r w:rsidRPr="00FC6F95">
        <w:t>Диффи-Хеллмана</w:t>
      </w:r>
      <w:proofErr w:type="spellEnd"/>
      <w:r w:rsidRPr="00FC6F95">
        <w:t xml:space="preserve"> размер модуля должен быть не менее 4096 бит. </w:t>
      </w:r>
    </w:p>
    <w:p w14:paraId="46E712F6" w14:textId="77777777" w:rsidR="0008583A" w:rsidRPr="00FC6F95" w:rsidRDefault="0008583A" w:rsidP="0008583A">
      <w:pPr>
        <w:pStyle w:val="Normal4"/>
        <w:numPr>
          <w:ilvl w:val="3"/>
          <w:numId w:val="26"/>
        </w:numPr>
      </w:pPr>
      <w:r w:rsidRPr="00FC6F95">
        <w:t xml:space="preserve">Не должна использоваться анонимная версия протокола </w:t>
      </w:r>
      <w:proofErr w:type="spellStart"/>
      <w:r w:rsidRPr="00FC6F95">
        <w:t>Диффи-Хеллмана</w:t>
      </w:r>
      <w:proofErr w:type="spellEnd"/>
      <w:r w:rsidRPr="00FC6F95">
        <w:t>.</w:t>
      </w:r>
    </w:p>
    <w:p w14:paraId="29CF4242" w14:textId="77777777" w:rsidR="0008583A" w:rsidRPr="00FC6F95" w:rsidRDefault="0008583A" w:rsidP="0008583A">
      <w:pPr>
        <w:pStyle w:val="Normal4"/>
        <w:numPr>
          <w:ilvl w:val="3"/>
          <w:numId w:val="26"/>
        </w:numPr>
      </w:pPr>
      <w:r w:rsidRPr="00FC6F95">
        <w:t xml:space="preserve">Рекомендуется использовать эфемерный протокол </w:t>
      </w:r>
      <w:proofErr w:type="spellStart"/>
      <w:r w:rsidRPr="00FC6F95">
        <w:t>Диффи-Хеллмана</w:t>
      </w:r>
      <w:proofErr w:type="spellEnd"/>
      <w:r w:rsidRPr="00FC6F95">
        <w:t xml:space="preserve"> (обозначается как DHE или EDH).</w:t>
      </w:r>
    </w:p>
    <w:p w14:paraId="0F2DA995" w14:textId="77777777" w:rsidR="0008583A" w:rsidRPr="00FC6F95" w:rsidRDefault="0008583A" w:rsidP="0008583A">
      <w:pPr>
        <w:pStyle w:val="Normal4"/>
        <w:numPr>
          <w:ilvl w:val="3"/>
          <w:numId w:val="26"/>
        </w:numPr>
      </w:pPr>
      <w:r w:rsidRPr="00FC6F95">
        <w:t>Для генерации приватных ключей, должны использоваться специальные криптографические библиотеки, предоставляющие соответствующие функции.</w:t>
      </w:r>
    </w:p>
    <w:p w14:paraId="65CF772B" w14:textId="77777777" w:rsidR="0008583A" w:rsidRPr="00FC6F95" w:rsidRDefault="0008583A" w:rsidP="0008583A">
      <w:pPr>
        <w:pStyle w:val="Normal4"/>
        <w:numPr>
          <w:ilvl w:val="3"/>
          <w:numId w:val="26"/>
        </w:numPr>
      </w:pPr>
      <w:r w:rsidRPr="00FC6F95">
        <w:t>При генерации запроса на создание сертификата (CSR), приватные ключи не должны включаться в запрос.</w:t>
      </w:r>
    </w:p>
    <w:p w14:paraId="631B95BE" w14:textId="77777777" w:rsidR="0008583A" w:rsidRPr="00FC6F95" w:rsidRDefault="0008583A" w:rsidP="0008583A">
      <w:pPr>
        <w:pStyle w:val="Normal4"/>
        <w:numPr>
          <w:ilvl w:val="3"/>
          <w:numId w:val="26"/>
        </w:numPr>
      </w:pPr>
      <w:r w:rsidRPr="00FC6F95">
        <w:t>Приватный ключ должен генерироваться непосредственно на том компоненте, на которой он будет в дальнейшем использоваться. В случае необходимости передачи защищенного ключа на другие системы (например, системы резервирования), для такой передачи должны использоваться защищенные соединения.</w:t>
      </w:r>
    </w:p>
    <w:p w14:paraId="344C9428" w14:textId="77777777" w:rsidR="0008583A" w:rsidRPr="00FC6F95" w:rsidRDefault="0008583A" w:rsidP="0008583A">
      <w:pPr>
        <w:pStyle w:val="Normal4"/>
        <w:numPr>
          <w:ilvl w:val="3"/>
          <w:numId w:val="26"/>
        </w:numPr>
      </w:pPr>
      <w:r w:rsidRPr="00FC6F95">
        <w:t>Хранение ключей шифрования, в том числе закрытых ключей, в исходном коде приложения – запрещено.</w:t>
      </w:r>
    </w:p>
    <w:p w14:paraId="78DC9F37" w14:textId="77777777" w:rsidR="0008583A" w:rsidRPr="00FC6F95" w:rsidRDefault="0008583A" w:rsidP="0008583A">
      <w:pPr>
        <w:pStyle w:val="Normal4"/>
        <w:numPr>
          <w:ilvl w:val="3"/>
          <w:numId w:val="26"/>
        </w:numPr>
      </w:pPr>
      <w:r w:rsidRPr="00FC6F95">
        <w:t>Хранение ключа шифрования в открытом виде вместе с зашифрованными данными – запрещено.</w:t>
      </w:r>
    </w:p>
    <w:p w14:paraId="42D4F545" w14:textId="77777777" w:rsidR="0008583A" w:rsidRPr="00FC6F95" w:rsidRDefault="0008583A" w:rsidP="0008583A">
      <w:pPr>
        <w:pStyle w:val="Normal4"/>
        <w:numPr>
          <w:ilvl w:val="3"/>
          <w:numId w:val="26"/>
        </w:numPr>
      </w:pPr>
      <w:r w:rsidRPr="00FC6F95">
        <w:t>На веб-компонентах должен быть реализован механизм HSTS или запрещен доступ к работе приложения на основе протокола HTTP.</w:t>
      </w:r>
    </w:p>
    <w:p w14:paraId="7ED22E4E" w14:textId="77777777" w:rsidR="0008583A" w:rsidRPr="00115727" w:rsidRDefault="0008583A" w:rsidP="0008583A">
      <w:pPr>
        <w:pStyle w:val="Normal4"/>
        <w:numPr>
          <w:ilvl w:val="3"/>
          <w:numId w:val="26"/>
        </w:numPr>
      </w:pPr>
      <w:r w:rsidRPr="00FC6F95">
        <w:t>Если на этапе проектирования и моделирования угроз выявлена необходимость использования сертифицированных средств криптографической защиты, Исполнителем должны быть определены требования к их классу.</w:t>
      </w:r>
    </w:p>
    <w:p w14:paraId="60476929" w14:textId="77777777" w:rsidR="0008583A" w:rsidRPr="00BC4293" w:rsidRDefault="0008583A" w:rsidP="0008583A">
      <w:pPr>
        <w:pStyle w:val="32"/>
        <w:numPr>
          <w:ilvl w:val="2"/>
          <w:numId w:val="26"/>
        </w:numPr>
      </w:pPr>
      <w:bookmarkStart w:id="65" w:name="_Toc21432644"/>
      <w:r w:rsidRPr="00BC4293">
        <w:t>Требования к аутентификации и обработке сессий</w:t>
      </w:r>
      <w:bookmarkEnd w:id="65"/>
    </w:p>
    <w:p w14:paraId="2E9A296E" w14:textId="77777777" w:rsidR="0008583A" w:rsidRPr="00FC6F95" w:rsidRDefault="0008583A" w:rsidP="0008583A">
      <w:pPr>
        <w:pStyle w:val="Normal4"/>
        <w:numPr>
          <w:ilvl w:val="3"/>
          <w:numId w:val="26"/>
        </w:numPr>
      </w:pPr>
      <w:r w:rsidRPr="00FC6F95">
        <w:t xml:space="preserve">Идентификаторы сессий пользователей должны по возможности передаваться через HTTP </w:t>
      </w:r>
      <w:proofErr w:type="spellStart"/>
      <w:r w:rsidRPr="00FC6F95">
        <w:t>Set-Cookie</w:t>
      </w:r>
      <w:proofErr w:type="spellEnd"/>
      <w:r>
        <w:t>.</w:t>
      </w:r>
    </w:p>
    <w:p w14:paraId="6B342B23" w14:textId="77777777" w:rsidR="0008583A" w:rsidRPr="00FC6F95" w:rsidRDefault="0008583A" w:rsidP="0008583A">
      <w:pPr>
        <w:pStyle w:val="Normal4"/>
        <w:numPr>
          <w:ilvl w:val="3"/>
          <w:numId w:val="26"/>
        </w:numPr>
      </w:pPr>
      <w:r w:rsidRPr="00FC6F95">
        <w:t>Должно быть предусмотрено ограничение на длительность пользовательской сессии, сессия должна закрываться по тайм-ауту</w:t>
      </w:r>
      <w:r>
        <w:t>.</w:t>
      </w:r>
    </w:p>
    <w:p w14:paraId="4B67D72C" w14:textId="77777777" w:rsidR="0008583A" w:rsidRPr="00FC6F95" w:rsidRDefault="0008583A" w:rsidP="0008583A">
      <w:pPr>
        <w:pStyle w:val="Normal4"/>
        <w:numPr>
          <w:ilvl w:val="3"/>
          <w:numId w:val="26"/>
        </w:numPr>
      </w:pPr>
      <w:r w:rsidRPr="00FC6F95">
        <w:t xml:space="preserve">Идентификаторы сессии после ее завершения должны быть удалены. </w:t>
      </w:r>
    </w:p>
    <w:p w14:paraId="69B69DC1" w14:textId="77777777" w:rsidR="0008583A" w:rsidRDefault="0008583A" w:rsidP="0008583A">
      <w:pPr>
        <w:pStyle w:val="32"/>
        <w:numPr>
          <w:ilvl w:val="2"/>
          <w:numId w:val="26"/>
        </w:numPr>
      </w:pPr>
      <w:bookmarkStart w:id="66" w:name="_Toc21432645"/>
      <w:r>
        <w:lastRenderedPageBreak/>
        <w:t>Требования к исходному коду приложений</w:t>
      </w:r>
      <w:bookmarkEnd w:id="66"/>
    </w:p>
    <w:p w14:paraId="1DCEEF19" w14:textId="77777777" w:rsidR="0008583A" w:rsidRDefault="0008583A" w:rsidP="0008583A">
      <w:pPr>
        <w:pStyle w:val="Normal4"/>
        <w:numPr>
          <w:ilvl w:val="3"/>
          <w:numId w:val="26"/>
        </w:numPr>
        <w:rPr>
          <w:lang w:eastAsia="ru-RU"/>
        </w:rPr>
      </w:pPr>
      <w:r w:rsidRPr="005C4118">
        <w:rPr>
          <w:lang w:eastAsia="ru-RU"/>
        </w:rPr>
        <w:t xml:space="preserve">При создании </w:t>
      </w:r>
      <w:proofErr w:type="spellStart"/>
      <w:r w:rsidRPr="005C4118">
        <w:rPr>
          <w:lang w:eastAsia="ru-RU"/>
        </w:rPr>
        <w:t>проприетарных</w:t>
      </w:r>
      <w:proofErr w:type="spellEnd"/>
      <w:r w:rsidRPr="005C4118">
        <w:rPr>
          <w:lang w:eastAsia="ru-RU"/>
        </w:rPr>
        <w:t xml:space="preserve"> компонентов Системы собственной разработки или использовании компонентов с открытым исходным кодом сторонних разработчиков должны выполняться следующие требования:</w:t>
      </w:r>
    </w:p>
    <w:p w14:paraId="26B760D5" w14:textId="77777777" w:rsidR="0008583A" w:rsidRDefault="0008583A" w:rsidP="0008583A">
      <w:pPr>
        <w:pStyle w:val="20"/>
        <w:rPr>
          <w:lang w:eastAsia="ru-RU"/>
        </w:rPr>
      </w:pPr>
      <w:r>
        <w:rPr>
          <w:lang w:eastAsia="ru-RU"/>
        </w:rPr>
        <w:t>и</w:t>
      </w:r>
      <w:r w:rsidRPr="005C4118">
        <w:rPr>
          <w:lang w:eastAsia="ru-RU"/>
        </w:rPr>
        <w:t xml:space="preserve">сходный код не должен содержать </w:t>
      </w:r>
      <w:proofErr w:type="spellStart"/>
      <w:r w:rsidRPr="005C4118">
        <w:rPr>
          <w:lang w:eastAsia="ru-RU"/>
        </w:rPr>
        <w:t>аутентификационной</w:t>
      </w:r>
      <w:proofErr w:type="spellEnd"/>
      <w:r w:rsidRPr="005C4118">
        <w:rPr>
          <w:lang w:eastAsia="ru-RU"/>
        </w:rPr>
        <w:t xml:space="preserve"> информации, а именно учетных записей, </w:t>
      </w:r>
      <w:r>
        <w:rPr>
          <w:lang w:eastAsia="ru-RU"/>
        </w:rPr>
        <w:t xml:space="preserve">паролей, </w:t>
      </w:r>
      <w:proofErr w:type="spellStart"/>
      <w:r>
        <w:rPr>
          <w:lang w:eastAsia="ru-RU"/>
        </w:rPr>
        <w:t>токенов</w:t>
      </w:r>
      <w:proofErr w:type="spellEnd"/>
      <w:r>
        <w:rPr>
          <w:lang w:eastAsia="ru-RU"/>
        </w:rPr>
        <w:t xml:space="preserve"> аутентификации.</w:t>
      </w:r>
    </w:p>
    <w:p w14:paraId="640AA18B" w14:textId="77777777" w:rsidR="0008583A" w:rsidRPr="005C4118" w:rsidRDefault="0008583A" w:rsidP="0008583A">
      <w:pPr>
        <w:pStyle w:val="Normal4"/>
        <w:numPr>
          <w:ilvl w:val="3"/>
          <w:numId w:val="26"/>
        </w:numPr>
        <w:rPr>
          <w:lang w:eastAsia="ru-RU"/>
        </w:rPr>
      </w:pPr>
      <w:r w:rsidRPr="005C4118">
        <w:rPr>
          <w:lang w:eastAsia="ru-RU"/>
        </w:rPr>
        <w:t>При использовании в Системе в качестве компонентов или подключаемых библиотек стороннего свободно распространяемого программного обеспечения на базе открытого исходного кода (</w:t>
      </w:r>
      <w:r>
        <w:rPr>
          <w:lang w:val="en-US" w:eastAsia="ru-RU"/>
        </w:rPr>
        <w:t>o</w:t>
      </w:r>
      <w:proofErr w:type="spellStart"/>
      <w:r>
        <w:rPr>
          <w:lang w:eastAsia="ru-RU"/>
        </w:rPr>
        <w:t>pen</w:t>
      </w:r>
      <w:proofErr w:type="spellEnd"/>
      <w:r>
        <w:rPr>
          <w:lang w:eastAsia="ru-RU"/>
        </w:rPr>
        <w:t xml:space="preserve"> </w:t>
      </w:r>
      <w:r>
        <w:rPr>
          <w:lang w:val="en-US" w:eastAsia="ru-RU"/>
        </w:rPr>
        <w:t>s</w:t>
      </w:r>
      <w:proofErr w:type="spellStart"/>
      <w:r w:rsidRPr="005C4118">
        <w:rPr>
          <w:lang w:eastAsia="ru-RU"/>
        </w:rPr>
        <w:t>ource</w:t>
      </w:r>
      <w:proofErr w:type="spellEnd"/>
      <w:r w:rsidRPr="005C4118">
        <w:rPr>
          <w:lang w:eastAsia="ru-RU"/>
        </w:rPr>
        <w:t>) в проекте должны быть задокументированы источники загрузки и версии данных компонентов.</w:t>
      </w:r>
    </w:p>
    <w:p w14:paraId="06E44D5B" w14:textId="77777777" w:rsidR="0008583A" w:rsidRDefault="0008583A" w:rsidP="0008583A">
      <w:pPr>
        <w:pStyle w:val="32"/>
        <w:numPr>
          <w:ilvl w:val="2"/>
          <w:numId w:val="26"/>
        </w:numPr>
        <w:rPr>
          <w:lang w:val="en-US"/>
        </w:rPr>
      </w:pPr>
      <w:bookmarkStart w:id="67" w:name="_Toc21432646"/>
      <w:r w:rsidRPr="00BC4293">
        <w:t>Дополнительные требования</w:t>
      </w:r>
      <w:bookmarkEnd w:id="67"/>
    </w:p>
    <w:p w14:paraId="7F785932" w14:textId="77777777" w:rsidR="0008583A" w:rsidRPr="005C4118" w:rsidRDefault="0008583A" w:rsidP="0008583A">
      <w:pPr>
        <w:pStyle w:val="Normal4"/>
        <w:numPr>
          <w:ilvl w:val="3"/>
          <w:numId w:val="26"/>
        </w:numPr>
        <w:rPr>
          <w:lang w:eastAsia="ru-RU"/>
        </w:rPr>
      </w:pPr>
      <w:r w:rsidRPr="005C4118">
        <w:rPr>
          <w:lang w:eastAsia="ru-RU"/>
        </w:rPr>
        <w:t>Требования к защите  механизмов интеграции и защит</w:t>
      </w:r>
      <w:r>
        <w:rPr>
          <w:lang w:eastAsia="ru-RU"/>
        </w:rPr>
        <w:t>е</w:t>
      </w:r>
      <w:r w:rsidRPr="005C4118">
        <w:rPr>
          <w:lang w:eastAsia="ru-RU"/>
        </w:rPr>
        <w:t xml:space="preserve"> интеграционных потоков,</w:t>
      </w:r>
      <w:r>
        <w:rPr>
          <w:lang w:eastAsia="ru-RU"/>
        </w:rPr>
        <w:t xml:space="preserve"> требования к </w:t>
      </w:r>
      <w:r w:rsidRPr="005C4118">
        <w:rPr>
          <w:lang w:eastAsia="ru-RU"/>
        </w:rPr>
        <w:t>защите оборудования, непосредственно учас</w:t>
      </w:r>
      <w:r>
        <w:rPr>
          <w:lang w:eastAsia="ru-RU"/>
        </w:rPr>
        <w:t xml:space="preserve">твующего в обработке информации </w:t>
      </w:r>
      <w:r w:rsidRPr="005C4118">
        <w:rPr>
          <w:lang w:eastAsia="ru-RU"/>
        </w:rPr>
        <w:t>(защита серверов приложений и баз данных, защита рабочих мест пользователей, требования по контролю за изменением административных прав доступа к ПО, требования по защите каналов связи при доступе к информационной сети из-за пределов контролируемой зоны) должны быть отражены в</w:t>
      </w:r>
      <w:r>
        <w:rPr>
          <w:lang w:eastAsia="ru-RU"/>
        </w:rPr>
        <w:t xml:space="preserve"> отдельном документе (Т</w:t>
      </w:r>
      <w:r w:rsidRPr="005C4118">
        <w:rPr>
          <w:lang w:eastAsia="ru-RU"/>
        </w:rPr>
        <w:t>ехническое задание на созда</w:t>
      </w:r>
      <w:r>
        <w:rPr>
          <w:lang w:eastAsia="ru-RU"/>
        </w:rPr>
        <w:t xml:space="preserve">ние системы защиты информации), который </w:t>
      </w:r>
      <w:r w:rsidRPr="005C4118">
        <w:rPr>
          <w:lang w:eastAsia="ru-RU"/>
        </w:rPr>
        <w:t>является неотъемлемой частью данного технического задания.</w:t>
      </w:r>
    </w:p>
    <w:p w14:paraId="4702DBC2" w14:textId="77777777" w:rsidR="0008583A" w:rsidRPr="008E5528" w:rsidRDefault="0008583A" w:rsidP="0008583A">
      <w:pPr>
        <w:pStyle w:val="21"/>
        <w:numPr>
          <w:ilvl w:val="1"/>
          <w:numId w:val="26"/>
        </w:numPr>
        <w:ind w:left="0" w:firstLine="0"/>
      </w:pPr>
      <w:bookmarkStart w:id="68" w:name="_Toc21432647"/>
      <w:r w:rsidRPr="008E5528">
        <w:t>Требования к эксплуатации</w:t>
      </w:r>
      <w:bookmarkEnd w:id="68"/>
    </w:p>
    <w:p w14:paraId="53B58069" w14:textId="77777777" w:rsidR="0008583A" w:rsidRPr="008E5528" w:rsidRDefault="0008583A" w:rsidP="0008583A">
      <w:pPr>
        <w:pStyle w:val="affffe"/>
      </w:pPr>
      <w:r w:rsidRPr="008E5528">
        <w:t>Данный раздел поддерживается в актуальном состоянии специалистами технических служб ИРАО ИТ, в случае необходимости может быть изменен подрядчиком по согласованию с ИРАО ИТ.</w:t>
      </w:r>
    </w:p>
    <w:p w14:paraId="750C1B4D" w14:textId="77777777" w:rsidR="0008583A" w:rsidRDefault="0008583A" w:rsidP="0008583A">
      <w:pPr>
        <w:pStyle w:val="Normal3"/>
        <w:numPr>
          <w:ilvl w:val="2"/>
          <w:numId w:val="26"/>
        </w:numPr>
      </w:pPr>
      <w:r>
        <w:t>Требования</w:t>
      </w:r>
      <w:r w:rsidRPr="008E5528">
        <w:t xml:space="preserve"> </w:t>
      </w:r>
      <w:r>
        <w:t xml:space="preserve">к </w:t>
      </w:r>
      <w:r w:rsidRPr="008E5528">
        <w:t>эксплуатации оборудования</w:t>
      </w:r>
      <w:r w:rsidRPr="00FC6F95">
        <w:t xml:space="preserve"> </w:t>
      </w:r>
      <w:r>
        <w:t>не предъявляются.</w:t>
      </w:r>
    </w:p>
    <w:p w14:paraId="6C804D09" w14:textId="77777777" w:rsidR="0008583A" w:rsidRPr="008E5528" w:rsidRDefault="0008583A" w:rsidP="0008583A">
      <w:pPr>
        <w:pStyle w:val="Normal3"/>
        <w:numPr>
          <w:ilvl w:val="2"/>
          <w:numId w:val="26"/>
        </w:numPr>
      </w:pPr>
      <w:r>
        <w:t>Порядок поддержки и обслуживание Системы должен быть описан в документе Технический проект том 2.</w:t>
      </w:r>
    </w:p>
    <w:p w14:paraId="11183A0C" w14:textId="77777777" w:rsidR="0008583A" w:rsidRDefault="0008583A" w:rsidP="0008583A">
      <w:pPr>
        <w:pStyle w:val="21"/>
        <w:numPr>
          <w:ilvl w:val="1"/>
          <w:numId w:val="26"/>
        </w:numPr>
        <w:ind w:left="0" w:firstLine="0"/>
      </w:pPr>
      <w:bookmarkStart w:id="69" w:name="_Toc21432648"/>
      <w:r w:rsidRPr="000B2314">
        <w:t>Требования по сохранности информации при авариях</w:t>
      </w:r>
      <w:bookmarkEnd w:id="69"/>
    </w:p>
    <w:p w14:paraId="6977A7DD" w14:textId="77777777" w:rsidR="0008583A" w:rsidRDefault="0008583A" w:rsidP="0008583A">
      <w:pPr>
        <w:pStyle w:val="Normal3"/>
        <w:numPr>
          <w:ilvl w:val="2"/>
          <w:numId w:val="26"/>
        </w:numPr>
      </w:pPr>
      <w:r w:rsidRPr="000B2314">
        <w:t>Сохранность информации в Системе должна обеспечиваться при следующих аварийный ситуациях:</w:t>
      </w:r>
    </w:p>
    <w:p w14:paraId="2E6FAA65" w14:textId="77777777" w:rsidR="0008583A" w:rsidRPr="000B2314" w:rsidRDefault="0008583A" w:rsidP="0008583A">
      <w:pPr>
        <w:pStyle w:val="20"/>
      </w:pPr>
      <w:r>
        <w:t>с</w:t>
      </w:r>
      <w:r w:rsidRPr="000B2314">
        <w:t>бой или выход из строя технических средств, на которых осуществляется эксплуатация Системы</w:t>
      </w:r>
      <w:r>
        <w:rPr>
          <w:rStyle w:val="afffff0"/>
        </w:rPr>
        <w:footnoteReference w:id="4"/>
      </w:r>
      <w:r w:rsidRPr="000B2314">
        <w:t>;</w:t>
      </w:r>
    </w:p>
    <w:p w14:paraId="0CE8A7C1" w14:textId="77777777" w:rsidR="0008583A" w:rsidRPr="000B2314" w:rsidRDefault="0008583A" w:rsidP="0008583A">
      <w:pPr>
        <w:pStyle w:val="20"/>
      </w:pPr>
      <w:r>
        <w:t>с</w:t>
      </w:r>
      <w:r w:rsidRPr="000B2314">
        <w:t>бой общего или специального программного обеспечения Системы;</w:t>
      </w:r>
    </w:p>
    <w:p w14:paraId="54786064" w14:textId="77777777" w:rsidR="0008583A" w:rsidRPr="000B2314" w:rsidRDefault="0008583A" w:rsidP="0008583A">
      <w:pPr>
        <w:pStyle w:val="20"/>
      </w:pPr>
      <w:r>
        <w:t>с</w:t>
      </w:r>
      <w:r w:rsidRPr="000B2314">
        <w:t>бой или отказ в прикладном ПО Системы из-за ошибок в настройках;</w:t>
      </w:r>
    </w:p>
    <w:p w14:paraId="2916CEE5" w14:textId="77777777" w:rsidR="0008583A" w:rsidRDefault="0008583A" w:rsidP="0008583A">
      <w:pPr>
        <w:pStyle w:val="20"/>
      </w:pPr>
      <w:r>
        <w:t>о</w:t>
      </w:r>
      <w:r w:rsidRPr="000B2314">
        <w:t>шибки в работе персонала.</w:t>
      </w:r>
    </w:p>
    <w:p w14:paraId="6B0BF69D" w14:textId="77777777" w:rsidR="0008583A" w:rsidRDefault="0008583A" w:rsidP="0008583A">
      <w:pPr>
        <w:pStyle w:val="Normal3"/>
        <w:numPr>
          <w:ilvl w:val="2"/>
          <w:numId w:val="26"/>
        </w:numPr>
      </w:pPr>
      <w:r>
        <w:t>Допустимое время восстановления системы в случае сбоя (</w:t>
      </w:r>
      <w:r>
        <w:rPr>
          <w:lang w:val="en-US"/>
        </w:rPr>
        <w:t>RTO</w:t>
      </w:r>
      <w:r w:rsidRPr="003B58D9">
        <w:t xml:space="preserve"> - </w:t>
      </w:r>
      <w:proofErr w:type="spellStart"/>
      <w:r w:rsidRPr="00F27447">
        <w:t>recovery</w:t>
      </w:r>
      <w:proofErr w:type="spellEnd"/>
      <w:r w:rsidRPr="00F27447">
        <w:t xml:space="preserve"> </w:t>
      </w:r>
      <w:proofErr w:type="spellStart"/>
      <w:r w:rsidRPr="00F27447">
        <w:t>time</w:t>
      </w:r>
      <w:proofErr w:type="spellEnd"/>
      <w:r w:rsidRPr="00F27447">
        <w:t xml:space="preserve"> </w:t>
      </w:r>
      <w:proofErr w:type="spellStart"/>
      <w:r w:rsidRPr="00F27447">
        <w:t>objective</w:t>
      </w:r>
      <w:proofErr w:type="spellEnd"/>
      <w:r>
        <w:t>) не должно превышать 48 часов.</w:t>
      </w:r>
    </w:p>
    <w:p w14:paraId="4500D38E" w14:textId="77777777" w:rsidR="0008583A" w:rsidRPr="000B2314" w:rsidRDefault="0008583A" w:rsidP="0008583A">
      <w:pPr>
        <w:pStyle w:val="Normal3"/>
        <w:numPr>
          <w:ilvl w:val="2"/>
          <w:numId w:val="26"/>
        </w:numPr>
      </w:pPr>
      <w:r>
        <w:t xml:space="preserve">Допустимая точка восстановления (RPO - </w:t>
      </w:r>
      <w:proofErr w:type="spellStart"/>
      <w:r w:rsidRPr="00F27447">
        <w:t>recovery</w:t>
      </w:r>
      <w:proofErr w:type="spellEnd"/>
      <w:r w:rsidRPr="00F27447">
        <w:t xml:space="preserve"> </w:t>
      </w:r>
      <w:proofErr w:type="spellStart"/>
      <w:r w:rsidRPr="00F27447">
        <w:t>point</w:t>
      </w:r>
      <w:proofErr w:type="spellEnd"/>
      <w:r w:rsidRPr="00F27447">
        <w:t xml:space="preserve"> </w:t>
      </w:r>
      <w:proofErr w:type="spellStart"/>
      <w:r w:rsidRPr="00F27447">
        <w:t>objective</w:t>
      </w:r>
      <w:proofErr w:type="spellEnd"/>
      <w:r w:rsidRPr="00F27447">
        <w:t xml:space="preserve">) </w:t>
      </w:r>
      <w:r>
        <w:t>не должна превышать 24 часа.</w:t>
      </w:r>
    </w:p>
    <w:p w14:paraId="4BC0C56D" w14:textId="77777777" w:rsidR="0008583A" w:rsidRPr="008E5528" w:rsidRDefault="0008583A" w:rsidP="0008583A">
      <w:pPr>
        <w:pStyle w:val="21"/>
        <w:numPr>
          <w:ilvl w:val="1"/>
          <w:numId w:val="26"/>
        </w:numPr>
        <w:ind w:left="0" w:firstLine="0"/>
      </w:pPr>
      <w:bookmarkStart w:id="70" w:name="_Toc21432649"/>
      <w:r w:rsidRPr="00F504D2">
        <w:lastRenderedPageBreak/>
        <w:t>Требования к стандартизации и унификации</w:t>
      </w:r>
      <w:bookmarkEnd w:id="70"/>
    </w:p>
    <w:p w14:paraId="3D62D471" w14:textId="77777777" w:rsidR="0008583A" w:rsidRPr="008E5528" w:rsidRDefault="0008583A" w:rsidP="0008583A">
      <w:pPr>
        <w:pStyle w:val="Normal3"/>
        <w:numPr>
          <w:ilvl w:val="2"/>
          <w:numId w:val="26"/>
        </w:numPr>
      </w:pPr>
      <w:r w:rsidRPr="008E5528">
        <w:t>Требования к стандартизации и унификации не предъявляются</w:t>
      </w:r>
      <w:r>
        <w:t>.</w:t>
      </w:r>
    </w:p>
    <w:p w14:paraId="137CD7D5" w14:textId="77777777" w:rsidR="0008583A" w:rsidRPr="008E5528" w:rsidRDefault="0008583A" w:rsidP="0008583A">
      <w:pPr>
        <w:pStyle w:val="21"/>
        <w:numPr>
          <w:ilvl w:val="1"/>
          <w:numId w:val="26"/>
        </w:numPr>
        <w:ind w:left="0" w:firstLine="0"/>
      </w:pPr>
      <w:bookmarkStart w:id="71" w:name="_Toc21432650"/>
      <w:r w:rsidRPr="008E5528">
        <w:t>Требования к техническому обеспечению</w:t>
      </w:r>
      <w:bookmarkEnd w:id="71"/>
    </w:p>
    <w:p w14:paraId="3770C59F" w14:textId="77777777" w:rsidR="0008583A" w:rsidRPr="008E5528" w:rsidRDefault="0008583A" w:rsidP="0008583A">
      <w:pPr>
        <w:pStyle w:val="affffe"/>
      </w:pPr>
      <w:r w:rsidRPr="008E5528">
        <w:t>Данный раздел поддерживается в актуальном состоянии специалистами технических служб ИРАО ИТ, в случае необходимости может быть изменен подрядчиком по согласованию с ИРАО ИТ.</w:t>
      </w:r>
    </w:p>
    <w:p w14:paraId="7C5A23EC" w14:textId="77777777" w:rsidR="0008583A" w:rsidRPr="00BC4293" w:rsidRDefault="0008583A" w:rsidP="0008583A">
      <w:pPr>
        <w:pStyle w:val="32"/>
        <w:numPr>
          <w:ilvl w:val="2"/>
          <w:numId w:val="26"/>
        </w:numPr>
      </w:pPr>
      <w:bookmarkStart w:id="72" w:name="_Toc21432651"/>
      <w:r w:rsidRPr="00BC4293">
        <w:t>Общие требования</w:t>
      </w:r>
      <w:bookmarkEnd w:id="72"/>
    </w:p>
    <w:p w14:paraId="292119A9" w14:textId="77777777" w:rsidR="0008583A" w:rsidRDefault="0008583A" w:rsidP="0008583A">
      <w:pPr>
        <w:pStyle w:val="Normal4"/>
        <w:numPr>
          <w:ilvl w:val="3"/>
          <w:numId w:val="26"/>
        </w:numPr>
      </w:pPr>
      <w:r>
        <w:t>Для осуществления испытаний и эксплуатации системы, заказчик должен предоставить:</w:t>
      </w:r>
    </w:p>
    <w:p w14:paraId="75E224DC" w14:textId="77777777" w:rsidR="0008583A" w:rsidRDefault="0008583A" w:rsidP="0008583A">
      <w:pPr>
        <w:pStyle w:val="20"/>
      </w:pPr>
      <w:r w:rsidRPr="008E5528">
        <w:t>сис</w:t>
      </w:r>
      <w:r>
        <w:t>темное программное обеспечение;</w:t>
      </w:r>
      <w:r w:rsidRPr="008E5528">
        <w:t xml:space="preserve"> </w:t>
      </w:r>
    </w:p>
    <w:p w14:paraId="7FACFC29" w14:textId="77777777" w:rsidR="0008583A" w:rsidRPr="008E5528" w:rsidRDefault="0008583A" w:rsidP="0008583A">
      <w:pPr>
        <w:pStyle w:val="20"/>
      </w:pPr>
      <w:r w:rsidRPr="008E5528">
        <w:t>комплексы тех</w:t>
      </w:r>
      <w:r>
        <w:t>нических средств</w:t>
      </w:r>
      <w:r w:rsidRPr="008E5528">
        <w:t>.</w:t>
      </w:r>
    </w:p>
    <w:p w14:paraId="2A52B4FF" w14:textId="77777777" w:rsidR="0008583A" w:rsidRPr="008E5528" w:rsidRDefault="0008583A" w:rsidP="0008583A">
      <w:pPr>
        <w:pStyle w:val="affffe"/>
      </w:pPr>
      <w:r w:rsidRPr="008E5528">
        <w:t>В случае отсутствия технических требований на момент формирования ТЗ:</w:t>
      </w:r>
    </w:p>
    <w:p w14:paraId="41F6571B" w14:textId="77777777" w:rsidR="0008583A" w:rsidRPr="008E5528" w:rsidRDefault="0008583A" w:rsidP="0008583A">
      <w:pPr>
        <w:pStyle w:val="Normal4"/>
        <w:numPr>
          <w:ilvl w:val="3"/>
          <w:numId w:val="26"/>
        </w:numPr>
      </w:pPr>
      <w:r w:rsidRPr="008E5528">
        <w:t>Требования к техническому обеспечению должны быть разработаны в соответствии с общекорпоративными стандартами в области организации архитектуры прикладных программных систем Заказчика. Разработка требований к техническому обеспечению должна быть выполнена на этапе определения требований к Системе.</w:t>
      </w:r>
    </w:p>
    <w:p w14:paraId="227870B1" w14:textId="77777777" w:rsidR="0008583A" w:rsidRPr="008E5528" w:rsidRDefault="0008583A" w:rsidP="0008583A">
      <w:pPr>
        <w:pStyle w:val="affffe"/>
      </w:pPr>
      <w:r w:rsidRPr="008E5528">
        <w:t>Требования, определяемые со стороны ИТ-инфраструктуры ЦОД:</w:t>
      </w:r>
    </w:p>
    <w:p w14:paraId="0187ED87" w14:textId="77777777" w:rsidR="0008583A" w:rsidRPr="008E5528" w:rsidRDefault="0008583A" w:rsidP="0008583A">
      <w:pPr>
        <w:pStyle w:val="Normal4"/>
        <w:numPr>
          <w:ilvl w:val="3"/>
          <w:numId w:val="26"/>
        </w:numPr>
      </w:pPr>
      <w:r w:rsidRPr="008E5528">
        <w:t>Приложение должно поддерживать раб</w:t>
      </w:r>
      <w:r>
        <w:t xml:space="preserve">оту в виртуальной среде </w:t>
      </w:r>
      <w:proofErr w:type="spellStart"/>
      <w:r>
        <w:t>VMware</w:t>
      </w:r>
      <w:proofErr w:type="spellEnd"/>
      <w:r>
        <w:t xml:space="preserve"> 6</w:t>
      </w:r>
      <w:r w:rsidRPr="008E5528">
        <w:t>.0 и выше.</w:t>
      </w:r>
    </w:p>
    <w:p w14:paraId="56B0027F" w14:textId="77777777" w:rsidR="0008583A" w:rsidRPr="008E5528" w:rsidRDefault="0008583A" w:rsidP="0008583A">
      <w:pPr>
        <w:pStyle w:val="Normal4"/>
        <w:numPr>
          <w:ilvl w:val="3"/>
          <w:numId w:val="26"/>
        </w:numPr>
      </w:pPr>
      <w:r w:rsidRPr="008E5528">
        <w:t>Серверная часть Системы должна работать на RHEL 7</w:t>
      </w:r>
      <w:r>
        <w:t xml:space="preserve"> и выше</w:t>
      </w:r>
      <w:r w:rsidRPr="008E5528">
        <w:t>.</w:t>
      </w:r>
    </w:p>
    <w:p w14:paraId="395CB3A8" w14:textId="77777777" w:rsidR="0008583A" w:rsidRPr="008E5528" w:rsidRDefault="0008583A" w:rsidP="0008583A">
      <w:pPr>
        <w:pStyle w:val="Normal4"/>
        <w:numPr>
          <w:ilvl w:val="3"/>
          <w:numId w:val="26"/>
        </w:numPr>
      </w:pPr>
      <w:r w:rsidRPr="008E5528">
        <w:t xml:space="preserve">Клиентская часть Системы должна работать на версии </w:t>
      </w:r>
      <w:proofErr w:type="spellStart"/>
      <w:r w:rsidRPr="008E5528">
        <w:t>Windows</w:t>
      </w:r>
      <w:proofErr w:type="spellEnd"/>
      <w:r w:rsidRPr="008E5528">
        <w:t xml:space="preserve"> 7 x64 и выше</w:t>
      </w:r>
      <w:r>
        <w:t xml:space="preserve">, на ОС Семейства </w:t>
      </w:r>
      <w:proofErr w:type="spellStart"/>
      <w:r w:rsidRPr="001136D9">
        <w:t>Linux</w:t>
      </w:r>
      <w:proofErr w:type="spellEnd"/>
      <w:r w:rsidRPr="001136D9">
        <w:t xml:space="preserve"> x64</w:t>
      </w:r>
      <w:r>
        <w:t xml:space="preserve"> современных версий</w:t>
      </w:r>
      <w:r w:rsidRPr="008E5528">
        <w:t xml:space="preserve">. </w:t>
      </w:r>
    </w:p>
    <w:p w14:paraId="3464FA17" w14:textId="77777777" w:rsidR="0008583A" w:rsidRPr="008E5528" w:rsidRDefault="0008583A" w:rsidP="0008583A">
      <w:pPr>
        <w:pStyle w:val="Normal4"/>
        <w:numPr>
          <w:ilvl w:val="3"/>
          <w:numId w:val="26"/>
        </w:numPr>
      </w:pPr>
      <w:r>
        <w:t>Работа интерфейса пользователя должна осуществляться по протоколу</w:t>
      </w:r>
      <w:r w:rsidRPr="008E5528">
        <w:t xml:space="preserve"> HTTPS</w:t>
      </w:r>
      <w:r>
        <w:t xml:space="preserve"> (стандартному порту 443)</w:t>
      </w:r>
      <w:r w:rsidRPr="008E5528">
        <w:t>.</w:t>
      </w:r>
    </w:p>
    <w:p w14:paraId="20DB17D4" w14:textId="77777777" w:rsidR="0008583A" w:rsidRDefault="0008583A" w:rsidP="0008583A">
      <w:pPr>
        <w:pStyle w:val="Normal4"/>
        <w:numPr>
          <w:ilvl w:val="3"/>
          <w:numId w:val="26"/>
        </w:numPr>
      </w:pPr>
      <w:r w:rsidRPr="008E5528">
        <w:t xml:space="preserve">Обязательна поддержка браузера </w:t>
      </w:r>
      <w:proofErr w:type="spellStart"/>
      <w:r w:rsidRPr="008E5528">
        <w:t>Internet</w:t>
      </w:r>
      <w:proofErr w:type="spellEnd"/>
      <w:r w:rsidRPr="008E5528">
        <w:t xml:space="preserve"> </w:t>
      </w:r>
      <w:proofErr w:type="spellStart"/>
      <w:r w:rsidRPr="008E5528">
        <w:t>Explorer</w:t>
      </w:r>
      <w:proofErr w:type="spellEnd"/>
      <w:r w:rsidRPr="008E5528">
        <w:t xml:space="preserve"> 11 и выше</w:t>
      </w:r>
      <w:r>
        <w:t>.</w:t>
      </w:r>
      <w:r w:rsidRPr="008E5528">
        <w:t xml:space="preserve"> </w:t>
      </w:r>
    </w:p>
    <w:p w14:paraId="102DE0D5" w14:textId="77777777" w:rsidR="0008583A" w:rsidRDefault="0008583A" w:rsidP="0008583A">
      <w:pPr>
        <w:pStyle w:val="Normal4"/>
        <w:numPr>
          <w:ilvl w:val="3"/>
          <w:numId w:val="26"/>
        </w:numPr>
      </w:pPr>
      <w:r>
        <w:t>Ж</w:t>
      </w:r>
      <w:r w:rsidRPr="008E5528">
        <w:t xml:space="preserve">елательна поддержка </w:t>
      </w:r>
      <w:proofErr w:type="spellStart"/>
      <w:r w:rsidRPr="008E5528">
        <w:t>Google</w:t>
      </w:r>
      <w:proofErr w:type="spellEnd"/>
      <w:r w:rsidRPr="008E5528">
        <w:t xml:space="preserve"> </w:t>
      </w:r>
      <w:proofErr w:type="spellStart"/>
      <w:r w:rsidRPr="008E5528">
        <w:t>Chrome</w:t>
      </w:r>
      <w:proofErr w:type="spellEnd"/>
      <w:r w:rsidRPr="008E5528">
        <w:t xml:space="preserve"> 70</w:t>
      </w:r>
      <w:r>
        <w:t xml:space="preserve"> и выше</w:t>
      </w:r>
      <w:r w:rsidRPr="008E5528">
        <w:t xml:space="preserve">, </w:t>
      </w:r>
      <w:proofErr w:type="spellStart"/>
      <w:r w:rsidRPr="008E5528">
        <w:t>Mozilla</w:t>
      </w:r>
      <w:proofErr w:type="spellEnd"/>
      <w:r w:rsidRPr="008E5528">
        <w:t xml:space="preserve"> </w:t>
      </w:r>
      <w:proofErr w:type="spellStart"/>
      <w:r w:rsidRPr="008E5528">
        <w:t>Firefox</w:t>
      </w:r>
      <w:proofErr w:type="spellEnd"/>
      <w:r w:rsidRPr="008E5528">
        <w:t xml:space="preserve"> 65</w:t>
      </w:r>
      <w:r>
        <w:t xml:space="preserve"> и выше</w:t>
      </w:r>
      <w:r w:rsidRPr="008E5528">
        <w:t xml:space="preserve">, </w:t>
      </w:r>
      <w:proofErr w:type="spellStart"/>
      <w:r w:rsidRPr="008E5528">
        <w:t>Яндекс.Браузер</w:t>
      </w:r>
      <w:proofErr w:type="spellEnd"/>
      <w:r w:rsidRPr="008E5528">
        <w:t xml:space="preserve"> 19.3 и выше.</w:t>
      </w:r>
    </w:p>
    <w:p w14:paraId="4B17036D" w14:textId="77777777" w:rsidR="0008583A" w:rsidRPr="00BC4293" w:rsidRDefault="0008583A" w:rsidP="0008583A">
      <w:pPr>
        <w:pStyle w:val="32"/>
        <w:numPr>
          <w:ilvl w:val="2"/>
          <w:numId w:val="26"/>
        </w:numPr>
      </w:pPr>
      <w:bookmarkStart w:id="73" w:name="_Toc21432652"/>
      <w:r w:rsidRPr="00BC4293">
        <w:t>Требования к сети передачи данных</w:t>
      </w:r>
      <w:bookmarkEnd w:id="73"/>
    </w:p>
    <w:p w14:paraId="4CEB4157" w14:textId="77777777" w:rsidR="0008583A" w:rsidRPr="008E5528" w:rsidRDefault="0008583A" w:rsidP="0008583A">
      <w:pPr>
        <w:pStyle w:val="Normal4"/>
        <w:numPr>
          <w:ilvl w:val="3"/>
          <w:numId w:val="26"/>
        </w:numPr>
      </w:pPr>
      <w:r w:rsidRPr="008E5528">
        <w:t xml:space="preserve">Пропускная способность канала между серверами должна составлять не менее 1 </w:t>
      </w:r>
      <w:r>
        <w:t>Г</w:t>
      </w:r>
      <w:r w:rsidRPr="008E5528">
        <w:t>бит/с.</w:t>
      </w:r>
    </w:p>
    <w:p w14:paraId="78369127" w14:textId="77777777" w:rsidR="0008583A" w:rsidRPr="008E5528" w:rsidRDefault="0008583A" w:rsidP="0008583A">
      <w:pPr>
        <w:pStyle w:val="Normal4"/>
        <w:numPr>
          <w:ilvl w:val="3"/>
          <w:numId w:val="26"/>
        </w:numPr>
      </w:pPr>
      <w:r w:rsidRPr="008E5528">
        <w:t>Пропускная способность канала связи между сервером и рабочими местами пользователей, должна составлять не менее 1</w:t>
      </w:r>
      <w:r>
        <w:t>0</w:t>
      </w:r>
      <w:r w:rsidRPr="008E5528">
        <w:t xml:space="preserve"> </w:t>
      </w:r>
      <w:proofErr w:type="spellStart"/>
      <w:r w:rsidRPr="008E5528">
        <w:t>Mбит</w:t>
      </w:r>
      <w:proofErr w:type="spellEnd"/>
      <w:r w:rsidRPr="008E5528">
        <w:t>/с на одно рабочее место.</w:t>
      </w:r>
    </w:p>
    <w:p w14:paraId="606B6A3F" w14:textId="77777777" w:rsidR="0008583A" w:rsidRPr="008E5528" w:rsidRDefault="0008583A" w:rsidP="0008583A">
      <w:pPr>
        <w:pStyle w:val="affffe"/>
      </w:pPr>
      <w:r w:rsidRPr="008E5528">
        <w:t>В случае если рабочие станции расположены вне КСПД указываются требования для каждой их территорий (либо, если требования одинаковые – один общий пункт требований.</w:t>
      </w:r>
    </w:p>
    <w:p w14:paraId="13D7CE14" w14:textId="77777777" w:rsidR="0008583A" w:rsidRPr="00BC4293" w:rsidRDefault="0008583A" w:rsidP="0008583A">
      <w:pPr>
        <w:pStyle w:val="32"/>
        <w:numPr>
          <w:ilvl w:val="2"/>
          <w:numId w:val="26"/>
        </w:numPr>
      </w:pPr>
      <w:bookmarkStart w:id="74" w:name="_Toc21432653"/>
      <w:r w:rsidRPr="00BC4293">
        <w:t>Требования к серверному оборудованию</w:t>
      </w:r>
      <w:bookmarkEnd w:id="74"/>
    </w:p>
    <w:p w14:paraId="59098AEA" w14:textId="77777777" w:rsidR="0008583A" w:rsidRDefault="0008583A" w:rsidP="0008583A">
      <w:pPr>
        <w:pStyle w:val="Normal4"/>
        <w:numPr>
          <w:ilvl w:val="3"/>
          <w:numId w:val="26"/>
        </w:numPr>
      </w:pPr>
      <w:r w:rsidRPr="006F51F5">
        <w:t xml:space="preserve">Рекомендуется развертывать систему в </w:t>
      </w:r>
      <w:proofErr w:type="spellStart"/>
      <w:r w:rsidRPr="006F51F5">
        <w:t>двухсистемном</w:t>
      </w:r>
      <w:proofErr w:type="spellEnd"/>
      <w:r w:rsidRPr="006F51F5">
        <w:t xml:space="preserve"> ландшафте, используя два отдельных контура: для тестирования (тестовый контур) и эксплуатации (промышленный контур).</w:t>
      </w:r>
    </w:p>
    <w:p w14:paraId="5E230EF1" w14:textId="77777777" w:rsidR="0008583A" w:rsidRPr="008E5528" w:rsidRDefault="0008583A" w:rsidP="0008583A">
      <w:pPr>
        <w:pStyle w:val="Normal4"/>
        <w:numPr>
          <w:ilvl w:val="3"/>
          <w:numId w:val="26"/>
        </w:numPr>
      </w:pPr>
      <w:r w:rsidRPr="007358F3">
        <w:t>Характеристики аппаратного обеспечения серверного оборудования системы промышленного контура должны быть не хуже следующих (оборуд</w:t>
      </w:r>
      <w:r>
        <w:t>ование поставляется заказчиком)</w:t>
      </w:r>
      <w:r w:rsidRPr="008E5528">
        <w:t>:</w:t>
      </w:r>
    </w:p>
    <w:tbl>
      <w:tblPr>
        <w:tblW w:w="9356" w:type="dxa"/>
        <w:tblInd w:w="70" w:type="dxa"/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380"/>
        <w:gridCol w:w="6976"/>
      </w:tblGrid>
      <w:tr w:rsidR="0008583A" w:rsidRPr="008E5528" w14:paraId="2E19C985" w14:textId="77777777" w:rsidTr="003557A5">
        <w:trPr>
          <w:tblHeader/>
        </w:trPr>
        <w:tc>
          <w:tcPr>
            <w:tcW w:w="23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  <w:shd w:val="clear" w:color="auto" w:fill="E6E6E6"/>
          </w:tcPr>
          <w:p w14:paraId="02012EE3" w14:textId="77777777" w:rsidR="0008583A" w:rsidRPr="008E5528" w:rsidRDefault="0008583A" w:rsidP="003557A5">
            <w:pPr>
              <w:pStyle w:val="TableHeader"/>
            </w:pPr>
            <w:r w:rsidRPr="008E5528">
              <w:lastRenderedPageBreak/>
              <w:t>Параметр</w:t>
            </w:r>
          </w:p>
        </w:tc>
        <w:tc>
          <w:tcPr>
            <w:tcW w:w="6976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shd w:val="clear" w:color="auto" w:fill="E6E6E6"/>
          </w:tcPr>
          <w:p w14:paraId="02706D32" w14:textId="77777777" w:rsidR="0008583A" w:rsidRPr="008E5528" w:rsidRDefault="0008583A" w:rsidP="003557A5">
            <w:pPr>
              <w:pStyle w:val="TableHeader"/>
            </w:pPr>
            <w:r w:rsidRPr="008E5528">
              <w:t>Рекомендуемые характеристики</w:t>
            </w:r>
          </w:p>
        </w:tc>
      </w:tr>
      <w:tr w:rsidR="0008583A" w:rsidRPr="008E5528" w14:paraId="1E3DA99B" w14:textId="77777777" w:rsidTr="003557A5">
        <w:tc>
          <w:tcPr>
            <w:tcW w:w="2380" w:type="dxa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</w:tcPr>
          <w:p w14:paraId="2E54C031" w14:textId="77777777" w:rsidR="0008583A" w:rsidRPr="008E5528" w:rsidRDefault="0008583A" w:rsidP="003557A5">
            <w:pPr>
              <w:pStyle w:val="TableText"/>
            </w:pPr>
            <w:r w:rsidRPr="008E5528">
              <w:t>Процессор</w:t>
            </w:r>
          </w:p>
        </w:tc>
        <w:tc>
          <w:tcPr>
            <w:tcW w:w="6976" w:type="dxa"/>
            <w:tcBorders>
              <w:top w:val="single" w:sz="6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5DD193" w14:textId="77777777" w:rsidR="0008583A" w:rsidRPr="008E5528" w:rsidRDefault="0008583A" w:rsidP="003557A5">
            <w:pPr>
              <w:pStyle w:val="TableText"/>
            </w:pPr>
            <w:r>
              <w:t>40</w:t>
            </w:r>
            <w:r w:rsidRPr="008E5528">
              <w:t xml:space="preserve"> процессорных ядер с частотой не </w:t>
            </w:r>
            <w:r>
              <w:t>более</w:t>
            </w:r>
            <w:r w:rsidRPr="008E5528">
              <w:t xml:space="preserve"> 2 ГГц</w:t>
            </w:r>
          </w:p>
        </w:tc>
      </w:tr>
      <w:tr w:rsidR="0008583A" w:rsidRPr="008E5528" w14:paraId="4ED77FA8" w14:textId="77777777" w:rsidTr="003557A5">
        <w:tc>
          <w:tcPr>
            <w:tcW w:w="2380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</w:tcPr>
          <w:p w14:paraId="3EA05170" w14:textId="77777777" w:rsidR="0008583A" w:rsidRPr="008E5528" w:rsidRDefault="0008583A" w:rsidP="003557A5">
            <w:pPr>
              <w:pStyle w:val="TableText"/>
            </w:pPr>
            <w:r w:rsidRPr="008E5528">
              <w:t>Оперативная память</w:t>
            </w:r>
          </w:p>
        </w:tc>
        <w:tc>
          <w:tcPr>
            <w:tcW w:w="6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60FD05" w14:textId="77777777" w:rsidR="0008583A" w:rsidRPr="008E5528" w:rsidRDefault="0008583A" w:rsidP="003557A5">
            <w:pPr>
              <w:pStyle w:val="TableText"/>
            </w:pPr>
            <w:r w:rsidRPr="008E5528">
              <w:t xml:space="preserve">не </w:t>
            </w:r>
            <w:r>
              <w:t>более</w:t>
            </w:r>
            <w:r w:rsidRPr="008E5528">
              <w:t xml:space="preserve"> </w:t>
            </w:r>
            <w:r>
              <w:t>528</w:t>
            </w:r>
            <w:r w:rsidRPr="008E5528">
              <w:t xml:space="preserve"> Гб</w:t>
            </w:r>
          </w:p>
        </w:tc>
      </w:tr>
      <w:tr w:rsidR="0008583A" w:rsidRPr="008E5528" w14:paraId="4508D647" w14:textId="77777777" w:rsidTr="003557A5">
        <w:tc>
          <w:tcPr>
            <w:tcW w:w="2380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</w:tcPr>
          <w:p w14:paraId="3C493DE0" w14:textId="77777777" w:rsidR="0008583A" w:rsidRPr="008E5528" w:rsidRDefault="0008583A" w:rsidP="003557A5">
            <w:pPr>
              <w:pStyle w:val="TableText"/>
            </w:pPr>
            <w:r w:rsidRPr="008E5528">
              <w:t>Дисковая подсистема</w:t>
            </w:r>
          </w:p>
        </w:tc>
        <w:tc>
          <w:tcPr>
            <w:tcW w:w="6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D79F27" w14:textId="77777777" w:rsidR="0008583A" w:rsidRDefault="0008583A" w:rsidP="003557A5">
            <w:pPr>
              <w:pStyle w:val="TableText"/>
            </w:pPr>
            <w:r w:rsidRPr="008E5528">
              <w:t xml:space="preserve">не </w:t>
            </w:r>
            <w:r>
              <w:t>более</w:t>
            </w:r>
            <w:r w:rsidRPr="008E5528">
              <w:t xml:space="preserve"> 4</w:t>
            </w:r>
            <w:r>
              <w:t>0</w:t>
            </w:r>
            <w:r w:rsidRPr="008E5528">
              <w:t xml:space="preserve">00 Гб </w:t>
            </w:r>
            <w:r w:rsidRPr="007358F3">
              <w:t>высокой производительности</w:t>
            </w:r>
          </w:p>
          <w:p w14:paraId="4B0180C5" w14:textId="77777777" w:rsidR="0008583A" w:rsidRDefault="0008583A" w:rsidP="003557A5">
            <w:pPr>
              <w:pStyle w:val="TableText"/>
            </w:pPr>
            <w:r w:rsidRPr="007358F3">
              <w:t xml:space="preserve">не </w:t>
            </w:r>
            <w:r>
              <w:t>более</w:t>
            </w:r>
            <w:r w:rsidRPr="007358F3">
              <w:t xml:space="preserve"> </w:t>
            </w:r>
            <w:r>
              <w:t>5000</w:t>
            </w:r>
            <w:r w:rsidRPr="007358F3">
              <w:t xml:space="preserve"> Гб средней производительности</w:t>
            </w:r>
          </w:p>
          <w:p w14:paraId="13B5EB19" w14:textId="77777777" w:rsidR="0008583A" w:rsidRPr="008E5528" w:rsidRDefault="0008583A" w:rsidP="003557A5">
            <w:pPr>
              <w:pStyle w:val="TableText"/>
            </w:pPr>
            <w:r w:rsidRPr="007358F3">
              <w:t xml:space="preserve">не </w:t>
            </w:r>
            <w:r>
              <w:t>более</w:t>
            </w:r>
            <w:r w:rsidRPr="007358F3">
              <w:t xml:space="preserve"> 800 Гб низкой производительности</w:t>
            </w:r>
          </w:p>
        </w:tc>
      </w:tr>
      <w:tr w:rsidR="0008583A" w:rsidRPr="008E5528" w14:paraId="4FB5C82B" w14:textId="77777777" w:rsidTr="003557A5">
        <w:tc>
          <w:tcPr>
            <w:tcW w:w="2380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</w:tcPr>
          <w:p w14:paraId="7F114478" w14:textId="77777777" w:rsidR="0008583A" w:rsidRPr="008E5528" w:rsidRDefault="0008583A" w:rsidP="003557A5">
            <w:pPr>
              <w:pStyle w:val="TableText"/>
            </w:pPr>
            <w:r w:rsidRPr="008E5528">
              <w:t>Сетевая карта</w:t>
            </w:r>
          </w:p>
        </w:tc>
        <w:tc>
          <w:tcPr>
            <w:tcW w:w="6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7CB843" w14:textId="77777777" w:rsidR="0008583A" w:rsidRPr="008E5528" w:rsidRDefault="0008583A" w:rsidP="003557A5">
            <w:pPr>
              <w:pStyle w:val="TableText"/>
            </w:pPr>
            <w:r>
              <w:t xml:space="preserve">не менее </w:t>
            </w:r>
            <w:r w:rsidRPr="008E5528">
              <w:t xml:space="preserve">1 </w:t>
            </w:r>
            <w:r>
              <w:t>Г</w:t>
            </w:r>
            <w:r w:rsidRPr="008E5528">
              <w:t>бит\с</w:t>
            </w:r>
          </w:p>
        </w:tc>
      </w:tr>
    </w:tbl>
    <w:p w14:paraId="0BCCEDB2" w14:textId="77777777" w:rsidR="0008583A" w:rsidRDefault="0008583A" w:rsidP="0008583A">
      <w:pPr>
        <w:pStyle w:val="Normal4"/>
        <w:numPr>
          <w:ilvl w:val="3"/>
          <w:numId w:val="26"/>
        </w:numPr>
      </w:pPr>
      <w:r w:rsidRPr="007358F3">
        <w:t>Характеристики аппаратного обеспечения серверного оборудования системы тестов</w:t>
      </w:r>
      <w:r>
        <w:t xml:space="preserve">ого контура должны быть не хуже </w:t>
      </w:r>
      <w:r w:rsidRPr="007358F3">
        <w:t>следующих (оборудование поставляется заказчиком):</w:t>
      </w:r>
    </w:p>
    <w:tbl>
      <w:tblPr>
        <w:tblW w:w="9356" w:type="dxa"/>
        <w:tblInd w:w="70" w:type="dxa"/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380"/>
        <w:gridCol w:w="6976"/>
      </w:tblGrid>
      <w:tr w:rsidR="0008583A" w:rsidRPr="008E5528" w14:paraId="63B00D4A" w14:textId="77777777" w:rsidTr="003557A5">
        <w:trPr>
          <w:tblHeader/>
        </w:trPr>
        <w:tc>
          <w:tcPr>
            <w:tcW w:w="23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  <w:shd w:val="clear" w:color="auto" w:fill="E6E6E6"/>
          </w:tcPr>
          <w:p w14:paraId="4FC7717F" w14:textId="77777777" w:rsidR="0008583A" w:rsidRPr="008E5528" w:rsidRDefault="0008583A" w:rsidP="003557A5">
            <w:pPr>
              <w:pStyle w:val="TableHeader"/>
            </w:pPr>
            <w:r w:rsidRPr="008E5528">
              <w:t>Параметр</w:t>
            </w:r>
          </w:p>
        </w:tc>
        <w:tc>
          <w:tcPr>
            <w:tcW w:w="6976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shd w:val="clear" w:color="auto" w:fill="E6E6E6"/>
          </w:tcPr>
          <w:p w14:paraId="3159F8F1" w14:textId="77777777" w:rsidR="0008583A" w:rsidRPr="008E5528" w:rsidRDefault="0008583A" w:rsidP="003557A5">
            <w:pPr>
              <w:pStyle w:val="TableHeader"/>
            </w:pPr>
            <w:r w:rsidRPr="008E5528">
              <w:t>Рекомендуемые характеристики</w:t>
            </w:r>
          </w:p>
        </w:tc>
      </w:tr>
      <w:tr w:rsidR="0008583A" w:rsidRPr="008E5528" w14:paraId="57B6E2F3" w14:textId="77777777" w:rsidTr="003557A5">
        <w:tc>
          <w:tcPr>
            <w:tcW w:w="2380" w:type="dxa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</w:tcPr>
          <w:p w14:paraId="73FAC49E" w14:textId="77777777" w:rsidR="0008583A" w:rsidRPr="008E5528" w:rsidRDefault="0008583A" w:rsidP="003557A5">
            <w:pPr>
              <w:pStyle w:val="TableText"/>
            </w:pPr>
            <w:r w:rsidRPr="008E5528">
              <w:t>Процессор</w:t>
            </w:r>
          </w:p>
        </w:tc>
        <w:tc>
          <w:tcPr>
            <w:tcW w:w="6976" w:type="dxa"/>
            <w:tcBorders>
              <w:top w:val="single" w:sz="6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55E173" w14:textId="77777777" w:rsidR="0008583A" w:rsidRPr="008E5528" w:rsidRDefault="0008583A" w:rsidP="003557A5">
            <w:pPr>
              <w:pStyle w:val="TableText"/>
            </w:pPr>
            <w:r>
              <w:t>86</w:t>
            </w:r>
            <w:r w:rsidRPr="008E5528">
              <w:t xml:space="preserve"> процессорных ядер с частотой не </w:t>
            </w:r>
            <w:r>
              <w:t>более</w:t>
            </w:r>
            <w:r w:rsidRPr="008E5528">
              <w:t xml:space="preserve"> 2 ГГц</w:t>
            </w:r>
          </w:p>
        </w:tc>
      </w:tr>
      <w:tr w:rsidR="0008583A" w:rsidRPr="008E5528" w14:paraId="1EC77EC8" w14:textId="77777777" w:rsidTr="003557A5">
        <w:tc>
          <w:tcPr>
            <w:tcW w:w="2380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</w:tcPr>
          <w:p w14:paraId="1E2D6CF4" w14:textId="77777777" w:rsidR="0008583A" w:rsidRPr="008E5528" w:rsidRDefault="0008583A" w:rsidP="003557A5">
            <w:pPr>
              <w:pStyle w:val="TableText"/>
            </w:pPr>
            <w:r w:rsidRPr="008E5528">
              <w:t>Оперативная память</w:t>
            </w:r>
          </w:p>
        </w:tc>
        <w:tc>
          <w:tcPr>
            <w:tcW w:w="6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B99CF7" w14:textId="77777777" w:rsidR="0008583A" w:rsidRPr="008E5528" w:rsidRDefault="0008583A" w:rsidP="003557A5">
            <w:pPr>
              <w:pStyle w:val="TableText"/>
            </w:pPr>
            <w:r w:rsidRPr="008E5528">
              <w:t xml:space="preserve">не </w:t>
            </w:r>
            <w:r>
              <w:t>более</w:t>
            </w:r>
            <w:r w:rsidRPr="008E5528">
              <w:t xml:space="preserve"> </w:t>
            </w:r>
            <w:r>
              <w:t>408</w:t>
            </w:r>
            <w:r w:rsidRPr="008E5528">
              <w:t xml:space="preserve"> Гб</w:t>
            </w:r>
          </w:p>
        </w:tc>
      </w:tr>
      <w:tr w:rsidR="0008583A" w:rsidRPr="008E5528" w14:paraId="33F5DE41" w14:textId="77777777" w:rsidTr="003557A5">
        <w:tc>
          <w:tcPr>
            <w:tcW w:w="2380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</w:tcPr>
          <w:p w14:paraId="66578A55" w14:textId="77777777" w:rsidR="0008583A" w:rsidRPr="008E5528" w:rsidRDefault="0008583A" w:rsidP="003557A5">
            <w:pPr>
              <w:pStyle w:val="TableText"/>
            </w:pPr>
            <w:r w:rsidRPr="008E5528">
              <w:t>Дисковая подсистема</w:t>
            </w:r>
          </w:p>
        </w:tc>
        <w:tc>
          <w:tcPr>
            <w:tcW w:w="6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62CA40" w14:textId="77777777" w:rsidR="0008583A" w:rsidRPr="008E5528" w:rsidRDefault="0008583A" w:rsidP="003557A5">
            <w:pPr>
              <w:pStyle w:val="TableText"/>
            </w:pPr>
            <w:r>
              <w:t>не более 3700 Гб средней производительности</w:t>
            </w:r>
          </w:p>
        </w:tc>
      </w:tr>
      <w:tr w:rsidR="0008583A" w:rsidRPr="008E5528" w14:paraId="62440169" w14:textId="77777777" w:rsidTr="003557A5">
        <w:tc>
          <w:tcPr>
            <w:tcW w:w="2380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</w:tcPr>
          <w:p w14:paraId="7A5C37C1" w14:textId="77777777" w:rsidR="0008583A" w:rsidRPr="008E5528" w:rsidRDefault="0008583A" w:rsidP="003557A5">
            <w:pPr>
              <w:pStyle w:val="TableText"/>
            </w:pPr>
            <w:r w:rsidRPr="008E5528">
              <w:t>Сетевая карта</w:t>
            </w:r>
          </w:p>
        </w:tc>
        <w:tc>
          <w:tcPr>
            <w:tcW w:w="6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D3E6A4" w14:textId="77777777" w:rsidR="0008583A" w:rsidRPr="008E5528" w:rsidRDefault="0008583A" w:rsidP="003557A5">
            <w:pPr>
              <w:pStyle w:val="TableText"/>
            </w:pPr>
            <w:r w:rsidRPr="008E5528">
              <w:t xml:space="preserve">не менее 1 </w:t>
            </w:r>
            <w:r>
              <w:t>Г</w:t>
            </w:r>
            <w:r w:rsidRPr="008E5528">
              <w:t>бит</w:t>
            </w:r>
            <w:r>
              <w:rPr>
                <w:lang w:val="en-US"/>
              </w:rPr>
              <w:t>/</w:t>
            </w:r>
            <w:r w:rsidRPr="008E5528">
              <w:t>с</w:t>
            </w:r>
          </w:p>
        </w:tc>
      </w:tr>
    </w:tbl>
    <w:p w14:paraId="65F6FF32" w14:textId="77777777" w:rsidR="0008583A" w:rsidRDefault="0008583A" w:rsidP="0008583A">
      <w:pPr>
        <w:pStyle w:val="Normal4"/>
        <w:numPr>
          <w:ilvl w:val="3"/>
          <w:numId w:val="26"/>
        </w:numPr>
      </w:pPr>
      <w:r>
        <w:t>П</w:t>
      </w:r>
      <w:r w:rsidRPr="00C8275B">
        <w:t xml:space="preserve">редоставленные ресурсы </w:t>
      </w:r>
      <w:r>
        <w:t xml:space="preserve">промышленного контура </w:t>
      </w:r>
      <w:r w:rsidRPr="00C8275B">
        <w:t xml:space="preserve">должны быть разбиты на виртуальные машины в соответствии с </w:t>
      </w:r>
      <w:r>
        <w:t>таблицей ниже.</w:t>
      </w:r>
    </w:p>
    <w:p w14:paraId="4FA90A23" w14:textId="77777777" w:rsidR="0008583A" w:rsidRDefault="0008583A" w:rsidP="0008583A">
      <w:pPr>
        <w:pStyle w:val="Normal4"/>
        <w:numPr>
          <w:ilvl w:val="0"/>
          <w:numId w:val="0"/>
        </w:numPr>
      </w:pPr>
    </w:p>
    <w:p w14:paraId="22F6CCEA" w14:textId="77777777" w:rsidR="0008583A" w:rsidRDefault="0008583A" w:rsidP="0008583A">
      <w:pPr>
        <w:pStyle w:val="Normal4"/>
        <w:numPr>
          <w:ilvl w:val="0"/>
          <w:numId w:val="0"/>
        </w:numPr>
        <w:sectPr w:rsidR="0008583A" w:rsidSect="00F878D0">
          <w:headerReference w:type="default" r:id="rId39"/>
          <w:headerReference w:type="first" r:id="rId40"/>
          <w:footerReference w:type="first" r:id="rId41"/>
          <w:pgSz w:w="11909" w:h="16834" w:code="9"/>
          <w:pgMar w:top="1418" w:right="737" w:bottom="1134" w:left="1134" w:header="675" w:footer="675" w:gutter="0"/>
          <w:paperSrc w:first="15" w:other="15"/>
          <w:cols w:space="720"/>
          <w:titlePg/>
        </w:sectPr>
      </w:pPr>
    </w:p>
    <w:tbl>
      <w:tblPr>
        <w:tblW w:w="14734" w:type="dxa"/>
        <w:tblInd w:w="93" w:type="dxa"/>
        <w:tblLayout w:type="fixed"/>
        <w:tblLook w:val="04A0" w:firstRow="1" w:lastRow="0" w:firstColumn="1" w:lastColumn="0" w:noHBand="0" w:noVBand="1"/>
      </w:tblPr>
      <w:tblGrid>
        <w:gridCol w:w="843"/>
        <w:gridCol w:w="3402"/>
        <w:gridCol w:w="2186"/>
        <w:gridCol w:w="2186"/>
        <w:gridCol w:w="2186"/>
        <w:gridCol w:w="2186"/>
        <w:gridCol w:w="1745"/>
      </w:tblGrid>
      <w:tr w:rsidR="0008583A" w:rsidRPr="00A26726" w14:paraId="1E85D67F" w14:textId="77777777" w:rsidTr="003557A5">
        <w:trPr>
          <w:trHeight w:val="1459"/>
          <w:tblHeader/>
        </w:trPr>
        <w:tc>
          <w:tcPr>
            <w:tcW w:w="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tcMar>
              <w:top w:w="85" w:type="dxa"/>
              <w:left w:w="85" w:type="dxa"/>
              <w:bottom w:w="85" w:type="dxa"/>
              <w:right w:w="85" w:type="dxa"/>
            </w:tcMar>
            <w:vAlign w:val="center"/>
            <w:hideMark/>
          </w:tcPr>
          <w:p w14:paraId="711FEB92" w14:textId="77777777" w:rsidR="0008583A" w:rsidRPr="00104D33" w:rsidRDefault="0008583A" w:rsidP="003557A5">
            <w:pPr>
              <w:pStyle w:val="TableText"/>
              <w:jc w:val="center"/>
              <w:rPr>
                <w:b/>
                <w:sz w:val="20"/>
              </w:rPr>
            </w:pPr>
            <w:r w:rsidRPr="00104D33">
              <w:rPr>
                <w:b/>
                <w:sz w:val="20"/>
              </w:rPr>
              <w:lastRenderedPageBreak/>
              <w:t>№ п/п</w:t>
            </w:r>
          </w:p>
        </w:tc>
        <w:tc>
          <w:tcPr>
            <w:tcW w:w="340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tcMar>
              <w:top w:w="85" w:type="dxa"/>
              <w:left w:w="85" w:type="dxa"/>
              <w:bottom w:w="85" w:type="dxa"/>
              <w:right w:w="85" w:type="dxa"/>
            </w:tcMar>
            <w:vAlign w:val="center"/>
            <w:hideMark/>
          </w:tcPr>
          <w:p w14:paraId="709D3393" w14:textId="77777777" w:rsidR="0008583A" w:rsidRPr="00104D33" w:rsidRDefault="0008583A" w:rsidP="003557A5">
            <w:pPr>
              <w:pStyle w:val="TableText"/>
              <w:jc w:val="center"/>
              <w:rPr>
                <w:b/>
                <w:sz w:val="20"/>
              </w:rPr>
            </w:pPr>
            <w:r w:rsidRPr="00104D33">
              <w:rPr>
                <w:b/>
                <w:sz w:val="20"/>
              </w:rPr>
              <w:t>Наименование</w:t>
            </w:r>
          </w:p>
        </w:tc>
        <w:tc>
          <w:tcPr>
            <w:tcW w:w="218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tcMar>
              <w:top w:w="85" w:type="dxa"/>
              <w:left w:w="85" w:type="dxa"/>
              <w:bottom w:w="85" w:type="dxa"/>
              <w:right w:w="85" w:type="dxa"/>
            </w:tcMar>
            <w:vAlign w:val="center"/>
            <w:hideMark/>
          </w:tcPr>
          <w:p w14:paraId="59D09233" w14:textId="77777777" w:rsidR="0008583A" w:rsidRDefault="0008583A" w:rsidP="003557A5">
            <w:pPr>
              <w:pStyle w:val="TableText"/>
              <w:jc w:val="center"/>
              <w:rPr>
                <w:b/>
                <w:sz w:val="20"/>
              </w:rPr>
            </w:pPr>
            <w:r>
              <w:rPr>
                <w:b/>
                <w:sz w:val="20"/>
              </w:rPr>
              <w:t>Количест</w:t>
            </w:r>
            <w:r w:rsidRPr="00104D33">
              <w:rPr>
                <w:b/>
                <w:sz w:val="20"/>
              </w:rPr>
              <w:t xml:space="preserve">во ядер </w:t>
            </w:r>
          </w:p>
          <w:p w14:paraId="31859BD9" w14:textId="77777777" w:rsidR="0008583A" w:rsidRPr="00104D33" w:rsidRDefault="0008583A" w:rsidP="003557A5">
            <w:pPr>
              <w:pStyle w:val="TableText"/>
              <w:jc w:val="center"/>
              <w:rPr>
                <w:b/>
                <w:sz w:val="20"/>
              </w:rPr>
            </w:pPr>
            <w:r w:rsidRPr="00104D33">
              <w:rPr>
                <w:b/>
                <w:sz w:val="20"/>
              </w:rPr>
              <w:t>(не менее)</w:t>
            </w:r>
          </w:p>
        </w:tc>
        <w:tc>
          <w:tcPr>
            <w:tcW w:w="218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tcMar>
              <w:top w:w="85" w:type="dxa"/>
              <w:left w:w="85" w:type="dxa"/>
              <w:bottom w:w="85" w:type="dxa"/>
              <w:right w:w="85" w:type="dxa"/>
            </w:tcMar>
            <w:vAlign w:val="center"/>
            <w:hideMark/>
          </w:tcPr>
          <w:p w14:paraId="6DB8AE31" w14:textId="77777777" w:rsidR="0008583A" w:rsidRDefault="0008583A" w:rsidP="003557A5">
            <w:pPr>
              <w:pStyle w:val="TableText"/>
              <w:jc w:val="center"/>
              <w:rPr>
                <w:b/>
                <w:sz w:val="20"/>
              </w:rPr>
            </w:pPr>
            <w:r w:rsidRPr="00104D33">
              <w:rPr>
                <w:b/>
                <w:sz w:val="20"/>
              </w:rPr>
              <w:t xml:space="preserve">Объем ОЗУ, Гб. </w:t>
            </w:r>
          </w:p>
          <w:p w14:paraId="60FF9040" w14:textId="77777777" w:rsidR="0008583A" w:rsidRPr="00104D33" w:rsidRDefault="0008583A" w:rsidP="003557A5">
            <w:pPr>
              <w:pStyle w:val="TableText"/>
              <w:jc w:val="center"/>
              <w:rPr>
                <w:b/>
                <w:sz w:val="20"/>
              </w:rPr>
            </w:pPr>
            <w:r w:rsidRPr="00104D33">
              <w:rPr>
                <w:b/>
                <w:sz w:val="20"/>
              </w:rPr>
              <w:t>(не менее)</w:t>
            </w:r>
          </w:p>
        </w:tc>
        <w:tc>
          <w:tcPr>
            <w:tcW w:w="218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tcMar>
              <w:top w:w="85" w:type="dxa"/>
              <w:left w:w="85" w:type="dxa"/>
              <w:bottom w:w="85" w:type="dxa"/>
              <w:right w:w="85" w:type="dxa"/>
            </w:tcMar>
            <w:vAlign w:val="center"/>
            <w:hideMark/>
          </w:tcPr>
          <w:p w14:paraId="474DCA3B" w14:textId="77777777" w:rsidR="0008583A" w:rsidRPr="00104D33" w:rsidRDefault="0008583A" w:rsidP="003557A5">
            <w:pPr>
              <w:pStyle w:val="TableText"/>
              <w:jc w:val="center"/>
              <w:rPr>
                <w:b/>
                <w:sz w:val="20"/>
              </w:rPr>
            </w:pPr>
            <w:r w:rsidRPr="00104D33">
              <w:rPr>
                <w:b/>
                <w:sz w:val="20"/>
              </w:rPr>
              <w:t>Объем дискового пространства высокой производительности, Гб. (не менее)</w:t>
            </w:r>
          </w:p>
        </w:tc>
        <w:tc>
          <w:tcPr>
            <w:tcW w:w="218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tcMar>
              <w:top w:w="85" w:type="dxa"/>
              <w:left w:w="85" w:type="dxa"/>
              <w:bottom w:w="85" w:type="dxa"/>
              <w:right w:w="85" w:type="dxa"/>
            </w:tcMar>
            <w:vAlign w:val="center"/>
            <w:hideMark/>
          </w:tcPr>
          <w:p w14:paraId="0E541141" w14:textId="77777777" w:rsidR="0008583A" w:rsidRPr="00104D33" w:rsidRDefault="0008583A" w:rsidP="003557A5">
            <w:pPr>
              <w:pStyle w:val="TableText"/>
              <w:jc w:val="center"/>
              <w:rPr>
                <w:b/>
                <w:sz w:val="20"/>
              </w:rPr>
            </w:pPr>
            <w:r w:rsidRPr="00104D33">
              <w:rPr>
                <w:b/>
                <w:sz w:val="20"/>
              </w:rPr>
              <w:t>Объем дискового пространства средней производительности, Гб. (не менее)</w:t>
            </w:r>
          </w:p>
        </w:tc>
        <w:tc>
          <w:tcPr>
            <w:tcW w:w="17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tcMar>
              <w:top w:w="85" w:type="dxa"/>
              <w:left w:w="85" w:type="dxa"/>
              <w:bottom w:w="85" w:type="dxa"/>
              <w:right w:w="85" w:type="dxa"/>
            </w:tcMar>
            <w:vAlign w:val="center"/>
            <w:hideMark/>
          </w:tcPr>
          <w:p w14:paraId="4A269998" w14:textId="77777777" w:rsidR="0008583A" w:rsidRDefault="0008583A" w:rsidP="003557A5">
            <w:pPr>
              <w:pStyle w:val="TableText"/>
              <w:jc w:val="center"/>
              <w:rPr>
                <w:b/>
                <w:sz w:val="20"/>
              </w:rPr>
            </w:pPr>
            <w:r w:rsidRPr="00104D33">
              <w:rPr>
                <w:b/>
                <w:sz w:val="20"/>
              </w:rPr>
              <w:t>Объем дискового пространства низкой производитель</w:t>
            </w:r>
            <w:r>
              <w:rPr>
                <w:b/>
                <w:sz w:val="20"/>
              </w:rPr>
              <w:t>-</w:t>
            </w:r>
          </w:p>
          <w:p w14:paraId="45DF31C9" w14:textId="77777777" w:rsidR="0008583A" w:rsidRPr="00104D33" w:rsidRDefault="0008583A" w:rsidP="003557A5">
            <w:pPr>
              <w:pStyle w:val="TableText"/>
              <w:jc w:val="center"/>
              <w:rPr>
                <w:b/>
                <w:sz w:val="20"/>
              </w:rPr>
            </w:pPr>
            <w:proofErr w:type="spellStart"/>
            <w:r w:rsidRPr="00104D33">
              <w:rPr>
                <w:b/>
                <w:sz w:val="20"/>
              </w:rPr>
              <w:t>ности</w:t>
            </w:r>
            <w:proofErr w:type="spellEnd"/>
            <w:r w:rsidRPr="00104D33">
              <w:rPr>
                <w:b/>
                <w:sz w:val="20"/>
              </w:rPr>
              <w:t>, Гб. (не менее)</w:t>
            </w:r>
          </w:p>
        </w:tc>
      </w:tr>
      <w:tr w:rsidR="0008583A" w:rsidRPr="00A26726" w14:paraId="1C242657" w14:textId="77777777" w:rsidTr="003557A5">
        <w:trPr>
          <w:trHeight w:val="300"/>
        </w:trPr>
        <w:tc>
          <w:tcPr>
            <w:tcW w:w="14734" w:type="dxa"/>
            <w:gridSpan w:val="7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tcMar>
              <w:top w:w="85" w:type="dxa"/>
              <w:left w:w="85" w:type="dxa"/>
              <w:bottom w:w="85" w:type="dxa"/>
              <w:right w:w="85" w:type="dxa"/>
            </w:tcMar>
            <w:vAlign w:val="center"/>
            <w:hideMark/>
          </w:tcPr>
          <w:p w14:paraId="0F827DE3" w14:textId="77777777" w:rsidR="0008583A" w:rsidRPr="00104D33" w:rsidRDefault="0008583A" w:rsidP="003557A5">
            <w:pPr>
              <w:pStyle w:val="TableText"/>
              <w:jc w:val="center"/>
              <w:rPr>
                <w:b/>
                <w:sz w:val="20"/>
              </w:rPr>
            </w:pPr>
            <w:r w:rsidRPr="00104D33">
              <w:rPr>
                <w:b/>
                <w:sz w:val="20"/>
              </w:rPr>
              <w:t>Конфигурация – промышленный контур</w:t>
            </w:r>
          </w:p>
        </w:tc>
      </w:tr>
      <w:tr w:rsidR="0008583A" w:rsidRPr="00A26726" w14:paraId="1CC4C5A4" w14:textId="77777777" w:rsidTr="003557A5">
        <w:trPr>
          <w:trHeight w:val="300"/>
        </w:trPr>
        <w:tc>
          <w:tcPr>
            <w:tcW w:w="84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left w:w="85" w:type="dxa"/>
              <w:bottom w:w="85" w:type="dxa"/>
              <w:right w:w="85" w:type="dxa"/>
            </w:tcMar>
            <w:vAlign w:val="bottom"/>
            <w:hideMark/>
          </w:tcPr>
          <w:p w14:paraId="31DF85EA" w14:textId="77777777" w:rsidR="0008583A" w:rsidRPr="00104D33" w:rsidRDefault="0008583A" w:rsidP="003557A5">
            <w:pPr>
              <w:pStyle w:val="TableText"/>
              <w:jc w:val="center"/>
              <w:rPr>
                <w:sz w:val="20"/>
              </w:rPr>
            </w:pPr>
            <w:r w:rsidRPr="00104D33">
              <w:rPr>
                <w:sz w:val="20"/>
              </w:rPr>
              <w:t>1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left w:w="85" w:type="dxa"/>
              <w:bottom w:w="85" w:type="dxa"/>
              <w:right w:w="85" w:type="dxa"/>
            </w:tcMar>
            <w:vAlign w:val="bottom"/>
            <w:hideMark/>
          </w:tcPr>
          <w:p w14:paraId="67211F39" w14:textId="77777777" w:rsidR="0008583A" w:rsidRPr="00104D33" w:rsidRDefault="0008583A" w:rsidP="003557A5">
            <w:pPr>
              <w:pStyle w:val="TableText"/>
              <w:rPr>
                <w:sz w:val="20"/>
              </w:rPr>
            </w:pPr>
            <w:r w:rsidRPr="00104D33">
              <w:rPr>
                <w:sz w:val="20"/>
              </w:rPr>
              <w:t xml:space="preserve">Сервер БД </w:t>
            </w:r>
            <w:proofErr w:type="spellStart"/>
            <w:r w:rsidRPr="00104D33">
              <w:rPr>
                <w:sz w:val="20"/>
              </w:rPr>
              <w:t>Master</w:t>
            </w:r>
            <w:proofErr w:type="spellEnd"/>
          </w:p>
        </w:tc>
        <w:tc>
          <w:tcPr>
            <w:tcW w:w="21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left w:w="85" w:type="dxa"/>
              <w:bottom w:w="85" w:type="dxa"/>
              <w:right w:w="85" w:type="dxa"/>
            </w:tcMar>
            <w:vAlign w:val="bottom"/>
            <w:hideMark/>
          </w:tcPr>
          <w:p w14:paraId="7CB7B6E7" w14:textId="77777777" w:rsidR="0008583A" w:rsidRPr="00104D33" w:rsidRDefault="0008583A" w:rsidP="003557A5">
            <w:pPr>
              <w:pStyle w:val="TableText"/>
              <w:jc w:val="center"/>
              <w:rPr>
                <w:sz w:val="20"/>
              </w:rPr>
            </w:pPr>
            <w:r w:rsidRPr="00104D33">
              <w:rPr>
                <w:sz w:val="20"/>
              </w:rPr>
              <w:t>8</w:t>
            </w:r>
          </w:p>
        </w:tc>
        <w:tc>
          <w:tcPr>
            <w:tcW w:w="21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left w:w="85" w:type="dxa"/>
              <w:bottom w:w="85" w:type="dxa"/>
              <w:right w:w="85" w:type="dxa"/>
            </w:tcMar>
            <w:vAlign w:val="bottom"/>
            <w:hideMark/>
          </w:tcPr>
          <w:p w14:paraId="2EF0BD05" w14:textId="77777777" w:rsidR="0008583A" w:rsidRPr="00104D33" w:rsidRDefault="0008583A" w:rsidP="003557A5">
            <w:pPr>
              <w:pStyle w:val="TableText"/>
              <w:jc w:val="center"/>
              <w:rPr>
                <w:sz w:val="20"/>
              </w:rPr>
            </w:pPr>
            <w:r w:rsidRPr="00104D33">
              <w:rPr>
                <w:sz w:val="20"/>
              </w:rPr>
              <w:t>128</w:t>
            </w:r>
          </w:p>
        </w:tc>
        <w:tc>
          <w:tcPr>
            <w:tcW w:w="21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85" w:type="dxa"/>
              <w:left w:w="85" w:type="dxa"/>
              <w:bottom w:w="85" w:type="dxa"/>
              <w:right w:w="85" w:type="dxa"/>
            </w:tcMar>
            <w:vAlign w:val="bottom"/>
            <w:hideMark/>
          </w:tcPr>
          <w:p w14:paraId="64904174" w14:textId="77777777" w:rsidR="0008583A" w:rsidRPr="00104D33" w:rsidRDefault="0008583A" w:rsidP="003557A5">
            <w:pPr>
              <w:pStyle w:val="TableText"/>
              <w:jc w:val="center"/>
              <w:rPr>
                <w:sz w:val="20"/>
              </w:rPr>
            </w:pPr>
            <w:r w:rsidRPr="00104D33">
              <w:rPr>
                <w:sz w:val="20"/>
              </w:rPr>
              <w:t>2000</w:t>
            </w:r>
          </w:p>
        </w:tc>
        <w:tc>
          <w:tcPr>
            <w:tcW w:w="21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left w:w="85" w:type="dxa"/>
              <w:bottom w:w="85" w:type="dxa"/>
              <w:right w:w="85" w:type="dxa"/>
            </w:tcMar>
            <w:vAlign w:val="bottom"/>
            <w:hideMark/>
          </w:tcPr>
          <w:p w14:paraId="0D2BFAC7" w14:textId="77777777" w:rsidR="0008583A" w:rsidRPr="00104D33" w:rsidRDefault="0008583A" w:rsidP="003557A5">
            <w:pPr>
              <w:pStyle w:val="TableText"/>
              <w:jc w:val="center"/>
              <w:rPr>
                <w:sz w:val="20"/>
              </w:rPr>
            </w:pPr>
          </w:p>
        </w:tc>
        <w:tc>
          <w:tcPr>
            <w:tcW w:w="17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left w:w="85" w:type="dxa"/>
              <w:bottom w:w="85" w:type="dxa"/>
              <w:right w:w="85" w:type="dxa"/>
            </w:tcMar>
            <w:vAlign w:val="bottom"/>
            <w:hideMark/>
          </w:tcPr>
          <w:p w14:paraId="6B404C87" w14:textId="77777777" w:rsidR="0008583A" w:rsidRPr="00104D33" w:rsidRDefault="0008583A" w:rsidP="003557A5">
            <w:pPr>
              <w:pStyle w:val="TableText"/>
              <w:jc w:val="center"/>
              <w:rPr>
                <w:sz w:val="20"/>
              </w:rPr>
            </w:pPr>
          </w:p>
        </w:tc>
      </w:tr>
      <w:tr w:rsidR="0008583A" w:rsidRPr="00A26726" w14:paraId="341358A2" w14:textId="77777777" w:rsidTr="003557A5">
        <w:trPr>
          <w:trHeight w:val="300"/>
        </w:trPr>
        <w:tc>
          <w:tcPr>
            <w:tcW w:w="84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left w:w="85" w:type="dxa"/>
              <w:bottom w:w="85" w:type="dxa"/>
              <w:right w:w="85" w:type="dxa"/>
            </w:tcMar>
            <w:vAlign w:val="bottom"/>
            <w:hideMark/>
          </w:tcPr>
          <w:p w14:paraId="43DEDBF3" w14:textId="77777777" w:rsidR="0008583A" w:rsidRPr="00104D33" w:rsidRDefault="0008583A" w:rsidP="003557A5">
            <w:pPr>
              <w:pStyle w:val="TableText"/>
              <w:jc w:val="center"/>
              <w:rPr>
                <w:sz w:val="20"/>
              </w:rPr>
            </w:pPr>
            <w:r w:rsidRPr="00104D33">
              <w:rPr>
                <w:sz w:val="20"/>
              </w:rPr>
              <w:t>2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left w:w="85" w:type="dxa"/>
              <w:bottom w:w="85" w:type="dxa"/>
              <w:right w:w="85" w:type="dxa"/>
            </w:tcMar>
            <w:vAlign w:val="bottom"/>
            <w:hideMark/>
          </w:tcPr>
          <w:p w14:paraId="57A8DC08" w14:textId="77777777" w:rsidR="0008583A" w:rsidRPr="00104D33" w:rsidRDefault="0008583A" w:rsidP="003557A5">
            <w:pPr>
              <w:pStyle w:val="TableText"/>
              <w:rPr>
                <w:sz w:val="20"/>
              </w:rPr>
            </w:pPr>
            <w:r w:rsidRPr="00104D33">
              <w:rPr>
                <w:sz w:val="20"/>
              </w:rPr>
              <w:t xml:space="preserve">Сервер БД </w:t>
            </w:r>
            <w:proofErr w:type="spellStart"/>
            <w:r w:rsidRPr="00104D33">
              <w:rPr>
                <w:sz w:val="20"/>
              </w:rPr>
              <w:t>Slave</w:t>
            </w:r>
            <w:proofErr w:type="spellEnd"/>
          </w:p>
        </w:tc>
        <w:tc>
          <w:tcPr>
            <w:tcW w:w="21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left w:w="85" w:type="dxa"/>
              <w:bottom w:w="85" w:type="dxa"/>
              <w:right w:w="85" w:type="dxa"/>
            </w:tcMar>
            <w:vAlign w:val="bottom"/>
            <w:hideMark/>
          </w:tcPr>
          <w:p w14:paraId="040E082F" w14:textId="77777777" w:rsidR="0008583A" w:rsidRPr="00104D33" w:rsidRDefault="0008583A" w:rsidP="003557A5">
            <w:pPr>
              <w:pStyle w:val="TableText"/>
              <w:jc w:val="center"/>
              <w:rPr>
                <w:sz w:val="20"/>
              </w:rPr>
            </w:pPr>
            <w:r w:rsidRPr="00104D33">
              <w:rPr>
                <w:sz w:val="20"/>
              </w:rPr>
              <w:t>8</w:t>
            </w:r>
          </w:p>
        </w:tc>
        <w:tc>
          <w:tcPr>
            <w:tcW w:w="21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left w:w="85" w:type="dxa"/>
              <w:bottom w:w="85" w:type="dxa"/>
              <w:right w:w="85" w:type="dxa"/>
            </w:tcMar>
            <w:vAlign w:val="bottom"/>
            <w:hideMark/>
          </w:tcPr>
          <w:p w14:paraId="295CAE6B" w14:textId="77777777" w:rsidR="0008583A" w:rsidRPr="00104D33" w:rsidRDefault="0008583A" w:rsidP="003557A5">
            <w:pPr>
              <w:pStyle w:val="TableText"/>
              <w:jc w:val="center"/>
              <w:rPr>
                <w:sz w:val="20"/>
              </w:rPr>
            </w:pPr>
            <w:r w:rsidRPr="00104D33">
              <w:rPr>
                <w:sz w:val="20"/>
              </w:rPr>
              <w:t>128</w:t>
            </w:r>
          </w:p>
        </w:tc>
        <w:tc>
          <w:tcPr>
            <w:tcW w:w="21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85" w:type="dxa"/>
              <w:left w:w="85" w:type="dxa"/>
              <w:bottom w:w="85" w:type="dxa"/>
              <w:right w:w="85" w:type="dxa"/>
            </w:tcMar>
            <w:vAlign w:val="bottom"/>
            <w:hideMark/>
          </w:tcPr>
          <w:p w14:paraId="639C1350" w14:textId="77777777" w:rsidR="0008583A" w:rsidRPr="00104D33" w:rsidRDefault="0008583A" w:rsidP="003557A5">
            <w:pPr>
              <w:pStyle w:val="TableText"/>
              <w:jc w:val="center"/>
              <w:rPr>
                <w:sz w:val="20"/>
              </w:rPr>
            </w:pPr>
            <w:r w:rsidRPr="00104D33">
              <w:rPr>
                <w:sz w:val="20"/>
              </w:rPr>
              <w:t>2000</w:t>
            </w:r>
          </w:p>
        </w:tc>
        <w:tc>
          <w:tcPr>
            <w:tcW w:w="21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left w:w="85" w:type="dxa"/>
              <w:bottom w:w="85" w:type="dxa"/>
              <w:right w:w="85" w:type="dxa"/>
            </w:tcMar>
            <w:vAlign w:val="bottom"/>
            <w:hideMark/>
          </w:tcPr>
          <w:p w14:paraId="759DD919" w14:textId="77777777" w:rsidR="0008583A" w:rsidRPr="00104D33" w:rsidRDefault="0008583A" w:rsidP="003557A5">
            <w:pPr>
              <w:pStyle w:val="TableText"/>
              <w:jc w:val="center"/>
              <w:rPr>
                <w:sz w:val="20"/>
              </w:rPr>
            </w:pPr>
          </w:p>
        </w:tc>
        <w:tc>
          <w:tcPr>
            <w:tcW w:w="17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left w:w="85" w:type="dxa"/>
              <w:bottom w:w="85" w:type="dxa"/>
              <w:right w:w="85" w:type="dxa"/>
            </w:tcMar>
            <w:vAlign w:val="bottom"/>
            <w:hideMark/>
          </w:tcPr>
          <w:p w14:paraId="439E89A5" w14:textId="77777777" w:rsidR="0008583A" w:rsidRPr="00104D33" w:rsidRDefault="0008583A" w:rsidP="003557A5">
            <w:pPr>
              <w:pStyle w:val="TableText"/>
              <w:jc w:val="center"/>
              <w:rPr>
                <w:sz w:val="20"/>
              </w:rPr>
            </w:pPr>
          </w:p>
        </w:tc>
      </w:tr>
      <w:tr w:rsidR="0008583A" w:rsidRPr="00A26726" w14:paraId="6938DECF" w14:textId="77777777" w:rsidTr="003557A5">
        <w:trPr>
          <w:trHeight w:val="300"/>
        </w:trPr>
        <w:tc>
          <w:tcPr>
            <w:tcW w:w="84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left w:w="85" w:type="dxa"/>
              <w:bottom w:w="85" w:type="dxa"/>
              <w:right w:w="85" w:type="dxa"/>
            </w:tcMar>
            <w:vAlign w:val="bottom"/>
            <w:hideMark/>
          </w:tcPr>
          <w:p w14:paraId="653C0296" w14:textId="77777777" w:rsidR="0008583A" w:rsidRPr="00104D33" w:rsidRDefault="0008583A" w:rsidP="003557A5">
            <w:pPr>
              <w:pStyle w:val="TableText"/>
              <w:jc w:val="center"/>
              <w:rPr>
                <w:sz w:val="20"/>
              </w:rPr>
            </w:pPr>
            <w:r w:rsidRPr="00104D33">
              <w:rPr>
                <w:sz w:val="20"/>
              </w:rPr>
              <w:t>3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left w:w="85" w:type="dxa"/>
              <w:bottom w:w="85" w:type="dxa"/>
              <w:right w:w="85" w:type="dxa"/>
            </w:tcMar>
            <w:vAlign w:val="bottom"/>
            <w:hideMark/>
          </w:tcPr>
          <w:p w14:paraId="4A3C1620" w14:textId="77777777" w:rsidR="0008583A" w:rsidRPr="00104D33" w:rsidRDefault="0008583A" w:rsidP="003557A5">
            <w:pPr>
              <w:pStyle w:val="TableText"/>
              <w:rPr>
                <w:sz w:val="20"/>
              </w:rPr>
            </w:pPr>
            <w:r w:rsidRPr="00104D33">
              <w:rPr>
                <w:sz w:val="20"/>
              </w:rPr>
              <w:t>Сервер приложений №1</w:t>
            </w:r>
          </w:p>
        </w:tc>
        <w:tc>
          <w:tcPr>
            <w:tcW w:w="21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left w:w="85" w:type="dxa"/>
              <w:bottom w:w="85" w:type="dxa"/>
              <w:right w:w="85" w:type="dxa"/>
            </w:tcMar>
            <w:vAlign w:val="bottom"/>
            <w:hideMark/>
          </w:tcPr>
          <w:p w14:paraId="7E299719" w14:textId="77777777" w:rsidR="0008583A" w:rsidRPr="00104D33" w:rsidRDefault="0008583A" w:rsidP="003557A5">
            <w:pPr>
              <w:pStyle w:val="TableText"/>
              <w:jc w:val="center"/>
              <w:rPr>
                <w:sz w:val="20"/>
              </w:rPr>
            </w:pPr>
            <w:r w:rsidRPr="00104D33">
              <w:rPr>
                <w:sz w:val="20"/>
              </w:rPr>
              <w:t>7</w:t>
            </w:r>
          </w:p>
        </w:tc>
        <w:tc>
          <w:tcPr>
            <w:tcW w:w="21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left w:w="85" w:type="dxa"/>
              <w:bottom w:w="85" w:type="dxa"/>
              <w:right w:w="85" w:type="dxa"/>
            </w:tcMar>
            <w:vAlign w:val="bottom"/>
            <w:hideMark/>
          </w:tcPr>
          <w:p w14:paraId="1C96933E" w14:textId="77777777" w:rsidR="0008583A" w:rsidRPr="00104D33" w:rsidRDefault="0008583A" w:rsidP="003557A5">
            <w:pPr>
              <w:pStyle w:val="TableText"/>
              <w:jc w:val="center"/>
              <w:rPr>
                <w:sz w:val="20"/>
              </w:rPr>
            </w:pPr>
            <w:r w:rsidRPr="00104D33">
              <w:rPr>
                <w:sz w:val="20"/>
              </w:rPr>
              <w:t>96</w:t>
            </w:r>
          </w:p>
        </w:tc>
        <w:tc>
          <w:tcPr>
            <w:tcW w:w="21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85" w:type="dxa"/>
              <w:left w:w="85" w:type="dxa"/>
              <w:bottom w:w="85" w:type="dxa"/>
              <w:right w:w="85" w:type="dxa"/>
            </w:tcMar>
            <w:vAlign w:val="bottom"/>
            <w:hideMark/>
          </w:tcPr>
          <w:p w14:paraId="579B806C" w14:textId="77777777" w:rsidR="0008583A" w:rsidRPr="00104D33" w:rsidRDefault="0008583A" w:rsidP="003557A5">
            <w:pPr>
              <w:pStyle w:val="TableText"/>
              <w:jc w:val="center"/>
              <w:rPr>
                <w:sz w:val="20"/>
              </w:rPr>
            </w:pPr>
          </w:p>
        </w:tc>
        <w:tc>
          <w:tcPr>
            <w:tcW w:w="21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left w:w="85" w:type="dxa"/>
              <w:bottom w:w="85" w:type="dxa"/>
              <w:right w:w="85" w:type="dxa"/>
            </w:tcMar>
            <w:vAlign w:val="bottom"/>
            <w:hideMark/>
          </w:tcPr>
          <w:p w14:paraId="039A9358" w14:textId="77777777" w:rsidR="0008583A" w:rsidRPr="00104D33" w:rsidRDefault="0008583A" w:rsidP="003557A5">
            <w:pPr>
              <w:pStyle w:val="TableText"/>
              <w:jc w:val="center"/>
              <w:rPr>
                <w:sz w:val="20"/>
              </w:rPr>
            </w:pPr>
            <w:r w:rsidRPr="00104D33">
              <w:rPr>
                <w:sz w:val="20"/>
              </w:rPr>
              <w:t>200</w:t>
            </w:r>
          </w:p>
        </w:tc>
        <w:tc>
          <w:tcPr>
            <w:tcW w:w="17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left w:w="85" w:type="dxa"/>
              <w:bottom w:w="85" w:type="dxa"/>
              <w:right w:w="85" w:type="dxa"/>
            </w:tcMar>
            <w:vAlign w:val="bottom"/>
            <w:hideMark/>
          </w:tcPr>
          <w:p w14:paraId="5C133DDB" w14:textId="77777777" w:rsidR="0008583A" w:rsidRPr="00104D33" w:rsidRDefault="0008583A" w:rsidP="003557A5">
            <w:pPr>
              <w:pStyle w:val="TableText"/>
              <w:jc w:val="center"/>
              <w:rPr>
                <w:sz w:val="20"/>
              </w:rPr>
            </w:pPr>
          </w:p>
        </w:tc>
      </w:tr>
      <w:tr w:rsidR="0008583A" w:rsidRPr="00A26726" w14:paraId="007DCEE1" w14:textId="77777777" w:rsidTr="003557A5">
        <w:trPr>
          <w:trHeight w:val="300"/>
        </w:trPr>
        <w:tc>
          <w:tcPr>
            <w:tcW w:w="84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left w:w="85" w:type="dxa"/>
              <w:bottom w:w="85" w:type="dxa"/>
              <w:right w:w="85" w:type="dxa"/>
            </w:tcMar>
            <w:vAlign w:val="bottom"/>
            <w:hideMark/>
          </w:tcPr>
          <w:p w14:paraId="45C8ACC0" w14:textId="77777777" w:rsidR="0008583A" w:rsidRPr="00104D33" w:rsidRDefault="0008583A" w:rsidP="003557A5">
            <w:pPr>
              <w:pStyle w:val="TableText"/>
              <w:jc w:val="center"/>
              <w:rPr>
                <w:sz w:val="20"/>
              </w:rPr>
            </w:pPr>
            <w:r w:rsidRPr="00104D33">
              <w:rPr>
                <w:sz w:val="20"/>
              </w:rPr>
              <w:t>4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left w:w="85" w:type="dxa"/>
              <w:bottom w:w="85" w:type="dxa"/>
              <w:right w:w="85" w:type="dxa"/>
            </w:tcMar>
            <w:vAlign w:val="bottom"/>
            <w:hideMark/>
          </w:tcPr>
          <w:p w14:paraId="3E981DC3" w14:textId="77777777" w:rsidR="0008583A" w:rsidRPr="00104D33" w:rsidRDefault="0008583A" w:rsidP="003557A5">
            <w:pPr>
              <w:pStyle w:val="TableText"/>
              <w:rPr>
                <w:sz w:val="20"/>
              </w:rPr>
            </w:pPr>
            <w:r w:rsidRPr="00104D33">
              <w:rPr>
                <w:sz w:val="20"/>
              </w:rPr>
              <w:t>Сервер приложений №2</w:t>
            </w:r>
          </w:p>
        </w:tc>
        <w:tc>
          <w:tcPr>
            <w:tcW w:w="21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left w:w="85" w:type="dxa"/>
              <w:bottom w:w="85" w:type="dxa"/>
              <w:right w:w="85" w:type="dxa"/>
            </w:tcMar>
            <w:vAlign w:val="bottom"/>
            <w:hideMark/>
          </w:tcPr>
          <w:p w14:paraId="6CBA9DC6" w14:textId="77777777" w:rsidR="0008583A" w:rsidRPr="00104D33" w:rsidRDefault="0008583A" w:rsidP="003557A5">
            <w:pPr>
              <w:pStyle w:val="TableText"/>
              <w:jc w:val="center"/>
              <w:rPr>
                <w:sz w:val="20"/>
              </w:rPr>
            </w:pPr>
            <w:r w:rsidRPr="00104D33">
              <w:rPr>
                <w:sz w:val="20"/>
              </w:rPr>
              <w:t>7</w:t>
            </w:r>
          </w:p>
        </w:tc>
        <w:tc>
          <w:tcPr>
            <w:tcW w:w="21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left w:w="85" w:type="dxa"/>
              <w:bottom w:w="85" w:type="dxa"/>
              <w:right w:w="85" w:type="dxa"/>
            </w:tcMar>
            <w:vAlign w:val="bottom"/>
            <w:hideMark/>
          </w:tcPr>
          <w:p w14:paraId="4E43B043" w14:textId="77777777" w:rsidR="0008583A" w:rsidRPr="00104D33" w:rsidRDefault="0008583A" w:rsidP="003557A5">
            <w:pPr>
              <w:pStyle w:val="TableText"/>
              <w:jc w:val="center"/>
              <w:rPr>
                <w:sz w:val="20"/>
              </w:rPr>
            </w:pPr>
            <w:r w:rsidRPr="00104D33">
              <w:rPr>
                <w:sz w:val="20"/>
              </w:rPr>
              <w:t>96</w:t>
            </w:r>
          </w:p>
        </w:tc>
        <w:tc>
          <w:tcPr>
            <w:tcW w:w="21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85" w:type="dxa"/>
              <w:left w:w="85" w:type="dxa"/>
              <w:bottom w:w="85" w:type="dxa"/>
              <w:right w:w="85" w:type="dxa"/>
            </w:tcMar>
            <w:vAlign w:val="bottom"/>
            <w:hideMark/>
          </w:tcPr>
          <w:p w14:paraId="15CDD395" w14:textId="77777777" w:rsidR="0008583A" w:rsidRPr="00104D33" w:rsidRDefault="0008583A" w:rsidP="003557A5">
            <w:pPr>
              <w:pStyle w:val="TableText"/>
              <w:jc w:val="center"/>
              <w:rPr>
                <w:sz w:val="20"/>
              </w:rPr>
            </w:pPr>
          </w:p>
        </w:tc>
        <w:tc>
          <w:tcPr>
            <w:tcW w:w="21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85" w:type="dxa"/>
              <w:left w:w="85" w:type="dxa"/>
              <w:bottom w:w="85" w:type="dxa"/>
              <w:right w:w="85" w:type="dxa"/>
            </w:tcMar>
            <w:vAlign w:val="bottom"/>
            <w:hideMark/>
          </w:tcPr>
          <w:p w14:paraId="143ABB6C" w14:textId="77777777" w:rsidR="0008583A" w:rsidRPr="00104D33" w:rsidRDefault="0008583A" w:rsidP="003557A5">
            <w:pPr>
              <w:pStyle w:val="TableText"/>
              <w:jc w:val="center"/>
              <w:rPr>
                <w:sz w:val="20"/>
              </w:rPr>
            </w:pPr>
            <w:r w:rsidRPr="00104D33">
              <w:rPr>
                <w:sz w:val="20"/>
              </w:rPr>
              <w:t>200</w:t>
            </w:r>
          </w:p>
        </w:tc>
        <w:tc>
          <w:tcPr>
            <w:tcW w:w="17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85" w:type="dxa"/>
              <w:left w:w="85" w:type="dxa"/>
              <w:bottom w:w="85" w:type="dxa"/>
              <w:right w:w="85" w:type="dxa"/>
            </w:tcMar>
            <w:vAlign w:val="bottom"/>
            <w:hideMark/>
          </w:tcPr>
          <w:p w14:paraId="2C34CBDE" w14:textId="77777777" w:rsidR="0008583A" w:rsidRPr="00104D33" w:rsidRDefault="0008583A" w:rsidP="003557A5">
            <w:pPr>
              <w:pStyle w:val="TableText"/>
              <w:jc w:val="center"/>
              <w:rPr>
                <w:sz w:val="20"/>
              </w:rPr>
            </w:pPr>
          </w:p>
        </w:tc>
      </w:tr>
      <w:tr w:rsidR="0008583A" w:rsidRPr="00A26726" w14:paraId="124ABD0E" w14:textId="77777777" w:rsidTr="003557A5">
        <w:trPr>
          <w:trHeight w:val="300"/>
        </w:trPr>
        <w:tc>
          <w:tcPr>
            <w:tcW w:w="84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left w:w="85" w:type="dxa"/>
              <w:bottom w:w="85" w:type="dxa"/>
              <w:right w:w="85" w:type="dxa"/>
            </w:tcMar>
            <w:vAlign w:val="bottom"/>
            <w:hideMark/>
          </w:tcPr>
          <w:p w14:paraId="75764F4C" w14:textId="77777777" w:rsidR="0008583A" w:rsidRPr="00104D33" w:rsidRDefault="0008583A" w:rsidP="003557A5">
            <w:pPr>
              <w:pStyle w:val="TableText"/>
              <w:jc w:val="center"/>
              <w:rPr>
                <w:sz w:val="20"/>
              </w:rPr>
            </w:pPr>
            <w:r w:rsidRPr="00104D33">
              <w:rPr>
                <w:sz w:val="20"/>
              </w:rPr>
              <w:t>5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left w:w="85" w:type="dxa"/>
              <w:bottom w:w="85" w:type="dxa"/>
              <w:right w:w="85" w:type="dxa"/>
            </w:tcMar>
            <w:vAlign w:val="bottom"/>
            <w:hideMark/>
          </w:tcPr>
          <w:p w14:paraId="56CD1457" w14:textId="77777777" w:rsidR="0008583A" w:rsidRPr="00104D33" w:rsidRDefault="0008583A" w:rsidP="003557A5">
            <w:pPr>
              <w:pStyle w:val="TableText"/>
              <w:rPr>
                <w:sz w:val="20"/>
              </w:rPr>
            </w:pPr>
            <w:r w:rsidRPr="00104D33">
              <w:rPr>
                <w:sz w:val="20"/>
              </w:rPr>
              <w:t>Сервер интеграции №1</w:t>
            </w:r>
          </w:p>
        </w:tc>
        <w:tc>
          <w:tcPr>
            <w:tcW w:w="21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left w:w="85" w:type="dxa"/>
              <w:bottom w:w="85" w:type="dxa"/>
              <w:right w:w="85" w:type="dxa"/>
            </w:tcMar>
            <w:vAlign w:val="bottom"/>
            <w:hideMark/>
          </w:tcPr>
          <w:p w14:paraId="14922B0B" w14:textId="77777777" w:rsidR="0008583A" w:rsidRPr="00104D33" w:rsidRDefault="0008583A" w:rsidP="003557A5">
            <w:pPr>
              <w:pStyle w:val="TableText"/>
              <w:jc w:val="center"/>
              <w:rPr>
                <w:sz w:val="20"/>
              </w:rPr>
            </w:pPr>
            <w:r w:rsidRPr="00104D33">
              <w:rPr>
                <w:sz w:val="20"/>
              </w:rPr>
              <w:t>2</w:t>
            </w:r>
          </w:p>
        </w:tc>
        <w:tc>
          <w:tcPr>
            <w:tcW w:w="21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left w:w="85" w:type="dxa"/>
              <w:bottom w:w="85" w:type="dxa"/>
              <w:right w:w="85" w:type="dxa"/>
            </w:tcMar>
            <w:vAlign w:val="bottom"/>
            <w:hideMark/>
          </w:tcPr>
          <w:p w14:paraId="468A0BE1" w14:textId="77777777" w:rsidR="0008583A" w:rsidRPr="00104D33" w:rsidRDefault="0008583A" w:rsidP="003557A5">
            <w:pPr>
              <w:pStyle w:val="TableText"/>
              <w:jc w:val="center"/>
              <w:rPr>
                <w:sz w:val="20"/>
              </w:rPr>
            </w:pPr>
            <w:r w:rsidRPr="00104D33">
              <w:rPr>
                <w:sz w:val="20"/>
              </w:rPr>
              <w:t>16</w:t>
            </w:r>
          </w:p>
        </w:tc>
        <w:tc>
          <w:tcPr>
            <w:tcW w:w="21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85" w:type="dxa"/>
              <w:left w:w="85" w:type="dxa"/>
              <w:bottom w:w="85" w:type="dxa"/>
              <w:right w:w="85" w:type="dxa"/>
            </w:tcMar>
            <w:vAlign w:val="bottom"/>
            <w:hideMark/>
          </w:tcPr>
          <w:p w14:paraId="38F68A22" w14:textId="77777777" w:rsidR="0008583A" w:rsidRPr="00104D33" w:rsidRDefault="0008583A" w:rsidP="003557A5">
            <w:pPr>
              <w:pStyle w:val="TableText"/>
              <w:jc w:val="center"/>
              <w:rPr>
                <w:sz w:val="20"/>
              </w:rPr>
            </w:pPr>
          </w:p>
        </w:tc>
        <w:tc>
          <w:tcPr>
            <w:tcW w:w="21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left w:w="85" w:type="dxa"/>
              <w:bottom w:w="85" w:type="dxa"/>
              <w:right w:w="85" w:type="dxa"/>
            </w:tcMar>
            <w:vAlign w:val="bottom"/>
            <w:hideMark/>
          </w:tcPr>
          <w:p w14:paraId="651E1A8F" w14:textId="77777777" w:rsidR="0008583A" w:rsidRPr="00104D33" w:rsidRDefault="0008583A" w:rsidP="003557A5">
            <w:pPr>
              <w:pStyle w:val="TableText"/>
              <w:jc w:val="center"/>
              <w:rPr>
                <w:sz w:val="20"/>
              </w:rPr>
            </w:pPr>
            <w:r w:rsidRPr="00104D33">
              <w:rPr>
                <w:sz w:val="20"/>
              </w:rPr>
              <w:t>150</w:t>
            </w:r>
          </w:p>
        </w:tc>
        <w:tc>
          <w:tcPr>
            <w:tcW w:w="17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85" w:type="dxa"/>
              <w:left w:w="85" w:type="dxa"/>
              <w:bottom w:w="85" w:type="dxa"/>
              <w:right w:w="85" w:type="dxa"/>
            </w:tcMar>
            <w:vAlign w:val="bottom"/>
            <w:hideMark/>
          </w:tcPr>
          <w:p w14:paraId="4EEDC27B" w14:textId="77777777" w:rsidR="0008583A" w:rsidRPr="00104D33" w:rsidRDefault="0008583A" w:rsidP="003557A5">
            <w:pPr>
              <w:pStyle w:val="TableText"/>
              <w:jc w:val="center"/>
              <w:rPr>
                <w:sz w:val="20"/>
              </w:rPr>
            </w:pPr>
          </w:p>
        </w:tc>
      </w:tr>
      <w:tr w:rsidR="0008583A" w:rsidRPr="00A26726" w14:paraId="6B48A387" w14:textId="77777777" w:rsidTr="003557A5">
        <w:trPr>
          <w:trHeight w:val="300"/>
        </w:trPr>
        <w:tc>
          <w:tcPr>
            <w:tcW w:w="84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left w:w="85" w:type="dxa"/>
              <w:bottom w:w="85" w:type="dxa"/>
              <w:right w:w="85" w:type="dxa"/>
            </w:tcMar>
            <w:vAlign w:val="bottom"/>
            <w:hideMark/>
          </w:tcPr>
          <w:p w14:paraId="584389CB" w14:textId="77777777" w:rsidR="0008583A" w:rsidRPr="00104D33" w:rsidRDefault="0008583A" w:rsidP="003557A5">
            <w:pPr>
              <w:pStyle w:val="TableText"/>
              <w:jc w:val="center"/>
              <w:rPr>
                <w:sz w:val="20"/>
              </w:rPr>
            </w:pPr>
            <w:r w:rsidRPr="00104D33">
              <w:rPr>
                <w:sz w:val="20"/>
              </w:rPr>
              <w:t>6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left w:w="85" w:type="dxa"/>
              <w:bottom w:w="85" w:type="dxa"/>
              <w:right w:w="85" w:type="dxa"/>
            </w:tcMar>
            <w:vAlign w:val="bottom"/>
            <w:hideMark/>
          </w:tcPr>
          <w:p w14:paraId="320A0411" w14:textId="77777777" w:rsidR="0008583A" w:rsidRPr="00104D33" w:rsidRDefault="0008583A" w:rsidP="003557A5">
            <w:pPr>
              <w:pStyle w:val="TableText"/>
              <w:rPr>
                <w:sz w:val="20"/>
                <w:lang w:val="en-US"/>
              </w:rPr>
            </w:pPr>
            <w:r w:rsidRPr="00104D33">
              <w:rPr>
                <w:sz w:val="20"/>
              </w:rPr>
              <w:t>Сервер интеграции №</w:t>
            </w:r>
            <w:r w:rsidRPr="00104D33">
              <w:rPr>
                <w:sz w:val="20"/>
                <w:lang w:val="en-US"/>
              </w:rPr>
              <w:t>2</w:t>
            </w:r>
          </w:p>
        </w:tc>
        <w:tc>
          <w:tcPr>
            <w:tcW w:w="21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left w:w="85" w:type="dxa"/>
              <w:bottom w:w="85" w:type="dxa"/>
              <w:right w:w="85" w:type="dxa"/>
            </w:tcMar>
            <w:vAlign w:val="bottom"/>
            <w:hideMark/>
          </w:tcPr>
          <w:p w14:paraId="454AD96A" w14:textId="77777777" w:rsidR="0008583A" w:rsidRPr="00104D33" w:rsidRDefault="0008583A" w:rsidP="003557A5">
            <w:pPr>
              <w:pStyle w:val="TableText"/>
              <w:jc w:val="center"/>
              <w:rPr>
                <w:sz w:val="20"/>
              </w:rPr>
            </w:pPr>
            <w:r w:rsidRPr="00104D33">
              <w:rPr>
                <w:sz w:val="20"/>
              </w:rPr>
              <w:t>2</w:t>
            </w:r>
          </w:p>
        </w:tc>
        <w:tc>
          <w:tcPr>
            <w:tcW w:w="21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left w:w="85" w:type="dxa"/>
              <w:bottom w:w="85" w:type="dxa"/>
              <w:right w:w="85" w:type="dxa"/>
            </w:tcMar>
            <w:vAlign w:val="bottom"/>
            <w:hideMark/>
          </w:tcPr>
          <w:p w14:paraId="63839E28" w14:textId="77777777" w:rsidR="0008583A" w:rsidRPr="00104D33" w:rsidRDefault="0008583A" w:rsidP="003557A5">
            <w:pPr>
              <w:pStyle w:val="TableText"/>
              <w:jc w:val="center"/>
              <w:rPr>
                <w:sz w:val="20"/>
              </w:rPr>
            </w:pPr>
            <w:r w:rsidRPr="00104D33">
              <w:rPr>
                <w:sz w:val="20"/>
              </w:rPr>
              <w:t>16</w:t>
            </w:r>
          </w:p>
        </w:tc>
        <w:tc>
          <w:tcPr>
            <w:tcW w:w="21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85" w:type="dxa"/>
              <w:left w:w="85" w:type="dxa"/>
              <w:bottom w:w="85" w:type="dxa"/>
              <w:right w:w="85" w:type="dxa"/>
            </w:tcMar>
            <w:vAlign w:val="bottom"/>
            <w:hideMark/>
          </w:tcPr>
          <w:p w14:paraId="4B575EE4" w14:textId="77777777" w:rsidR="0008583A" w:rsidRPr="00104D33" w:rsidRDefault="0008583A" w:rsidP="003557A5">
            <w:pPr>
              <w:pStyle w:val="TableText"/>
              <w:jc w:val="center"/>
              <w:rPr>
                <w:sz w:val="20"/>
              </w:rPr>
            </w:pPr>
          </w:p>
        </w:tc>
        <w:tc>
          <w:tcPr>
            <w:tcW w:w="21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85" w:type="dxa"/>
              <w:left w:w="85" w:type="dxa"/>
              <w:bottom w:w="85" w:type="dxa"/>
              <w:right w:w="85" w:type="dxa"/>
            </w:tcMar>
            <w:vAlign w:val="bottom"/>
            <w:hideMark/>
          </w:tcPr>
          <w:p w14:paraId="71E01C0E" w14:textId="77777777" w:rsidR="0008583A" w:rsidRPr="00104D33" w:rsidRDefault="0008583A" w:rsidP="003557A5">
            <w:pPr>
              <w:pStyle w:val="TableText"/>
              <w:jc w:val="center"/>
              <w:rPr>
                <w:sz w:val="20"/>
              </w:rPr>
            </w:pPr>
            <w:r w:rsidRPr="00104D33">
              <w:rPr>
                <w:sz w:val="20"/>
              </w:rPr>
              <w:t>150</w:t>
            </w:r>
          </w:p>
        </w:tc>
        <w:tc>
          <w:tcPr>
            <w:tcW w:w="17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85" w:type="dxa"/>
              <w:left w:w="85" w:type="dxa"/>
              <w:bottom w:w="85" w:type="dxa"/>
              <w:right w:w="85" w:type="dxa"/>
            </w:tcMar>
            <w:vAlign w:val="bottom"/>
            <w:hideMark/>
          </w:tcPr>
          <w:p w14:paraId="3DA12D03" w14:textId="77777777" w:rsidR="0008583A" w:rsidRPr="00104D33" w:rsidRDefault="0008583A" w:rsidP="003557A5">
            <w:pPr>
              <w:pStyle w:val="TableText"/>
              <w:jc w:val="center"/>
              <w:rPr>
                <w:sz w:val="20"/>
              </w:rPr>
            </w:pPr>
          </w:p>
        </w:tc>
      </w:tr>
      <w:tr w:rsidR="0008583A" w:rsidRPr="00A26726" w14:paraId="1F06B5E2" w14:textId="77777777" w:rsidTr="003557A5">
        <w:trPr>
          <w:trHeight w:val="300"/>
        </w:trPr>
        <w:tc>
          <w:tcPr>
            <w:tcW w:w="84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left w:w="85" w:type="dxa"/>
              <w:bottom w:w="85" w:type="dxa"/>
              <w:right w:w="85" w:type="dxa"/>
            </w:tcMar>
            <w:vAlign w:val="bottom"/>
          </w:tcPr>
          <w:p w14:paraId="5CB67145" w14:textId="77777777" w:rsidR="0008583A" w:rsidRPr="00104D33" w:rsidRDefault="0008583A" w:rsidP="003557A5">
            <w:pPr>
              <w:pStyle w:val="TableText"/>
              <w:jc w:val="center"/>
              <w:rPr>
                <w:sz w:val="20"/>
              </w:rPr>
            </w:pPr>
            <w:r w:rsidRPr="00104D33">
              <w:rPr>
                <w:sz w:val="20"/>
              </w:rPr>
              <w:t>7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left w:w="85" w:type="dxa"/>
              <w:bottom w:w="85" w:type="dxa"/>
              <w:right w:w="85" w:type="dxa"/>
            </w:tcMar>
            <w:vAlign w:val="bottom"/>
          </w:tcPr>
          <w:p w14:paraId="5E244E63" w14:textId="77777777" w:rsidR="0008583A" w:rsidRPr="00104D33" w:rsidRDefault="0008583A" w:rsidP="003557A5">
            <w:pPr>
              <w:pStyle w:val="TableText"/>
              <w:rPr>
                <w:sz w:val="20"/>
              </w:rPr>
            </w:pPr>
            <w:r w:rsidRPr="00104D33">
              <w:rPr>
                <w:sz w:val="20"/>
              </w:rPr>
              <w:t>Сервер интеграции с ЕИС</w:t>
            </w:r>
          </w:p>
        </w:tc>
        <w:tc>
          <w:tcPr>
            <w:tcW w:w="21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left w:w="85" w:type="dxa"/>
              <w:bottom w:w="85" w:type="dxa"/>
              <w:right w:w="85" w:type="dxa"/>
            </w:tcMar>
            <w:vAlign w:val="bottom"/>
          </w:tcPr>
          <w:p w14:paraId="31E02281" w14:textId="77777777" w:rsidR="0008583A" w:rsidRPr="00104D33" w:rsidRDefault="0008583A" w:rsidP="003557A5">
            <w:pPr>
              <w:pStyle w:val="TableText"/>
              <w:jc w:val="center"/>
              <w:rPr>
                <w:sz w:val="20"/>
              </w:rPr>
            </w:pPr>
            <w:r w:rsidRPr="00104D33">
              <w:rPr>
                <w:sz w:val="20"/>
              </w:rPr>
              <w:t>2</w:t>
            </w:r>
          </w:p>
        </w:tc>
        <w:tc>
          <w:tcPr>
            <w:tcW w:w="21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left w:w="85" w:type="dxa"/>
              <w:bottom w:w="85" w:type="dxa"/>
              <w:right w:w="85" w:type="dxa"/>
            </w:tcMar>
            <w:vAlign w:val="bottom"/>
          </w:tcPr>
          <w:p w14:paraId="7E986FF9" w14:textId="77777777" w:rsidR="0008583A" w:rsidRPr="00104D33" w:rsidRDefault="0008583A" w:rsidP="003557A5">
            <w:pPr>
              <w:pStyle w:val="TableText"/>
              <w:jc w:val="center"/>
              <w:rPr>
                <w:sz w:val="20"/>
              </w:rPr>
            </w:pPr>
            <w:r w:rsidRPr="00104D33">
              <w:rPr>
                <w:sz w:val="20"/>
              </w:rPr>
              <w:t>16</w:t>
            </w:r>
          </w:p>
        </w:tc>
        <w:tc>
          <w:tcPr>
            <w:tcW w:w="21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85" w:type="dxa"/>
              <w:left w:w="85" w:type="dxa"/>
              <w:bottom w:w="85" w:type="dxa"/>
              <w:right w:w="85" w:type="dxa"/>
            </w:tcMar>
            <w:vAlign w:val="bottom"/>
          </w:tcPr>
          <w:p w14:paraId="390C9DBE" w14:textId="77777777" w:rsidR="0008583A" w:rsidRPr="00104D33" w:rsidRDefault="0008583A" w:rsidP="003557A5">
            <w:pPr>
              <w:pStyle w:val="TableText"/>
              <w:jc w:val="center"/>
              <w:rPr>
                <w:sz w:val="20"/>
              </w:rPr>
            </w:pPr>
          </w:p>
        </w:tc>
        <w:tc>
          <w:tcPr>
            <w:tcW w:w="21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85" w:type="dxa"/>
              <w:left w:w="85" w:type="dxa"/>
              <w:bottom w:w="85" w:type="dxa"/>
              <w:right w:w="85" w:type="dxa"/>
            </w:tcMar>
            <w:vAlign w:val="bottom"/>
          </w:tcPr>
          <w:p w14:paraId="340C4649" w14:textId="77777777" w:rsidR="0008583A" w:rsidRPr="00104D33" w:rsidRDefault="0008583A" w:rsidP="003557A5">
            <w:pPr>
              <w:pStyle w:val="TableText"/>
              <w:jc w:val="center"/>
              <w:rPr>
                <w:sz w:val="20"/>
              </w:rPr>
            </w:pPr>
            <w:r w:rsidRPr="00104D33">
              <w:rPr>
                <w:sz w:val="20"/>
              </w:rPr>
              <w:t>100</w:t>
            </w:r>
          </w:p>
        </w:tc>
        <w:tc>
          <w:tcPr>
            <w:tcW w:w="17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85" w:type="dxa"/>
              <w:left w:w="85" w:type="dxa"/>
              <w:bottom w:w="85" w:type="dxa"/>
              <w:right w:w="85" w:type="dxa"/>
            </w:tcMar>
            <w:vAlign w:val="bottom"/>
          </w:tcPr>
          <w:p w14:paraId="55F12434" w14:textId="77777777" w:rsidR="0008583A" w:rsidRPr="00104D33" w:rsidRDefault="0008583A" w:rsidP="003557A5">
            <w:pPr>
              <w:pStyle w:val="TableText"/>
              <w:jc w:val="center"/>
              <w:rPr>
                <w:sz w:val="20"/>
              </w:rPr>
            </w:pPr>
          </w:p>
        </w:tc>
      </w:tr>
      <w:tr w:rsidR="0008583A" w:rsidRPr="00A26726" w14:paraId="5D5B9DB6" w14:textId="77777777" w:rsidTr="003557A5">
        <w:trPr>
          <w:trHeight w:val="300"/>
        </w:trPr>
        <w:tc>
          <w:tcPr>
            <w:tcW w:w="84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left w:w="85" w:type="dxa"/>
              <w:bottom w:w="85" w:type="dxa"/>
              <w:right w:w="85" w:type="dxa"/>
            </w:tcMar>
            <w:vAlign w:val="bottom"/>
          </w:tcPr>
          <w:p w14:paraId="5F7C7485" w14:textId="77777777" w:rsidR="0008583A" w:rsidRPr="00104D33" w:rsidRDefault="0008583A" w:rsidP="003557A5">
            <w:pPr>
              <w:pStyle w:val="TableText"/>
              <w:jc w:val="center"/>
              <w:rPr>
                <w:sz w:val="20"/>
              </w:rPr>
            </w:pPr>
            <w:r w:rsidRPr="00104D33">
              <w:rPr>
                <w:sz w:val="20"/>
              </w:rPr>
              <w:t>8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left w:w="85" w:type="dxa"/>
              <w:bottom w:w="85" w:type="dxa"/>
              <w:right w:w="85" w:type="dxa"/>
            </w:tcMar>
            <w:vAlign w:val="bottom"/>
          </w:tcPr>
          <w:p w14:paraId="448EEEDA" w14:textId="77777777" w:rsidR="0008583A" w:rsidRPr="00104D33" w:rsidRDefault="0008583A" w:rsidP="003557A5">
            <w:pPr>
              <w:pStyle w:val="TableText"/>
              <w:rPr>
                <w:sz w:val="20"/>
              </w:rPr>
            </w:pPr>
            <w:r w:rsidRPr="00104D33">
              <w:rPr>
                <w:sz w:val="20"/>
              </w:rPr>
              <w:t xml:space="preserve">Сервер </w:t>
            </w:r>
            <w:proofErr w:type="spellStart"/>
            <w:r w:rsidRPr="00104D33">
              <w:rPr>
                <w:sz w:val="20"/>
              </w:rPr>
              <w:t>Журналирования</w:t>
            </w:r>
            <w:proofErr w:type="spellEnd"/>
          </w:p>
        </w:tc>
        <w:tc>
          <w:tcPr>
            <w:tcW w:w="21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left w:w="85" w:type="dxa"/>
              <w:bottom w:w="85" w:type="dxa"/>
              <w:right w:w="85" w:type="dxa"/>
            </w:tcMar>
            <w:vAlign w:val="bottom"/>
          </w:tcPr>
          <w:p w14:paraId="3A6E078C" w14:textId="77777777" w:rsidR="0008583A" w:rsidRPr="00104D33" w:rsidRDefault="0008583A" w:rsidP="003557A5">
            <w:pPr>
              <w:pStyle w:val="TableText"/>
              <w:jc w:val="center"/>
              <w:rPr>
                <w:sz w:val="20"/>
              </w:rPr>
            </w:pPr>
            <w:r w:rsidRPr="00104D33">
              <w:rPr>
                <w:sz w:val="20"/>
              </w:rPr>
              <w:t>4</w:t>
            </w:r>
          </w:p>
        </w:tc>
        <w:tc>
          <w:tcPr>
            <w:tcW w:w="21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left w:w="85" w:type="dxa"/>
              <w:bottom w:w="85" w:type="dxa"/>
              <w:right w:w="85" w:type="dxa"/>
            </w:tcMar>
            <w:vAlign w:val="bottom"/>
          </w:tcPr>
          <w:p w14:paraId="2A246458" w14:textId="77777777" w:rsidR="0008583A" w:rsidRPr="00104D33" w:rsidRDefault="0008583A" w:rsidP="003557A5">
            <w:pPr>
              <w:pStyle w:val="TableText"/>
              <w:jc w:val="center"/>
              <w:rPr>
                <w:sz w:val="20"/>
              </w:rPr>
            </w:pPr>
            <w:r w:rsidRPr="00104D33">
              <w:rPr>
                <w:sz w:val="20"/>
              </w:rPr>
              <w:t>32</w:t>
            </w:r>
          </w:p>
        </w:tc>
        <w:tc>
          <w:tcPr>
            <w:tcW w:w="21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85" w:type="dxa"/>
              <w:left w:w="85" w:type="dxa"/>
              <w:bottom w:w="85" w:type="dxa"/>
              <w:right w:w="85" w:type="dxa"/>
            </w:tcMar>
            <w:vAlign w:val="bottom"/>
          </w:tcPr>
          <w:p w14:paraId="512A5FAE" w14:textId="77777777" w:rsidR="0008583A" w:rsidRPr="00104D33" w:rsidRDefault="0008583A" w:rsidP="003557A5">
            <w:pPr>
              <w:pStyle w:val="TableText"/>
              <w:jc w:val="center"/>
              <w:rPr>
                <w:sz w:val="20"/>
              </w:rPr>
            </w:pPr>
          </w:p>
        </w:tc>
        <w:tc>
          <w:tcPr>
            <w:tcW w:w="21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85" w:type="dxa"/>
              <w:left w:w="85" w:type="dxa"/>
              <w:bottom w:w="85" w:type="dxa"/>
              <w:right w:w="85" w:type="dxa"/>
            </w:tcMar>
            <w:vAlign w:val="bottom"/>
          </w:tcPr>
          <w:p w14:paraId="61A57CA3" w14:textId="77777777" w:rsidR="0008583A" w:rsidRPr="00104D33" w:rsidRDefault="0008583A" w:rsidP="003557A5">
            <w:pPr>
              <w:pStyle w:val="TableText"/>
              <w:jc w:val="center"/>
              <w:rPr>
                <w:sz w:val="20"/>
              </w:rPr>
            </w:pPr>
            <w:r w:rsidRPr="00104D33">
              <w:rPr>
                <w:sz w:val="20"/>
              </w:rPr>
              <w:t>200</w:t>
            </w:r>
          </w:p>
        </w:tc>
        <w:tc>
          <w:tcPr>
            <w:tcW w:w="17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85" w:type="dxa"/>
              <w:left w:w="85" w:type="dxa"/>
              <w:bottom w:w="85" w:type="dxa"/>
              <w:right w:w="85" w:type="dxa"/>
            </w:tcMar>
            <w:vAlign w:val="bottom"/>
          </w:tcPr>
          <w:p w14:paraId="24AB5EAB" w14:textId="77777777" w:rsidR="0008583A" w:rsidRPr="00104D33" w:rsidRDefault="0008583A" w:rsidP="003557A5">
            <w:pPr>
              <w:pStyle w:val="TableText"/>
              <w:jc w:val="center"/>
              <w:rPr>
                <w:sz w:val="20"/>
              </w:rPr>
            </w:pPr>
          </w:p>
        </w:tc>
      </w:tr>
      <w:tr w:rsidR="0008583A" w:rsidRPr="00A26726" w14:paraId="620F987D" w14:textId="77777777" w:rsidTr="003557A5">
        <w:trPr>
          <w:trHeight w:val="300"/>
        </w:trPr>
        <w:tc>
          <w:tcPr>
            <w:tcW w:w="84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left w:w="85" w:type="dxa"/>
              <w:bottom w:w="85" w:type="dxa"/>
              <w:right w:w="85" w:type="dxa"/>
            </w:tcMar>
            <w:vAlign w:val="bottom"/>
            <w:hideMark/>
          </w:tcPr>
          <w:p w14:paraId="1EBE35EC" w14:textId="77777777" w:rsidR="0008583A" w:rsidRPr="00104D33" w:rsidRDefault="0008583A" w:rsidP="003557A5">
            <w:pPr>
              <w:pStyle w:val="TableText"/>
              <w:jc w:val="center"/>
              <w:rPr>
                <w:sz w:val="20"/>
              </w:rPr>
            </w:pPr>
            <w:r w:rsidRPr="00104D33">
              <w:rPr>
                <w:sz w:val="20"/>
              </w:rPr>
              <w:t>9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left w:w="85" w:type="dxa"/>
              <w:bottom w:w="85" w:type="dxa"/>
              <w:right w:w="85" w:type="dxa"/>
            </w:tcMar>
            <w:vAlign w:val="bottom"/>
            <w:hideMark/>
          </w:tcPr>
          <w:p w14:paraId="02275A4E" w14:textId="77777777" w:rsidR="0008583A" w:rsidRPr="00104D33" w:rsidRDefault="0008583A" w:rsidP="003557A5">
            <w:pPr>
              <w:pStyle w:val="TableText"/>
              <w:rPr>
                <w:sz w:val="20"/>
              </w:rPr>
            </w:pPr>
            <w:r w:rsidRPr="00104D33">
              <w:rPr>
                <w:sz w:val="20"/>
              </w:rPr>
              <w:t>Резервное копирование сервера БД</w:t>
            </w:r>
          </w:p>
        </w:tc>
        <w:tc>
          <w:tcPr>
            <w:tcW w:w="21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left w:w="85" w:type="dxa"/>
              <w:bottom w:w="85" w:type="dxa"/>
              <w:right w:w="85" w:type="dxa"/>
            </w:tcMar>
            <w:vAlign w:val="bottom"/>
            <w:hideMark/>
          </w:tcPr>
          <w:p w14:paraId="3AC02553" w14:textId="77777777" w:rsidR="0008583A" w:rsidRPr="00104D33" w:rsidRDefault="0008583A" w:rsidP="003557A5">
            <w:pPr>
              <w:pStyle w:val="TableText"/>
              <w:jc w:val="center"/>
              <w:rPr>
                <w:sz w:val="20"/>
              </w:rPr>
            </w:pPr>
            <w:r w:rsidRPr="00104D33">
              <w:rPr>
                <w:sz w:val="20"/>
              </w:rPr>
              <w:t>0</w:t>
            </w:r>
          </w:p>
        </w:tc>
        <w:tc>
          <w:tcPr>
            <w:tcW w:w="21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left w:w="85" w:type="dxa"/>
              <w:bottom w:w="85" w:type="dxa"/>
              <w:right w:w="85" w:type="dxa"/>
            </w:tcMar>
            <w:vAlign w:val="bottom"/>
            <w:hideMark/>
          </w:tcPr>
          <w:p w14:paraId="7864A377" w14:textId="77777777" w:rsidR="0008583A" w:rsidRPr="00104D33" w:rsidRDefault="0008583A" w:rsidP="003557A5">
            <w:pPr>
              <w:pStyle w:val="TableText"/>
              <w:jc w:val="center"/>
              <w:rPr>
                <w:sz w:val="20"/>
              </w:rPr>
            </w:pPr>
            <w:r w:rsidRPr="00104D33">
              <w:rPr>
                <w:sz w:val="20"/>
              </w:rPr>
              <w:t>0</w:t>
            </w:r>
          </w:p>
        </w:tc>
        <w:tc>
          <w:tcPr>
            <w:tcW w:w="21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85" w:type="dxa"/>
              <w:left w:w="85" w:type="dxa"/>
              <w:bottom w:w="85" w:type="dxa"/>
              <w:right w:w="85" w:type="dxa"/>
            </w:tcMar>
            <w:vAlign w:val="bottom"/>
            <w:hideMark/>
          </w:tcPr>
          <w:p w14:paraId="47DFF38E" w14:textId="77777777" w:rsidR="0008583A" w:rsidRPr="00104D33" w:rsidRDefault="0008583A" w:rsidP="003557A5">
            <w:pPr>
              <w:pStyle w:val="TableText"/>
              <w:jc w:val="center"/>
              <w:rPr>
                <w:sz w:val="20"/>
              </w:rPr>
            </w:pPr>
          </w:p>
        </w:tc>
        <w:tc>
          <w:tcPr>
            <w:tcW w:w="21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85" w:type="dxa"/>
              <w:left w:w="85" w:type="dxa"/>
              <w:bottom w:w="85" w:type="dxa"/>
              <w:right w:w="85" w:type="dxa"/>
            </w:tcMar>
            <w:vAlign w:val="bottom"/>
            <w:hideMark/>
          </w:tcPr>
          <w:p w14:paraId="758F7B01" w14:textId="77777777" w:rsidR="0008583A" w:rsidRPr="00104D33" w:rsidRDefault="0008583A" w:rsidP="003557A5">
            <w:pPr>
              <w:pStyle w:val="TableText"/>
              <w:jc w:val="center"/>
              <w:rPr>
                <w:sz w:val="20"/>
              </w:rPr>
            </w:pPr>
            <w:r w:rsidRPr="00104D33">
              <w:rPr>
                <w:sz w:val="20"/>
              </w:rPr>
              <w:t>4000</w:t>
            </w:r>
          </w:p>
        </w:tc>
        <w:tc>
          <w:tcPr>
            <w:tcW w:w="17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left w:w="85" w:type="dxa"/>
              <w:bottom w:w="85" w:type="dxa"/>
              <w:right w:w="85" w:type="dxa"/>
            </w:tcMar>
            <w:vAlign w:val="bottom"/>
            <w:hideMark/>
          </w:tcPr>
          <w:p w14:paraId="1C6ECF33" w14:textId="77777777" w:rsidR="0008583A" w:rsidRPr="00104D33" w:rsidRDefault="0008583A" w:rsidP="003557A5">
            <w:pPr>
              <w:pStyle w:val="TableText"/>
              <w:jc w:val="center"/>
              <w:rPr>
                <w:sz w:val="20"/>
              </w:rPr>
            </w:pPr>
          </w:p>
        </w:tc>
      </w:tr>
      <w:tr w:rsidR="0008583A" w:rsidRPr="00A26726" w14:paraId="4AC49BA9" w14:textId="77777777" w:rsidTr="003557A5">
        <w:trPr>
          <w:trHeight w:val="600"/>
        </w:trPr>
        <w:tc>
          <w:tcPr>
            <w:tcW w:w="84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left w:w="85" w:type="dxa"/>
              <w:bottom w:w="85" w:type="dxa"/>
              <w:right w:w="85" w:type="dxa"/>
            </w:tcMar>
            <w:vAlign w:val="bottom"/>
            <w:hideMark/>
          </w:tcPr>
          <w:p w14:paraId="0B59DFC3" w14:textId="77777777" w:rsidR="0008583A" w:rsidRPr="00104D33" w:rsidRDefault="0008583A" w:rsidP="003557A5">
            <w:pPr>
              <w:pStyle w:val="TableText"/>
              <w:jc w:val="center"/>
              <w:rPr>
                <w:sz w:val="20"/>
              </w:rPr>
            </w:pPr>
            <w:r w:rsidRPr="00104D33">
              <w:rPr>
                <w:sz w:val="20"/>
              </w:rPr>
              <w:t>10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left w:w="85" w:type="dxa"/>
              <w:bottom w:w="85" w:type="dxa"/>
              <w:right w:w="85" w:type="dxa"/>
            </w:tcMar>
            <w:vAlign w:val="bottom"/>
            <w:hideMark/>
          </w:tcPr>
          <w:p w14:paraId="11E9E1FB" w14:textId="77777777" w:rsidR="0008583A" w:rsidRPr="00104D33" w:rsidRDefault="0008583A" w:rsidP="003557A5">
            <w:pPr>
              <w:pStyle w:val="TableText"/>
              <w:rPr>
                <w:sz w:val="20"/>
              </w:rPr>
            </w:pPr>
            <w:r w:rsidRPr="00104D33">
              <w:rPr>
                <w:sz w:val="20"/>
              </w:rPr>
              <w:t>Резервное копирование серверов приложений</w:t>
            </w:r>
          </w:p>
        </w:tc>
        <w:tc>
          <w:tcPr>
            <w:tcW w:w="21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left w:w="85" w:type="dxa"/>
              <w:bottom w:w="85" w:type="dxa"/>
              <w:right w:w="85" w:type="dxa"/>
            </w:tcMar>
            <w:vAlign w:val="bottom"/>
            <w:hideMark/>
          </w:tcPr>
          <w:p w14:paraId="548F1F1E" w14:textId="77777777" w:rsidR="0008583A" w:rsidRPr="00104D33" w:rsidRDefault="0008583A" w:rsidP="003557A5">
            <w:pPr>
              <w:pStyle w:val="TableText"/>
              <w:jc w:val="center"/>
              <w:rPr>
                <w:sz w:val="20"/>
              </w:rPr>
            </w:pPr>
            <w:r w:rsidRPr="00104D33">
              <w:rPr>
                <w:sz w:val="20"/>
              </w:rPr>
              <w:t>0</w:t>
            </w:r>
          </w:p>
        </w:tc>
        <w:tc>
          <w:tcPr>
            <w:tcW w:w="21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left w:w="85" w:type="dxa"/>
              <w:bottom w:w="85" w:type="dxa"/>
              <w:right w:w="85" w:type="dxa"/>
            </w:tcMar>
            <w:vAlign w:val="bottom"/>
            <w:hideMark/>
          </w:tcPr>
          <w:p w14:paraId="11A99FF0" w14:textId="77777777" w:rsidR="0008583A" w:rsidRPr="00104D33" w:rsidRDefault="0008583A" w:rsidP="003557A5">
            <w:pPr>
              <w:pStyle w:val="TableText"/>
              <w:jc w:val="center"/>
              <w:rPr>
                <w:sz w:val="20"/>
              </w:rPr>
            </w:pPr>
            <w:r w:rsidRPr="00104D33">
              <w:rPr>
                <w:sz w:val="20"/>
              </w:rPr>
              <w:t>0</w:t>
            </w:r>
          </w:p>
        </w:tc>
        <w:tc>
          <w:tcPr>
            <w:tcW w:w="21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85" w:type="dxa"/>
              <w:left w:w="85" w:type="dxa"/>
              <w:bottom w:w="85" w:type="dxa"/>
              <w:right w:w="85" w:type="dxa"/>
            </w:tcMar>
            <w:vAlign w:val="bottom"/>
            <w:hideMark/>
          </w:tcPr>
          <w:p w14:paraId="33696C17" w14:textId="77777777" w:rsidR="0008583A" w:rsidRPr="00104D33" w:rsidRDefault="0008583A" w:rsidP="003557A5">
            <w:pPr>
              <w:pStyle w:val="TableText"/>
              <w:jc w:val="center"/>
              <w:rPr>
                <w:sz w:val="20"/>
              </w:rPr>
            </w:pPr>
          </w:p>
        </w:tc>
        <w:tc>
          <w:tcPr>
            <w:tcW w:w="21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left w:w="85" w:type="dxa"/>
              <w:bottom w:w="85" w:type="dxa"/>
              <w:right w:w="85" w:type="dxa"/>
            </w:tcMar>
            <w:vAlign w:val="bottom"/>
            <w:hideMark/>
          </w:tcPr>
          <w:p w14:paraId="6E648725" w14:textId="77777777" w:rsidR="0008583A" w:rsidRPr="00104D33" w:rsidRDefault="0008583A" w:rsidP="003557A5">
            <w:pPr>
              <w:pStyle w:val="TableText"/>
              <w:jc w:val="center"/>
              <w:rPr>
                <w:sz w:val="20"/>
              </w:rPr>
            </w:pPr>
          </w:p>
        </w:tc>
        <w:tc>
          <w:tcPr>
            <w:tcW w:w="17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85" w:type="dxa"/>
              <w:left w:w="85" w:type="dxa"/>
              <w:bottom w:w="85" w:type="dxa"/>
              <w:right w:w="85" w:type="dxa"/>
            </w:tcMar>
            <w:vAlign w:val="bottom"/>
            <w:hideMark/>
          </w:tcPr>
          <w:p w14:paraId="21A179A6" w14:textId="77777777" w:rsidR="0008583A" w:rsidRPr="00104D33" w:rsidRDefault="0008583A" w:rsidP="003557A5">
            <w:pPr>
              <w:pStyle w:val="TableText"/>
              <w:jc w:val="center"/>
              <w:rPr>
                <w:sz w:val="20"/>
              </w:rPr>
            </w:pPr>
            <w:r w:rsidRPr="00104D33">
              <w:rPr>
                <w:sz w:val="20"/>
              </w:rPr>
              <w:t>400</w:t>
            </w:r>
          </w:p>
        </w:tc>
      </w:tr>
      <w:tr w:rsidR="0008583A" w:rsidRPr="00A26726" w14:paraId="5225CE61" w14:textId="77777777" w:rsidTr="003557A5">
        <w:trPr>
          <w:trHeight w:val="600"/>
        </w:trPr>
        <w:tc>
          <w:tcPr>
            <w:tcW w:w="84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left w:w="85" w:type="dxa"/>
              <w:bottom w:w="85" w:type="dxa"/>
              <w:right w:w="85" w:type="dxa"/>
            </w:tcMar>
            <w:vAlign w:val="bottom"/>
            <w:hideMark/>
          </w:tcPr>
          <w:p w14:paraId="739491BC" w14:textId="77777777" w:rsidR="0008583A" w:rsidRPr="00104D33" w:rsidRDefault="0008583A" w:rsidP="003557A5">
            <w:pPr>
              <w:pStyle w:val="TableText"/>
              <w:jc w:val="center"/>
              <w:rPr>
                <w:sz w:val="20"/>
              </w:rPr>
            </w:pPr>
            <w:r w:rsidRPr="00104D33">
              <w:rPr>
                <w:sz w:val="20"/>
              </w:rPr>
              <w:lastRenderedPageBreak/>
              <w:t>11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left w:w="85" w:type="dxa"/>
              <w:bottom w:w="85" w:type="dxa"/>
              <w:right w:w="85" w:type="dxa"/>
            </w:tcMar>
            <w:vAlign w:val="bottom"/>
            <w:hideMark/>
          </w:tcPr>
          <w:p w14:paraId="25A7D65B" w14:textId="77777777" w:rsidR="0008583A" w:rsidRPr="00104D33" w:rsidRDefault="0008583A" w:rsidP="003557A5">
            <w:pPr>
              <w:pStyle w:val="TableText"/>
              <w:rPr>
                <w:sz w:val="20"/>
              </w:rPr>
            </w:pPr>
            <w:r w:rsidRPr="00104D33">
              <w:rPr>
                <w:sz w:val="20"/>
              </w:rPr>
              <w:t>Резервное копирование серверов интеграции</w:t>
            </w:r>
          </w:p>
        </w:tc>
        <w:tc>
          <w:tcPr>
            <w:tcW w:w="21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left w:w="85" w:type="dxa"/>
              <w:bottom w:w="85" w:type="dxa"/>
              <w:right w:w="85" w:type="dxa"/>
            </w:tcMar>
            <w:vAlign w:val="bottom"/>
            <w:hideMark/>
          </w:tcPr>
          <w:p w14:paraId="32D71AAE" w14:textId="77777777" w:rsidR="0008583A" w:rsidRPr="00104D33" w:rsidRDefault="0008583A" w:rsidP="003557A5">
            <w:pPr>
              <w:pStyle w:val="TableText"/>
              <w:jc w:val="center"/>
              <w:rPr>
                <w:sz w:val="20"/>
              </w:rPr>
            </w:pPr>
            <w:r w:rsidRPr="00104D33">
              <w:rPr>
                <w:sz w:val="20"/>
              </w:rPr>
              <w:t>0</w:t>
            </w:r>
          </w:p>
        </w:tc>
        <w:tc>
          <w:tcPr>
            <w:tcW w:w="21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left w:w="85" w:type="dxa"/>
              <w:bottom w:w="85" w:type="dxa"/>
              <w:right w:w="85" w:type="dxa"/>
            </w:tcMar>
            <w:vAlign w:val="bottom"/>
            <w:hideMark/>
          </w:tcPr>
          <w:p w14:paraId="012752D7" w14:textId="77777777" w:rsidR="0008583A" w:rsidRPr="00104D33" w:rsidRDefault="0008583A" w:rsidP="003557A5">
            <w:pPr>
              <w:pStyle w:val="TableText"/>
              <w:jc w:val="center"/>
              <w:rPr>
                <w:sz w:val="20"/>
              </w:rPr>
            </w:pPr>
            <w:r w:rsidRPr="00104D33">
              <w:rPr>
                <w:sz w:val="20"/>
              </w:rPr>
              <w:t>0</w:t>
            </w:r>
          </w:p>
        </w:tc>
        <w:tc>
          <w:tcPr>
            <w:tcW w:w="21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85" w:type="dxa"/>
              <w:left w:w="85" w:type="dxa"/>
              <w:bottom w:w="85" w:type="dxa"/>
              <w:right w:w="85" w:type="dxa"/>
            </w:tcMar>
            <w:vAlign w:val="bottom"/>
            <w:hideMark/>
          </w:tcPr>
          <w:p w14:paraId="5CA1BC79" w14:textId="77777777" w:rsidR="0008583A" w:rsidRPr="00104D33" w:rsidRDefault="0008583A" w:rsidP="003557A5">
            <w:pPr>
              <w:pStyle w:val="TableText"/>
              <w:jc w:val="center"/>
              <w:rPr>
                <w:sz w:val="20"/>
              </w:rPr>
            </w:pPr>
          </w:p>
        </w:tc>
        <w:tc>
          <w:tcPr>
            <w:tcW w:w="21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left w:w="85" w:type="dxa"/>
              <w:bottom w:w="85" w:type="dxa"/>
              <w:right w:w="85" w:type="dxa"/>
            </w:tcMar>
            <w:vAlign w:val="bottom"/>
            <w:hideMark/>
          </w:tcPr>
          <w:p w14:paraId="43C85AE7" w14:textId="77777777" w:rsidR="0008583A" w:rsidRPr="00104D33" w:rsidRDefault="0008583A" w:rsidP="003557A5">
            <w:pPr>
              <w:pStyle w:val="TableText"/>
              <w:jc w:val="center"/>
              <w:rPr>
                <w:sz w:val="20"/>
              </w:rPr>
            </w:pPr>
          </w:p>
        </w:tc>
        <w:tc>
          <w:tcPr>
            <w:tcW w:w="17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85" w:type="dxa"/>
              <w:left w:w="85" w:type="dxa"/>
              <w:bottom w:w="85" w:type="dxa"/>
              <w:right w:w="85" w:type="dxa"/>
            </w:tcMar>
            <w:vAlign w:val="bottom"/>
            <w:hideMark/>
          </w:tcPr>
          <w:p w14:paraId="78543944" w14:textId="77777777" w:rsidR="0008583A" w:rsidRPr="00104D33" w:rsidRDefault="0008583A" w:rsidP="003557A5">
            <w:pPr>
              <w:pStyle w:val="TableText"/>
              <w:jc w:val="center"/>
              <w:rPr>
                <w:sz w:val="20"/>
              </w:rPr>
            </w:pPr>
            <w:r w:rsidRPr="00104D33">
              <w:rPr>
                <w:sz w:val="20"/>
              </w:rPr>
              <w:t>400</w:t>
            </w:r>
          </w:p>
        </w:tc>
      </w:tr>
      <w:tr w:rsidR="0008583A" w:rsidRPr="00A26726" w14:paraId="00A1EBBD" w14:textId="77777777" w:rsidTr="003557A5">
        <w:trPr>
          <w:trHeight w:val="300"/>
        </w:trPr>
        <w:tc>
          <w:tcPr>
            <w:tcW w:w="84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tcMar>
              <w:top w:w="85" w:type="dxa"/>
              <w:left w:w="85" w:type="dxa"/>
              <w:bottom w:w="85" w:type="dxa"/>
              <w:right w:w="85" w:type="dxa"/>
            </w:tcMar>
            <w:vAlign w:val="bottom"/>
            <w:hideMark/>
          </w:tcPr>
          <w:p w14:paraId="0F6B2FA4" w14:textId="77777777" w:rsidR="0008583A" w:rsidRPr="00104D33" w:rsidRDefault="0008583A" w:rsidP="003557A5">
            <w:pPr>
              <w:pStyle w:val="TableText"/>
              <w:jc w:val="center"/>
              <w:rPr>
                <w:b/>
                <w:sz w:val="20"/>
              </w:rPr>
            </w:pPr>
          </w:p>
        </w:tc>
        <w:tc>
          <w:tcPr>
            <w:tcW w:w="34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tcMar>
              <w:top w:w="85" w:type="dxa"/>
              <w:left w:w="85" w:type="dxa"/>
              <w:bottom w:w="85" w:type="dxa"/>
              <w:right w:w="85" w:type="dxa"/>
            </w:tcMar>
            <w:vAlign w:val="bottom"/>
            <w:hideMark/>
          </w:tcPr>
          <w:p w14:paraId="1E0F563C" w14:textId="77777777" w:rsidR="0008583A" w:rsidRPr="00104D33" w:rsidRDefault="0008583A" w:rsidP="003557A5">
            <w:pPr>
              <w:pStyle w:val="TableText"/>
              <w:rPr>
                <w:b/>
                <w:sz w:val="20"/>
              </w:rPr>
            </w:pPr>
            <w:r w:rsidRPr="00104D33">
              <w:rPr>
                <w:b/>
                <w:sz w:val="20"/>
              </w:rPr>
              <w:t>Итого по конфигурации:</w:t>
            </w:r>
          </w:p>
        </w:tc>
        <w:tc>
          <w:tcPr>
            <w:tcW w:w="21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tcMar>
              <w:top w:w="85" w:type="dxa"/>
              <w:left w:w="85" w:type="dxa"/>
              <w:bottom w:w="85" w:type="dxa"/>
              <w:right w:w="85" w:type="dxa"/>
            </w:tcMar>
            <w:vAlign w:val="bottom"/>
            <w:hideMark/>
          </w:tcPr>
          <w:p w14:paraId="4D6C035A" w14:textId="77777777" w:rsidR="0008583A" w:rsidRPr="00104D33" w:rsidRDefault="0008583A" w:rsidP="003557A5">
            <w:pPr>
              <w:pStyle w:val="TableText"/>
              <w:jc w:val="center"/>
              <w:rPr>
                <w:b/>
                <w:sz w:val="20"/>
              </w:rPr>
            </w:pPr>
            <w:r w:rsidRPr="00104D33">
              <w:rPr>
                <w:b/>
                <w:sz w:val="20"/>
              </w:rPr>
              <w:t>40</w:t>
            </w:r>
          </w:p>
        </w:tc>
        <w:tc>
          <w:tcPr>
            <w:tcW w:w="21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tcMar>
              <w:top w:w="85" w:type="dxa"/>
              <w:left w:w="85" w:type="dxa"/>
              <w:bottom w:w="85" w:type="dxa"/>
              <w:right w:w="85" w:type="dxa"/>
            </w:tcMar>
            <w:vAlign w:val="bottom"/>
            <w:hideMark/>
          </w:tcPr>
          <w:p w14:paraId="43C97F71" w14:textId="77777777" w:rsidR="0008583A" w:rsidRPr="00104D33" w:rsidRDefault="0008583A" w:rsidP="003557A5">
            <w:pPr>
              <w:pStyle w:val="TableText"/>
              <w:jc w:val="center"/>
              <w:rPr>
                <w:b/>
                <w:sz w:val="20"/>
              </w:rPr>
            </w:pPr>
            <w:r w:rsidRPr="00104D33">
              <w:rPr>
                <w:b/>
                <w:sz w:val="20"/>
              </w:rPr>
              <w:t>528</w:t>
            </w:r>
          </w:p>
        </w:tc>
        <w:tc>
          <w:tcPr>
            <w:tcW w:w="21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tcMar>
              <w:top w:w="85" w:type="dxa"/>
              <w:left w:w="85" w:type="dxa"/>
              <w:bottom w:w="85" w:type="dxa"/>
              <w:right w:w="85" w:type="dxa"/>
            </w:tcMar>
            <w:vAlign w:val="bottom"/>
            <w:hideMark/>
          </w:tcPr>
          <w:p w14:paraId="242AF389" w14:textId="77777777" w:rsidR="0008583A" w:rsidRPr="00104D33" w:rsidRDefault="0008583A" w:rsidP="003557A5">
            <w:pPr>
              <w:pStyle w:val="TableText"/>
              <w:jc w:val="center"/>
              <w:rPr>
                <w:b/>
                <w:sz w:val="20"/>
                <w:lang w:val="en-US"/>
              </w:rPr>
            </w:pPr>
            <w:r w:rsidRPr="00104D33">
              <w:rPr>
                <w:b/>
                <w:sz w:val="20"/>
                <w:lang w:val="en-US"/>
              </w:rPr>
              <w:t>4000</w:t>
            </w:r>
          </w:p>
        </w:tc>
        <w:tc>
          <w:tcPr>
            <w:tcW w:w="21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tcMar>
              <w:top w:w="85" w:type="dxa"/>
              <w:left w:w="85" w:type="dxa"/>
              <w:bottom w:w="85" w:type="dxa"/>
              <w:right w:w="85" w:type="dxa"/>
            </w:tcMar>
            <w:vAlign w:val="bottom"/>
            <w:hideMark/>
          </w:tcPr>
          <w:p w14:paraId="1ECD8E50" w14:textId="77777777" w:rsidR="0008583A" w:rsidRPr="00104D33" w:rsidRDefault="0008583A" w:rsidP="003557A5">
            <w:pPr>
              <w:pStyle w:val="TableText"/>
              <w:jc w:val="center"/>
              <w:rPr>
                <w:b/>
                <w:sz w:val="20"/>
              </w:rPr>
            </w:pPr>
            <w:r w:rsidRPr="00104D33">
              <w:rPr>
                <w:b/>
                <w:sz w:val="20"/>
              </w:rPr>
              <w:t>5000</w:t>
            </w:r>
          </w:p>
        </w:tc>
        <w:tc>
          <w:tcPr>
            <w:tcW w:w="17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tcMar>
              <w:top w:w="85" w:type="dxa"/>
              <w:left w:w="85" w:type="dxa"/>
              <w:bottom w:w="85" w:type="dxa"/>
              <w:right w:w="85" w:type="dxa"/>
            </w:tcMar>
            <w:vAlign w:val="bottom"/>
            <w:hideMark/>
          </w:tcPr>
          <w:p w14:paraId="4ED947BD" w14:textId="77777777" w:rsidR="0008583A" w:rsidRPr="00104D33" w:rsidRDefault="0008583A" w:rsidP="003557A5">
            <w:pPr>
              <w:pStyle w:val="TableText"/>
              <w:jc w:val="center"/>
              <w:rPr>
                <w:b/>
                <w:sz w:val="20"/>
              </w:rPr>
            </w:pPr>
            <w:r w:rsidRPr="00104D33">
              <w:rPr>
                <w:b/>
                <w:sz w:val="20"/>
              </w:rPr>
              <w:t>800</w:t>
            </w:r>
          </w:p>
        </w:tc>
      </w:tr>
    </w:tbl>
    <w:p w14:paraId="5EDD6F79" w14:textId="77777777" w:rsidR="0008583A" w:rsidRDefault="0008583A" w:rsidP="0008583A">
      <w:pPr>
        <w:pStyle w:val="Normal4"/>
        <w:numPr>
          <w:ilvl w:val="3"/>
          <w:numId w:val="26"/>
        </w:numPr>
      </w:pPr>
      <w:r w:rsidRPr="00C9488B">
        <w:t xml:space="preserve">Предоставленные ресурсы </w:t>
      </w:r>
      <w:r>
        <w:t>тестового</w:t>
      </w:r>
      <w:r w:rsidRPr="00C9488B">
        <w:t xml:space="preserve"> контура должны быть разбиты на виртуальные машины в соответствии с таблицей ниже.</w:t>
      </w:r>
    </w:p>
    <w:tbl>
      <w:tblPr>
        <w:tblW w:w="14757" w:type="dxa"/>
        <w:tblInd w:w="93" w:type="dxa"/>
        <w:tblLayout w:type="fixed"/>
        <w:tblLook w:val="04A0" w:firstRow="1" w:lastRow="0" w:firstColumn="1" w:lastColumn="0" w:noHBand="0" w:noVBand="1"/>
      </w:tblPr>
      <w:tblGrid>
        <w:gridCol w:w="724"/>
        <w:gridCol w:w="3119"/>
        <w:gridCol w:w="1934"/>
        <w:gridCol w:w="1933"/>
        <w:gridCol w:w="1933"/>
        <w:gridCol w:w="1934"/>
        <w:gridCol w:w="1933"/>
        <w:gridCol w:w="1247"/>
      </w:tblGrid>
      <w:tr w:rsidR="0008583A" w:rsidRPr="00D91747" w14:paraId="3022C059" w14:textId="77777777" w:rsidTr="003557A5">
        <w:trPr>
          <w:trHeight w:val="1035"/>
        </w:trPr>
        <w:tc>
          <w:tcPr>
            <w:tcW w:w="724" w:type="dxa"/>
            <w:tcBorders>
              <w:top w:val="single" w:sz="8" w:space="0" w:color="auto"/>
              <w:left w:val="single" w:sz="8" w:space="0" w:color="auto"/>
              <w:bottom w:val="nil"/>
              <w:right w:val="single" w:sz="8" w:space="0" w:color="auto"/>
            </w:tcBorders>
            <w:shd w:val="clear" w:color="000000" w:fill="D9D9D9"/>
            <w:vAlign w:val="center"/>
            <w:hideMark/>
          </w:tcPr>
          <w:p w14:paraId="700A6F8A" w14:textId="77777777" w:rsidR="0008583A" w:rsidRPr="001B4092" w:rsidRDefault="0008583A" w:rsidP="003557A5">
            <w:pPr>
              <w:jc w:val="center"/>
              <w:rPr>
                <w:b/>
                <w:bCs/>
                <w:color w:val="000000"/>
                <w:sz w:val="20"/>
              </w:rPr>
            </w:pPr>
            <w:r w:rsidRPr="001B4092">
              <w:rPr>
                <w:b/>
                <w:bCs/>
                <w:color w:val="000000"/>
                <w:sz w:val="20"/>
              </w:rPr>
              <w:t>№ п/п</w:t>
            </w:r>
          </w:p>
        </w:tc>
        <w:tc>
          <w:tcPr>
            <w:tcW w:w="3119" w:type="dxa"/>
            <w:tcBorders>
              <w:top w:val="single" w:sz="8" w:space="0" w:color="auto"/>
              <w:left w:val="nil"/>
              <w:bottom w:val="nil"/>
              <w:right w:val="single" w:sz="8" w:space="0" w:color="auto"/>
            </w:tcBorders>
            <w:shd w:val="clear" w:color="000000" w:fill="D9D9D9"/>
            <w:vAlign w:val="center"/>
            <w:hideMark/>
          </w:tcPr>
          <w:p w14:paraId="5B65ECBA" w14:textId="77777777" w:rsidR="0008583A" w:rsidRPr="001B4092" w:rsidRDefault="0008583A" w:rsidP="003557A5">
            <w:pPr>
              <w:jc w:val="center"/>
              <w:rPr>
                <w:b/>
                <w:bCs/>
                <w:color w:val="000000"/>
                <w:sz w:val="20"/>
              </w:rPr>
            </w:pPr>
            <w:r w:rsidRPr="001B4092">
              <w:rPr>
                <w:b/>
                <w:bCs/>
                <w:color w:val="000000"/>
                <w:sz w:val="20"/>
              </w:rPr>
              <w:t>Наименование</w:t>
            </w:r>
          </w:p>
        </w:tc>
        <w:tc>
          <w:tcPr>
            <w:tcW w:w="1934" w:type="dxa"/>
            <w:tcBorders>
              <w:top w:val="single" w:sz="8" w:space="0" w:color="auto"/>
              <w:left w:val="nil"/>
              <w:bottom w:val="nil"/>
              <w:right w:val="single" w:sz="8" w:space="0" w:color="auto"/>
            </w:tcBorders>
            <w:shd w:val="clear" w:color="000000" w:fill="D9D9D9"/>
            <w:vAlign w:val="center"/>
            <w:hideMark/>
          </w:tcPr>
          <w:p w14:paraId="7037957A" w14:textId="77777777" w:rsidR="0008583A" w:rsidRPr="001B4092" w:rsidRDefault="0008583A" w:rsidP="003557A5">
            <w:pPr>
              <w:jc w:val="center"/>
              <w:rPr>
                <w:b/>
                <w:bCs/>
                <w:color w:val="000000"/>
                <w:sz w:val="20"/>
              </w:rPr>
            </w:pPr>
            <w:r w:rsidRPr="001B4092">
              <w:rPr>
                <w:b/>
                <w:bCs/>
                <w:color w:val="000000"/>
                <w:sz w:val="20"/>
              </w:rPr>
              <w:t>Кол-во ядер процессора (не менее)</w:t>
            </w:r>
          </w:p>
        </w:tc>
        <w:tc>
          <w:tcPr>
            <w:tcW w:w="1933" w:type="dxa"/>
            <w:tcBorders>
              <w:top w:val="single" w:sz="8" w:space="0" w:color="auto"/>
              <w:left w:val="nil"/>
              <w:bottom w:val="nil"/>
              <w:right w:val="single" w:sz="8" w:space="0" w:color="auto"/>
            </w:tcBorders>
            <w:shd w:val="clear" w:color="000000" w:fill="D9D9D9"/>
            <w:vAlign w:val="center"/>
            <w:hideMark/>
          </w:tcPr>
          <w:p w14:paraId="1F6E5778" w14:textId="77777777" w:rsidR="0008583A" w:rsidRPr="001B4092" w:rsidRDefault="0008583A" w:rsidP="003557A5">
            <w:pPr>
              <w:jc w:val="center"/>
              <w:rPr>
                <w:b/>
                <w:bCs/>
                <w:color w:val="000000"/>
                <w:sz w:val="20"/>
              </w:rPr>
            </w:pPr>
            <w:r w:rsidRPr="001B4092">
              <w:rPr>
                <w:b/>
                <w:bCs/>
                <w:color w:val="000000"/>
                <w:sz w:val="20"/>
              </w:rPr>
              <w:t>Объем ОЗУ, Гб. (не менее)</w:t>
            </w:r>
          </w:p>
        </w:tc>
        <w:tc>
          <w:tcPr>
            <w:tcW w:w="1933" w:type="dxa"/>
            <w:tcBorders>
              <w:top w:val="single" w:sz="8" w:space="0" w:color="auto"/>
              <w:left w:val="nil"/>
              <w:bottom w:val="nil"/>
              <w:right w:val="single" w:sz="8" w:space="0" w:color="auto"/>
            </w:tcBorders>
            <w:shd w:val="clear" w:color="000000" w:fill="D9D9D9"/>
            <w:vAlign w:val="center"/>
            <w:hideMark/>
          </w:tcPr>
          <w:p w14:paraId="671E4AAB" w14:textId="77777777" w:rsidR="0008583A" w:rsidRPr="001B4092" w:rsidRDefault="0008583A" w:rsidP="003557A5">
            <w:pPr>
              <w:jc w:val="center"/>
              <w:rPr>
                <w:b/>
                <w:bCs/>
                <w:color w:val="000000"/>
                <w:sz w:val="20"/>
              </w:rPr>
            </w:pPr>
            <w:r w:rsidRPr="001B4092">
              <w:rPr>
                <w:b/>
                <w:bCs/>
                <w:color w:val="000000"/>
                <w:sz w:val="20"/>
              </w:rPr>
              <w:t>Объем дискового пространства высокой производительности, Гб. (не менее)</w:t>
            </w:r>
          </w:p>
        </w:tc>
        <w:tc>
          <w:tcPr>
            <w:tcW w:w="1934" w:type="dxa"/>
            <w:tcBorders>
              <w:top w:val="single" w:sz="8" w:space="0" w:color="auto"/>
              <w:left w:val="nil"/>
              <w:bottom w:val="nil"/>
              <w:right w:val="single" w:sz="8" w:space="0" w:color="auto"/>
            </w:tcBorders>
            <w:shd w:val="clear" w:color="000000" w:fill="D9D9D9"/>
            <w:vAlign w:val="center"/>
            <w:hideMark/>
          </w:tcPr>
          <w:p w14:paraId="1023652E" w14:textId="77777777" w:rsidR="0008583A" w:rsidRPr="001B4092" w:rsidRDefault="0008583A" w:rsidP="003557A5">
            <w:pPr>
              <w:jc w:val="center"/>
              <w:rPr>
                <w:b/>
                <w:bCs/>
                <w:color w:val="000000"/>
                <w:sz w:val="20"/>
              </w:rPr>
            </w:pPr>
            <w:r w:rsidRPr="001B4092">
              <w:rPr>
                <w:b/>
                <w:bCs/>
                <w:color w:val="000000"/>
                <w:sz w:val="20"/>
              </w:rPr>
              <w:t>Объем дискового пространства средней производительности, Гб. (не менее)</w:t>
            </w:r>
          </w:p>
        </w:tc>
        <w:tc>
          <w:tcPr>
            <w:tcW w:w="1933" w:type="dxa"/>
            <w:tcBorders>
              <w:top w:val="single" w:sz="8" w:space="0" w:color="auto"/>
              <w:left w:val="nil"/>
              <w:bottom w:val="nil"/>
              <w:right w:val="single" w:sz="4" w:space="0" w:color="auto"/>
            </w:tcBorders>
            <w:shd w:val="clear" w:color="000000" w:fill="D9D9D9"/>
            <w:vAlign w:val="center"/>
            <w:hideMark/>
          </w:tcPr>
          <w:p w14:paraId="38ED4E22" w14:textId="77777777" w:rsidR="0008583A" w:rsidRPr="001B4092" w:rsidRDefault="0008583A" w:rsidP="003557A5">
            <w:pPr>
              <w:jc w:val="center"/>
              <w:rPr>
                <w:b/>
                <w:bCs/>
                <w:color w:val="000000"/>
                <w:sz w:val="20"/>
              </w:rPr>
            </w:pPr>
            <w:r w:rsidRPr="001B4092">
              <w:rPr>
                <w:b/>
                <w:bCs/>
                <w:color w:val="000000"/>
                <w:sz w:val="20"/>
              </w:rPr>
              <w:t>Объем дискового пространства низкой производительности, Гб. (не менее)</w:t>
            </w:r>
          </w:p>
        </w:tc>
        <w:tc>
          <w:tcPr>
            <w:tcW w:w="12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vAlign w:val="center"/>
            <w:hideMark/>
          </w:tcPr>
          <w:p w14:paraId="02DB3F94" w14:textId="77777777" w:rsidR="0008583A" w:rsidRPr="001B4092" w:rsidRDefault="0008583A" w:rsidP="003557A5">
            <w:pPr>
              <w:jc w:val="center"/>
              <w:rPr>
                <w:b/>
                <w:bCs/>
                <w:color w:val="000000"/>
                <w:sz w:val="20"/>
              </w:rPr>
            </w:pPr>
            <w:r w:rsidRPr="001B4092">
              <w:rPr>
                <w:b/>
                <w:bCs/>
                <w:color w:val="000000"/>
                <w:sz w:val="20"/>
              </w:rPr>
              <w:t>Количество машин</w:t>
            </w:r>
          </w:p>
        </w:tc>
      </w:tr>
      <w:tr w:rsidR="0008583A" w:rsidRPr="00D91747" w14:paraId="05F6FC3F" w14:textId="77777777" w:rsidTr="003557A5">
        <w:trPr>
          <w:trHeight w:val="315"/>
        </w:trPr>
        <w:tc>
          <w:tcPr>
            <w:tcW w:w="14757" w:type="dxa"/>
            <w:gridSpan w:val="8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000000" w:fill="D9D9D9"/>
            <w:vAlign w:val="center"/>
            <w:hideMark/>
          </w:tcPr>
          <w:p w14:paraId="4039D6EC" w14:textId="77777777" w:rsidR="0008583A" w:rsidRPr="00D91747" w:rsidRDefault="0008583A" w:rsidP="003557A5">
            <w:pPr>
              <w:jc w:val="center"/>
              <w:rPr>
                <w:b/>
                <w:bCs/>
                <w:color w:val="000000"/>
                <w:sz w:val="20"/>
              </w:rPr>
            </w:pPr>
            <w:r w:rsidRPr="00D91747">
              <w:rPr>
                <w:b/>
                <w:bCs/>
                <w:color w:val="000000"/>
                <w:sz w:val="20"/>
              </w:rPr>
              <w:t>Конфигурация - тестовый стенд.</w:t>
            </w:r>
          </w:p>
        </w:tc>
      </w:tr>
      <w:tr w:rsidR="0008583A" w:rsidRPr="00D91747" w14:paraId="20F46C47" w14:textId="77777777" w:rsidTr="003557A5">
        <w:trPr>
          <w:trHeight w:val="315"/>
        </w:trPr>
        <w:tc>
          <w:tcPr>
            <w:tcW w:w="72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F37AE90" w14:textId="77777777" w:rsidR="0008583A" w:rsidRPr="00D91747" w:rsidRDefault="0008583A" w:rsidP="003557A5">
            <w:pPr>
              <w:jc w:val="center"/>
              <w:rPr>
                <w:color w:val="000000"/>
                <w:sz w:val="20"/>
              </w:rPr>
            </w:pPr>
            <w:r w:rsidRPr="00D91747">
              <w:rPr>
                <w:color w:val="000000"/>
                <w:sz w:val="20"/>
              </w:rPr>
              <w:t>1</w:t>
            </w:r>
          </w:p>
        </w:tc>
        <w:tc>
          <w:tcPr>
            <w:tcW w:w="311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630B490" w14:textId="77777777" w:rsidR="0008583A" w:rsidRPr="00D6233D" w:rsidRDefault="0008583A" w:rsidP="003557A5">
            <w:pPr>
              <w:rPr>
                <w:rFonts w:ascii="Times New Roman" w:eastAsia="Times New Roman" w:hAnsi="Times New Roman"/>
                <w:sz w:val="20"/>
                <w:szCs w:val="20"/>
                <w:lang w:eastAsia="en-US"/>
              </w:rPr>
            </w:pPr>
            <w:r w:rsidRPr="00D6233D">
              <w:rPr>
                <w:rFonts w:ascii="Times New Roman" w:eastAsia="Times New Roman" w:hAnsi="Times New Roman"/>
                <w:sz w:val="20"/>
                <w:szCs w:val="20"/>
                <w:lang w:eastAsia="en-US"/>
              </w:rPr>
              <w:t>Сервер БД</w:t>
            </w:r>
          </w:p>
        </w:tc>
        <w:tc>
          <w:tcPr>
            <w:tcW w:w="19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58BC1AB" w14:textId="77777777" w:rsidR="0008583A" w:rsidRPr="00D6233D" w:rsidRDefault="0008583A" w:rsidP="003557A5">
            <w:pPr>
              <w:jc w:val="center"/>
              <w:rPr>
                <w:rFonts w:ascii="Times New Roman" w:eastAsia="Times New Roman" w:hAnsi="Times New Roman"/>
                <w:sz w:val="20"/>
                <w:szCs w:val="20"/>
                <w:lang w:eastAsia="en-US"/>
              </w:rPr>
            </w:pPr>
            <w:r w:rsidRPr="00D6233D">
              <w:rPr>
                <w:rFonts w:ascii="Times New Roman" w:eastAsia="Times New Roman" w:hAnsi="Times New Roman"/>
                <w:sz w:val="20"/>
                <w:szCs w:val="20"/>
                <w:lang w:eastAsia="en-US"/>
              </w:rPr>
              <w:t>4</w:t>
            </w:r>
          </w:p>
        </w:tc>
        <w:tc>
          <w:tcPr>
            <w:tcW w:w="193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D91904A" w14:textId="77777777" w:rsidR="0008583A" w:rsidRPr="00D6233D" w:rsidRDefault="0008583A" w:rsidP="003557A5">
            <w:pPr>
              <w:jc w:val="center"/>
              <w:rPr>
                <w:rFonts w:ascii="Times New Roman" w:eastAsia="Times New Roman" w:hAnsi="Times New Roman"/>
                <w:sz w:val="20"/>
                <w:szCs w:val="20"/>
                <w:lang w:eastAsia="en-US"/>
              </w:rPr>
            </w:pPr>
            <w:r w:rsidRPr="00D6233D">
              <w:rPr>
                <w:rFonts w:ascii="Times New Roman" w:eastAsia="Times New Roman" w:hAnsi="Times New Roman"/>
                <w:sz w:val="20"/>
                <w:szCs w:val="20"/>
                <w:lang w:eastAsia="en-US"/>
              </w:rPr>
              <w:t>40</w:t>
            </w:r>
          </w:p>
        </w:tc>
        <w:tc>
          <w:tcPr>
            <w:tcW w:w="193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0459588E" w14:textId="77777777" w:rsidR="0008583A" w:rsidRPr="00D6233D" w:rsidRDefault="0008583A" w:rsidP="003557A5">
            <w:pPr>
              <w:rPr>
                <w:rFonts w:ascii="Times New Roman" w:eastAsia="Times New Roman" w:hAnsi="Times New Roman"/>
                <w:sz w:val="20"/>
                <w:szCs w:val="20"/>
                <w:lang w:eastAsia="en-US"/>
              </w:rPr>
            </w:pPr>
            <w:r w:rsidRPr="00D6233D">
              <w:rPr>
                <w:rFonts w:ascii="Times New Roman" w:eastAsia="Times New Roman" w:hAnsi="Times New Roman"/>
                <w:sz w:val="20"/>
                <w:szCs w:val="20"/>
                <w:lang w:eastAsia="en-US"/>
              </w:rPr>
              <w:t> </w:t>
            </w:r>
          </w:p>
        </w:tc>
        <w:tc>
          <w:tcPr>
            <w:tcW w:w="19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2A6E1D3" w14:textId="77777777" w:rsidR="0008583A" w:rsidRPr="00D6233D" w:rsidRDefault="0008583A" w:rsidP="003557A5">
            <w:pPr>
              <w:jc w:val="center"/>
              <w:rPr>
                <w:rFonts w:ascii="Times New Roman" w:eastAsia="Times New Roman" w:hAnsi="Times New Roman"/>
                <w:sz w:val="20"/>
                <w:szCs w:val="20"/>
                <w:lang w:eastAsia="en-US"/>
              </w:rPr>
            </w:pPr>
            <w:r w:rsidRPr="00D6233D">
              <w:rPr>
                <w:rFonts w:ascii="Times New Roman" w:eastAsia="Times New Roman" w:hAnsi="Times New Roman"/>
                <w:sz w:val="20"/>
                <w:szCs w:val="20"/>
                <w:lang w:eastAsia="en-US"/>
              </w:rPr>
              <w:t>2000</w:t>
            </w:r>
          </w:p>
        </w:tc>
        <w:tc>
          <w:tcPr>
            <w:tcW w:w="193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7325C3C" w14:textId="77777777" w:rsidR="0008583A" w:rsidRPr="00D6233D" w:rsidRDefault="0008583A" w:rsidP="003557A5">
            <w:pPr>
              <w:jc w:val="center"/>
              <w:rPr>
                <w:rFonts w:ascii="Times New Roman" w:eastAsia="Times New Roman" w:hAnsi="Times New Roman"/>
                <w:sz w:val="20"/>
                <w:szCs w:val="20"/>
                <w:lang w:eastAsia="en-US"/>
              </w:rPr>
            </w:pPr>
            <w:r w:rsidRPr="00D6233D">
              <w:rPr>
                <w:rFonts w:ascii="Times New Roman" w:eastAsia="Times New Roman" w:hAnsi="Times New Roman"/>
                <w:sz w:val="20"/>
                <w:szCs w:val="20"/>
                <w:lang w:eastAsia="en-US"/>
              </w:rPr>
              <w:t> </w:t>
            </w:r>
          </w:p>
        </w:tc>
        <w:tc>
          <w:tcPr>
            <w:tcW w:w="1247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2091196" w14:textId="77777777" w:rsidR="0008583A" w:rsidRPr="00D6233D" w:rsidRDefault="0008583A" w:rsidP="003557A5">
            <w:pPr>
              <w:jc w:val="center"/>
              <w:rPr>
                <w:rFonts w:ascii="Times New Roman" w:eastAsia="Times New Roman" w:hAnsi="Times New Roman"/>
                <w:sz w:val="20"/>
                <w:szCs w:val="20"/>
                <w:lang w:eastAsia="en-US"/>
              </w:rPr>
            </w:pPr>
            <w:r w:rsidRPr="00D6233D">
              <w:rPr>
                <w:rFonts w:ascii="Times New Roman" w:eastAsia="Times New Roman" w:hAnsi="Times New Roman"/>
                <w:sz w:val="20"/>
                <w:szCs w:val="20"/>
                <w:lang w:eastAsia="en-US"/>
              </w:rPr>
              <w:t>1</w:t>
            </w:r>
          </w:p>
        </w:tc>
      </w:tr>
      <w:tr w:rsidR="0008583A" w:rsidRPr="00D91747" w14:paraId="1043EA6D" w14:textId="77777777" w:rsidTr="003557A5">
        <w:trPr>
          <w:trHeight w:val="315"/>
        </w:trPr>
        <w:tc>
          <w:tcPr>
            <w:tcW w:w="72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BEAAFE4" w14:textId="77777777" w:rsidR="0008583A" w:rsidRPr="00D91747" w:rsidRDefault="0008583A" w:rsidP="003557A5">
            <w:pPr>
              <w:jc w:val="center"/>
              <w:rPr>
                <w:color w:val="000000"/>
                <w:sz w:val="20"/>
              </w:rPr>
            </w:pPr>
            <w:r w:rsidRPr="00D91747">
              <w:rPr>
                <w:color w:val="000000"/>
                <w:sz w:val="20"/>
              </w:rPr>
              <w:t>2</w:t>
            </w:r>
          </w:p>
        </w:tc>
        <w:tc>
          <w:tcPr>
            <w:tcW w:w="311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56A9E56" w14:textId="77777777" w:rsidR="0008583A" w:rsidRPr="00D6233D" w:rsidRDefault="0008583A" w:rsidP="003557A5">
            <w:pPr>
              <w:rPr>
                <w:rFonts w:ascii="Times New Roman" w:eastAsia="Times New Roman" w:hAnsi="Times New Roman"/>
                <w:sz w:val="20"/>
                <w:szCs w:val="20"/>
                <w:lang w:eastAsia="en-US"/>
              </w:rPr>
            </w:pPr>
            <w:r w:rsidRPr="00D6233D">
              <w:rPr>
                <w:rFonts w:ascii="Times New Roman" w:eastAsia="Times New Roman" w:hAnsi="Times New Roman"/>
                <w:sz w:val="20"/>
                <w:szCs w:val="20"/>
                <w:lang w:eastAsia="en-US"/>
              </w:rPr>
              <w:t>Сервер приложений №1</w:t>
            </w:r>
          </w:p>
        </w:tc>
        <w:tc>
          <w:tcPr>
            <w:tcW w:w="19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6492148" w14:textId="77777777" w:rsidR="0008583A" w:rsidRPr="00D6233D" w:rsidRDefault="0008583A" w:rsidP="003557A5">
            <w:pPr>
              <w:jc w:val="center"/>
              <w:rPr>
                <w:rFonts w:ascii="Times New Roman" w:eastAsia="Times New Roman" w:hAnsi="Times New Roman"/>
                <w:sz w:val="20"/>
                <w:szCs w:val="20"/>
                <w:lang w:eastAsia="en-US"/>
              </w:rPr>
            </w:pPr>
            <w:r w:rsidRPr="00D6233D">
              <w:rPr>
                <w:rFonts w:ascii="Times New Roman" w:eastAsia="Times New Roman" w:hAnsi="Times New Roman"/>
                <w:sz w:val="20"/>
                <w:szCs w:val="20"/>
                <w:lang w:eastAsia="en-US"/>
              </w:rPr>
              <w:t>2</w:t>
            </w:r>
          </w:p>
        </w:tc>
        <w:tc>
          <w:tcPr>
            <w:tcW w:w="193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E8EB167" w14:textId="77777777" w:rsidR="0008583A" w:rsidRPr="00D6233D" w:rsidRDefault="0008583A" w:rsidP="003557A5">
            <w:pPr>
              <w:jc w:val="center"/>
              <w:rPr>
                <w:rFonts w:ascii="Times New Roman" w:eastAsia="Times New Roman" w:hAnsi="Times New Roman"/>
                <w:sz w:val="20"/>
                <w:szCs w:val="20"/>
                <w:lang w:eastAsia="en-US"/>
              </w:rPr>
            </w:pPr>
            <w:r w:rsidRPr="00D6233D">
              <w:rPr>
                <w:rFonts w:ascii="Times New Roman" w:eastAsia="Times New Roman" w:hAnsi="Times New Roman"/>
                <w:sz w:val="20"/>
                <w:szCs w:val="20"/>
                <w:lang w:eastAsia="en-US"/>
              </w:rPr>
              <w:t>20</w:t>
            </w:r>
          </w:p>
        </w:tc>
        <w:tc>
          <w:tcPr>
            <w:tcW w:w="193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7338AC22" w14:textId="77777777" w:rsidR="0008583A" w:rsidRPr="00D6233D" w:rsidRDefault="0008583A" w:rsidP="003557A5">
            <w:pPr>
              <w:rPr>
                <w:rFonts w:ascii="Times New Roman" w:eastAsia="Times New Roman" w:hAnsi="Times New Roman"/>
                <w:sz w:val="20"/>
                <w:szCs w:val="20"/>
                <w:lang w:eastAsia="en-US"/>
              </w:rPr>
            </w:pPr>
            <w:r w:rsidRPr="00D6233D">
              <w:rPr>
                <w:rFonts w:ascii="Times New Roman" w:eastAsia="Times New Roman" w:hAnsi="Times New Roman"/>
                <w:sz w:val="20"/>
                <w:szCs w:val="20"/>
                <w:lang w:eastAsia="en-US"/>
              </w:rPr>
              <w:t> </w:t>
            </w:r>
          </w:p>
        </w:tc>
        <w:tc>
          <w:tcPr>
            <w:tcW w:w="19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0308DF5" w14:textId="77777777" w:rsidR="0008583A" w:rsidRPr="00D6233D" w:rsidRDefault="0008583A" w:rsidP="003557A5">
            <w:pPr>
              <w:jc w:val="center"/>
              <w:rPr>
                <w:rFonts w:ascii="Times New Roman" w:eastAsia="Times New Roman" w:hAnsi="Times New Roman"/>
                <w:sz w:val="20"/>
                <w:szCs w:val="20"/>
                <w:lang w:eastAsia="en-US"/>
              </w:rPr>
            </w:pPr>
            <w:r w:rsidRPr="00D6233D">
              <w:rPr>
                <w:rFonts w:ascii="Times New Roman" w:eastAsia="Times New Roman" w:hAnsi="Times New Roman"/>
                <w:sz w:val="20"/>
                <w:szCs w:val="20"/>
                <w:lang w:eastAsia="en-US"/>
              </w:rPr>
              <w:t>200</w:t>
            </w:r>
          </w:p>
        </w:tc>
        <w:tc>
          <w:tcPr>
            <w:tcW w:w="193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1C2E8B7" w14:textId="77777777" w:rsidR="0008583A" w:rsidRPr="00D6233D" w:rsidRDefault="0008583A" w:rsidP="003557A5">
            <w:pPr>
              <w:jc w:val="center"/>
              <w:rPr>
                <w:rFonts w:ascii="Times New Roman" w:eastAsia="Times New Roman" w:hAnsi="Times New Roman"/>
                <w:sz w:val="20"/>
                <w:szCs w:val="20"/>
                <w:lang w:eastAsia="en-US"/>
              </w:rPr>
            </w:pPr>
            <w:r w:rsidRPr="00D6233D">
              <w:rPr>
                <w:rFonts w:ascii="Times New Roman" w:eastAsia="Times New Roman" w:hAnsi="Times New Roman"/>
                <w:sz w:val="20"/>
                <w:szCs w:val="20"/>
                <w:lang w:eastAsia="en-US"/>
              </w:rPr>
              <w:t> </w:t>
            </w:r>
          </w:p>
        </w:tc>
        <w:tc>
          <w:tcPr>
            <w:tcW w:w="124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D667FDB" w14:textId="77777777" w:rsidR="0008583A" w:rsidRPr="00D6233D" w:rsidRDefault="0008583A" w:rsidP="003557A5">
            <w:pPr>
              <w:jc w:val="center"/>
              <w:rPr>
                <w:rFonts w:ascii="Times New Roman" w:eastAsia="Times New Roman" w:hAnsi="Times New Roman"/>
                <w:sz w:val="20"/>
                <w:szCs w:val="20"/>
                <w:lang w:eastAsia="en-US"/>
              </w:rPr>
            </w:pPr>
            <w:r w:rsidRPr="00D6233D">
              <w:rPr>
                <w:rFonts w:ascii="Times New Roman" w:eastAsia="Times New Roman" w:hAnsi="Times New Roman"/>
                <w:sz w:val="20"/>
                <w:szCs w:val="20"/>
                <w:lang w:eastAsia="en-US"/>
              </w:rPr>
              <w:t>1</w:t>
            </w:r>
          </w:p>
        </w:tc>
      </w:tr>
      <w:tr w:rsidR="0008583A" w:rsidRPr="00D91747" w14:paraId="416E9C49" w14:textId="77777777" w:rsidTr="003557A5">
        <w:trPr>
          <w:trHeight w:val="315"/>
        </w:trPr>
        <w:tc>
          <w:tcPr>
            <w:tcW w:w="72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8850070" w14:textId="77777777" w:rsidR="0008583A" w:rsidRPr="00D91747" w:rsidRDefault="0008583A" w:rsidP="003557A5">
            <w:pPr>
              <w:jc w:val="center"/>
              <w:rPr>
                <w:color w:val="000000"/>
                <w:sz w:val="20"/>
              </w:rPr>
            </w:pPr>
            <w:r w:rsidRPr="00D91747">
              <w:rPr>
                <w:color w:val="000000"/>
                <w:sz w:val="20"/>
              </w:rPr>
              <w:t>3</w:t>
            </w:r>
          </w:p>
        </w:tc>
        <w:tc>
          <w:tcPr>
            <w:tcW w:w="311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16E7BF0" w14:textId="77777777" w:rsidR="0008583A" w:rsidRPr="00D6233D" w:rsidRDefault="0008583A" w:rsidP="003557A5">
            <w:pPr>
              <w:rPr>
                <w:rFonts w:ascii="Times New Roman" w:eastAsia="Times New Roman" w:hAnsi="Times New Roman"/>
                <w:sz w:val="20"/>
                <w:szCs w:val="20"/>
                <w:lang w:eastAsia="en-US"/>
              </w:rPr>
            </w:pPr>
            <w:r w:rsidRPr="00D6233D">
              <w:rPr>
                <w:rFonts w:ascii="Times New Roman" w:eastAsia="Times New Roman" w:hAnsi="Times New Roman"/>
                <w:sz w:val="20"/>
                <w:szCs w:val="20"/>
                <w:lang w:eastAsia="en-US"/>
              </w:rPr>
              <w:t>Сервер интеграции</w:t>
            </w:r>
          </w:p>
        </w:tc>
        <w:tc>
          <w:tcPr>
            <w:tcW w:w="19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6958951" w14:textId="77777777" w:rsidR="0008583A" w:rsidRPr="00D6233D" w:rsidRDefault="0008583A" w:rsidP="003557A5">
            <w:pPr>
              <w:jc w:val="center"/>
              <w:rPr>
                <w:rFonts w:ascii="Times New Roman" w:eastAsia="Times New Roman" w:hAnsi="Times New Roman"/>
                <w:sz w:val="20"/>
                <w:szCs w:val="20"/>
                <w:lang w:eastAsia="en-US"/>
              </w:rPr>
            </w:pPr>
            <w:r w:rsidRPr="00D6233D">
              <w:rPr>
                <w:rFonts w:ascii="Times New Roman" w:eastAsia="Times New Roman" w:hAnsi="Times New Roman"/>
                <w:sz w:val="20"/>
                <w:szCs w:val="20"/>
                <w:lang w:eastAsia="en-US"/>
              </w:rPr>
              <w:t>2</w:t>
            </w:r>
          </w:p>
        </w:tc>
        <w:tc>
          <w:tcPr>
            <w:tcW w:w="193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1C1CE2D" w14:textId="77777777" w:rsidR="0008583A" w:rsidRPr="00D6233D" w:rsidRDefault="0008583A" w:rsidP="003557A5">
            <w:pPr>
              <w:jc w:val="center"/>
              <w:rPr>
                <w:rFonts w:ascii="Times New Roman" w:eastAsia="Times New Roman" w:hAnsi="Times New Roman"/>
                <w:sz w:val="20"/>
                <w:szCs w:val="20"/>
                <w:lang w:eastAsia="en-US"/>
              </w:rPr>
            </w:pPr>
            <w:r w:rsidRPr="00D6233D">
              <w:rPr>
                <w:rFonts w:ascii="Times New Roman" w:eastAsia="Times New Roman" w:hAnsi="Times New Roman"/>
                <w:sz w:val="20"/>
                <w:szCs w:val="20"/>
                <w:lang w:eastAsia="en-US"/>
              </w:rPr>
              <w:t>8</w:t>
            </w:r>
          </w:p>
        </w:tc>
        <w:tc>
          <w:tcPr>
            <w:tcW w:w="193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330F87D0" w14:textId="77777777" w:rsidR="0008583A" w:rsidRPr="00D6233D" w:rsidRDefault="0008583A" w:rsidP="003557A5">
            <w:pPr>
              <w:rPr>
                <w:rFonts w:ascii="Times New Roman" w:eastAsia="Times New Roman" w:hAnsi="Times New Roman"/>
                <w:sz w:val="20"/>
                <w:szCs w:val="20"/>
                <w:lang w:eastAsia="en-US"/>
              </w:rPr>
            </w:pPr>
            <w:r w:rsidRPr="00D6233D">
              <w:rPr>
                <w:rFonts w:ascii="Times New Roman" w:eastAsia="Times New Roman" w:hAnsi="Times New Roman"/>
                <w:sz w:val="20"/>
                <w:szCs w:val="20"/>
                <w:lang w:eastAsia="en-US"/>
              </w:rPr>
              <w:t> </w:t>
            </w:r>
          </w:p>
        </w:tc>
        <w:tc>
          <w:tcPr>
            <w:tcW w:w="19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5DA0CF4" w14:textId="77777777" w:rsidR="0008583A" w:rsidRPr="00D6233D" w:rsidRDefault="0008583A" w:rsidP="003557A5">
            <w:pPr>
              <w:jc w:val="center"/>
              <w:rPr>
                <w:rFonts w:ascii="Times New Roman" w:eastAsia="Times New Roman" w:hAnsi="Times New Roman"/>
                <w:sz w:val="20"/>
                <w:szCs w:val="20"/>
                <w:lang w:eastAsia="en-US"/>
              </w:rPr>
            </w:pPr>
            <w:r w:rsidRPr="00D6233D">
              <w:rPr>
                <w:rFonts w:ascii="Times New Roman" w:eastAsia="Times New Roman" w:hAnsi="Times New Roman"/>
                <w:sz w:val="20"/>
                <w:szCs w:val="20"/>
                <w:lang w:eastAsia="en-US"/>
              </w:rPr>
              <w:t>150</w:t>
            </w:r>
          </w:p>
        </w:tc>
        <w:tc>
          <w:tcPr>
            <w:tcW w:w="193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92FD70A" w14:textId="77777777" w:rsidR="0008583A" w:rsidRPr="00D6233D" w:rsidRDefault="0008583A" w:rsidP="003557A5">
            <w:pPr>
              <w:jc w:val="center"/>
              <w:rPr>
                <w:rFonts w:ascii="Times New Roman" w:eastAsia="Times New Roman" w:hAnsi="Times New Roman"/>
                <w:sz w:val="20"/>
                <w:szCs w:val="20"/>
                <w:lang w:eastAsia="en-US"/>
              </w:rPr>
            </w:pPr>
            <w:r w:rsidRPr="00D6233D">
              <w:rPr>
                <w:rFonts w:ascii="Times New Roman" w:eastAsia="Times New Roman" w:hAnsi="Times New Roman"/>
                <w:sz w:val="20"/>
                <w:szCs w:val="20"/>
                <w:lang w:eastAsia="en-US"/>
              </w:rPr>
              <w:t> </w:t>
            </w:r>
          </w:p>
        </w:tc>
        <w:tc>
          <w:tcPr>
            <w:tcW w:w="124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B5971C6" w14:textId="77777777" w:rsidR="0008583A" w:rsidRPr="00D6233D" w:rsidRDefault="0008583A" w:rsidP="003557A5">
            <w:pPr>
              <w:jc w:val="center"/>
              <w:rPr>
                <w:rFonts w:ascii="Times New Roman" w:eastAsia="Times New Roman" w:hAnsi="Times New Roman"/>
                <w:sz w:val="20"/>
                <w:szCs w:val="20"/>
                <w:lang w:eastAsia="en-US"/>
              </w:rPr>
            </w:pPr>
            <w:r w:rsidRPr="00D6233D">
              <w:rPr>
                <w:rFonts w:ascii="Times New Roman" w:eastAsia="Times New Roman" w:hAnsi="Times New Roman"/>
                <w:sz w:val="20"/>
                <w:szCs w:val="20"/>
                <w:lang w:eastAsia="en-US"/>
              </w:rPr>
              <w:t>1</w:t>
            </w:r>
          </w:p>
        </w:tc>
      </w:tr>
      <w:tr w:rsidR="0008583A" w:rsidRPr="00D91747" w14:paraId="5182673E" w14:textId="77777777" w:rsidTr="003557A5">
        <w:trPr>
          <w:trHeight w:val="315"/>
        </w:trPr>
        <w:tc>
          <w:tcPr>
            <w:tcW w:w="72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B6E70D0" w14:textId="77777777" w:rsidR="0008583A" w:rsidRPr="00D91747" w:rsidRDefault="0008583A" w:rsidP="003557A5">
            <w:pPr>
              <w:jc w:val="center"/>
              <w:rPr>
                <w:color w:val="000000"/>
                <w:sz w:val="20"/>
              </w:rPr>
            </w:pPr>
            <w:r w:rsidRPr="00D91747">
              <w:rPr>
                <w:color w:val="000000"/>
                <w:sz w:val="20"/>
              </w:rPr>
              <w:lastRenderedPageBreak/>
              <w:t>4</w:t>
            </w:r>
          </w:p>
        </w:tc>
        <w:tc>
          <w:tcPr>
            <w:tcW w:w="311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6EAC2A9" w14:textId="77777777" w:rsidR="0008583A" w:rsidRPr="00D6233D" w:rsidRDefault="0008583A" w:rsidP="003557A5">
            <w:pPr>
              <w:rPr>
                <w:rFonts w:ascii="Times New Roman" w:eastAsia="Times New Roman" w:hAnsi="Times New Roman"/>
                <w:sz w:val="20"/>
                <w:szCs w:val="20"/>
                <w:lang w:eastAsia="en-US"/>
              </w:rPr>
            </w:pPr>
            <w:r w:rsidRPr="00D6233D">
              <w:rPr>
                <w:rFonts w:ascii="Times New Roman" w:eastAsia="Times New Roman" w:hAnsi="Times New Roman"/>
                <w:sz w:val="20"/>
                <w:szCs w:val="20"/>
                <w:lang w:eastAsia="en-US"/>
              </w:rPr>
              <w:t>Сервер интеграции ЕИС</w:t>
            </w:r>
          </w:p>
        </w:tc>
        <w:tc>
          <w:tcPr>
            <w:tcW w:w="19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73ACB33" w14:textId="77777777" w:rsidR="0008583A" w:rsidRPr="00D6233D" w:rsidRDefault="0008583A" w:rsidP="003557A5">
            <w:pPr>
              <w:jc w:val="center"/>
              <w:rPr>
                <w:rFonts w:ascii="Times New Roman" w:eastAsia="Times New Roman" w:hAnsi="Times New Roman"/>
                <w:sz w:val="20"/>
                <w:szCs w:val="20"/>
                <w:lang w:eastAsia="en-US"/>
              </w:rPr>
            </w:pPr>
            <w:r w:rsidRPr="00D6233D">
              <w:rPr>
                <w:rFonts w:ascii="Times New Roman" w:eastAsia="Times New Roman" w:hAnsi="Times New Roman"/>
                <w:sz w:val="20"/>
                <w:szCs w:val="20"/>
                <w:lang w:eastAsia="en-US"/>
              </w:rPr>
              <w:t>2</w:t>
            </w:r>
          </w:p>
        </w:tc>
        <w:tc>
          <w:tcPr>
            <w:tcW w:w="193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5923C65" w14:textId="77777777" w:rsidR="0008583A" w:rsidRPr="00D6233D" w:rsidRDefault="0008583A" w:rsidP="003557A5">
            <w:pPr>
              <w:jc w:val="center"/>
              <w:rPr>
                <w:rFonts w:ascii="Times New Roman" w:eastAsia="Times New Roman" w:hAnsi="Times New Roman"/>
                <w:sz w:val="20"/>
                <w:szCs w:val="20"/>
                <w:lang w:eastAsia="en-US"/>
              </w:rPr>
            </w:pPr>
            <w:r w:rsidRPr="00D6233D">
              <w:rPr>
                <w:rFonts w:ascii="Times New Roman" w:eastAsia="Times New Roman" w:hAnsi="Times New Roman"/>
                <w:sz w:val="20"/>
                <w:szCs w:val="20"/>
                <w:lang w:eastAsia="en-US"/>
              </w:rPr>
              <w:t>8</w:t>
            </w:r>
          </w:p>
        </w:tc>
        <w:tc>
          <w:tcPr>
            <w:tcW w:w="193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623B280" w14:textId="77777777" w:rsidR="0008583A" w:rsidRPr="00D6233D" w:rsidRDefault="0008583A" w:rsidP="003557A5">
            <w:pPr>
              <w:jc w:val="center"/>
              <w:rPr>
                <w:rFonts w:ascii="Times New Roman" w:eastAsia="Times New Roman" w:hAnsi="Times New Roman"/>
                <w:sz w:val="20"/>
                <w:szCs w:val="20"/>
                <w:lang w:eastAsia="en-US"/>
              </w:rPr>
            </w:pPr>
            <w:r w:rsidRPr="00D6233D">
              <w:rPr>
                <w:rFonts w:ascii="Times New Roman" w:eastAsia="Times New Roman" w:hAnsi="Times New Roman"/>
                <w:sz w:val="20"/>
                <w:szCs w:val="20"/>
                <w:lang w:eastAsia="en-US"/>
              </w:rPr>
              <w:t> </w:t>
            </w:r>
          </w:p>
        </w:tc>
        <w:tc>
          <w:tcPr>
            <w:tcW w:w="19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283C11A" w14:textId="77777777" w:rsidR="0008583A" w:rsidRPr="00D6233D" w:rsidRDefault="0008583A" w:rsidP="003557A5">
            <w:pPr>
              <w:jc w:val="center"/>
              <w:rPr>
                <w:rFonts w:ascii="Times New Roman" w:eastAsia="Times New Roman" w:hAnsi="Times New Roman"/>
                <w:sz w:val="20"/>
                <w:szCs w:val="20"/>
                <w:lang w:eastAsia="en-US"/>
              </w:rPr>
            </w:pPr>
            <w:r w:rsidRPr="00D6233D">
              <w:rPr>
                <w:rFonts w:ascii="Times New Roman" w:eastAsia="Times New Roman" w:hAnsi="Times New Roman"/>
                <w:sz w:val="20"/>
                <w:szCs w:val="20"/>
                <w:lang w:eastAsia="en-US"/>
              </w:rPr>
              <w:t>100</w:t>
            </w:r>
          </w:p>
        </w:tc>
        <w:tc>
          <w:tcPr>
            <w:tcW w:w="193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393CBCE" w14:textId="77777777" w:rsidR="0008583A" w:rsidRPr="00D6233D" w:rsidRDefault="0008583A" w:rsidP="003557A5">
            <w:pPr>
              <w:jc w:val="center"/>
              <w:rPr>
                <w:rFonts w:ascii="Times New Roman" w:eastAsia="Times New Roman" w:hAnsi="Times New Roman"/>
                <w:sz w:val="20"/>
                <w:szCs w:val="20"/>
                <w:lang w:eastAsia="en-US"/>
              </w:rPr>
            </w:pPr>
            <w:r w:rsidRPr="00D6233D">
              <w:rPr>
                <w:rFonts w:ascii="Times New Roman" w:eastAsia="Times New Roman" w:hAnsi="Times New Roman"/>
                <w:sz w:val="20"/>
                <w:szCs w:val="20"/>
                <w:lang w:eastAsia="en-US"/>
              </w:rPr>
              <w:t> </w:t>
            </w:r>
          </w:p>
        </w:tc>
        <w:tc>
          <w:tcPr>
            <w:tcW w:w="124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7FE4AA4" w14:textId="77777777" w:rsidR="0008583A" w:rsidRPr="00D6233D" w:rsidRDefault="0008583A" w:rsidP="003557A5">
            <w:pPr>
              <w:jc w:val="center"/>
              <w:rPr>
                <w:rFonts w:ascii="Times New Roman" w:eastAsia="Times New Roman" w:hAnsi="Times New Roman"/>
                <w:sz w:val="20"/>
                <w:szCs w:val="20"/>
                <w:lang w:eastAsia="en-US"/>
              </w:rPr>
            </w:pPr>
            <w:r w:rsidRPr="00D6233D">
              <w:rPr>
                <w:rFonts w:ascii="Times New Roman" w:eastAsia="Times New Roman" w:hAnsi="Times New Roman"/>
                <w:sz w:val="20"/>
                <w:szCs w:val="20"/>
                <w:lang w:eastAsia="en-US"/>
              </w:rPr>
              <w:t>1</w:t>
            </w:r>
          </w:p>
        </w:tc>
      </w:tr>
      <w:tr w:rsidR="0008583A" w:rsidRPr="00D91747" w14:paraId="4B090B7A" w14:textId="77777777" w:rsidTr="003557A5">
        <w:trPr>
          <w:trHeight w:val="315"/>
        </w:trPr>
        <w:tc>
          <w:tcPr>
            <w:tcW w:w="72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2BFA46C" w14:textId="77777777" w:rsidR="0008583A" w:rsidRPr="00D91747" w:rsidRDefault="0008583A" w:rsidP="003557A5">
            <w:pPr>
              <w:jc w:val="center"/>
              <w:rPr>
                <w:color w:val="000000"/>
                <w:sz w:val="20"/>
              </w:rPr>
            </w:pPr>
            <w:r w:rsidRPr="00D91747">
              <w:rPr>
                <w:color w:val="000000"/>
                <w:sz w:val="20"/>
              </w:rPr>
              <w:t>5</w:t>
            </w:r>
          </w:p>
        </w:tc>
        <w:tc>
          <w:tcPr>
            <w:tcW w:w="311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D13701D" w14:textId="77777777" w:rsidR="0008583A" w:rsidRPr="00D6233D" w:rsidRDefault="0008583A" w:rsidP="003557A5">
            <w:pPr>
              <w:rPr>
                <w:rFonts w:ascii="Times New Roman" w:eastAsia="Times New Roman" w:hAnsi="Times New Roman"/>
                <w:sz w:val="20"/>
                <w:szCs w:val="20"/>
                <w:lang w:eastAsia="en-US"/>
              </w:rPr>
            </w:pPr>
            <w:r w:rsidRPr="00D6233D">
              <w:rPr>
                <w:rFonts w:ascii="Times New Roman" w:eastAsia="Times New Roman" w:hAnsi="Times New Roman"/>
                <w:sz w:val="20"/>
                <w:szCs w:val="20"/>
                <w:lang w:eastAsia="en-US"/>
              </w:rPr>
              <w:t>Сервер Миграции тест</w:t>
            </w:r>
          </w:p>
        </w:tc>
        <w:tc>
          <w:tcPr>
            <w:tcW w:w="19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DC1012B" w14:textId="77777777" w:rsidR="0008583A" w:rsidRPr="00D6233D" w:rsidRDefault="0008583A" w:rsidP="003557A5">
            <w:pPr>
              <w:jc w:val="center"/>
              <w:rPr>
                <w:rFonts w:ascii="Times New Roman" w:eastAsia="Times New Roman" w:hAnsi="Times New Roman"/>
                <w:sz w:val="20"/>
                <w:szCs w:val="20"/>
                <w:lang w:eastAsia="en-US"/>
              </w:rPr>
            </w:pPr>
            <w:r w:rsidRPr="00D6233D">
              <w:rPr>
                <w:rFonts w:ascii="Times New Roman" w:eastAsia="Times New Roman" w:hAnsi="Times New Roman"/>
                <w:sz w:val="20"/>
                <w:szCs w:val="20"/>
                <w:lang w:eastAsia="en-US"/>
              </w:rPr>
              <w:t>4</w:t>
            </w:r>
          </w:p>
        </w:tc>
        <w:tc>
          <w:tcPr>
            <w:tcW w:w="193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056B966" w14:textId="77777777" w:rsidR="0008583A" w:rsidRPr="00D6233D" w:rsidRDefault="0008583A" w:rsidP="003557A5">
            <w:pPr>
              <w:jc w:val="center"/>
              <w:rPr>
                <w:rFonts w:ascii="Times New Roman" w:eastAsia="Times New Roman" w:hAnsi="Times New Roman"/>
                <w:sz w:val="20"/>
                <w:szCs w:val="20"/>
                <w:lang w:eastAsia="en-US"/>
              </w:rPr>
            </w:pPr>
            <w:r w:rsidRPr="00D6233D">
              <w:rPr>
                <w:rFonts w:ascii="Times New Roman" w:eastAsia="Times New Roman" w:hAnsi="Times New Roman"/>
                <w:sz w:val="20"/>
                <w:szCs w:val="20"/>
                <w:lang w:eastAsia="en-US"/>
              </w:rPr>
              <w:t>16</w:t>
            </w:r>
          </w:p>
        </w:tc>
        <w:tc>
          <w:tcPr>
            <w:tcW w:w="193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A132B50" w14:textId="77777777" w:rsidR="0008583A" w:rsidRPr="00D6233D" w:rsidRDefault="0008583A" w:rsidP="003557A5">
            <w:pPr>
              <w:jc w:val="center"/>
              <w:rPr>
                <w:rFonts w:ascii="Times New Roman" w:eastAsia="Times New Roman" w:hAnsi="Times New Roman"/>
                <w:sz w:val="20"/>
                <w:szCs w:val="20"/>
                <w:lang w:eastAsia="en-US"/>
              </w:rPr>
            </w:pPr>
            <w:r w:rsidRPr="00D6233D">
              <w:rPr>
                <w:rFonts w:ascii="Times New Roman" w:eastAsia="Times New Roman" w:hAnsi="Times New Roman"/>
                <w:sz w:val="20"/>
                <w:szCs w:val="20"/>
                <w:lang w:eastAsia="en-US"/>
              </w:rPr>
              <w:t> </w:t>
            </w:r>
          </w:p>
        </w:tc>
        <w:tc>
          <w:tcPr>
            <w:tcW w:w="19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C716AD0" w14:textId="77777777" w:rsidR="0008583A" w:rsidRPr="00D6233D" w:rsidRDefault="0008583A" w:rsidP="003557A5">
            <w:pPr>
              <w:jc w:val="center"/>
              <w:rPr>
                <w:rFonts w:ascii="Times New Roman" w:eastAsia="Times New Roman" w:hAnsi="Times New Roman"/>
                <w:sz w:val="20"/>
                <w:szCs w:val="20"/>
                <w:lang w:eastAsia="en-US"/>
              </w:rPr>
            </w:pPr>
            <w:r w:rsidRPr="00D6233D">
              <w:rPr>
                <w:rFonts w:ascii="Times New Roman" w:eastAsia="Times New Roman" w:hAnsi="Times New Roman"/>
                <w:sz w:val="20"/>
                <w:szCs w:val="20"/>
                <w:lang w:eastAsia="en-US"/>
              </w:rPr>
              <w:t>200</w:t>
            </w:r>
          </w:p>
        </w:tc>
        <w:tc>
          <w:tcPr>
            <w:tcW w:w="193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61B9219" w14:textId="77777777" w:rsidR="0008583A" w:rsidRPr="00D6233D" w:rsidRDefault="0008583A" w:rsidP="003557A5">
            <w:pPr>
              <w:jc w:val="center"/>
              <w:rPr>
                <w:rFonts w:ascii="Times New Roman" w:eastAsia="Times New Roman" w:hAnsi="Times New Roman"/>
                <w:sz w:val="20"/>
                <w:szCs w:val="20"/>
                <w:lang w:eastAsia="en-US"/>
              </w:rPr>
            </w:pPr>
            <w:r w:rsidRPr="00D6233D">
              <w:rPr>
                <w:rFonts w:ascii="Times New Roman" w:eastAsia="Times New Roman" w:hAnsi="Times New Roman"/>
                <w:sz w:val="20"/>
                <w:szCs w:val="20"/>
                <w:lang w:eastAsia="en-US"/>
              </w:rPr>
              <w:t> </w:t>
            </w:r>
          </w:p>
        </w:tc>
        <w:tc>
          <w:tcPr>
            <w:tcW w:w="124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AC0A1B8" w14:textId="77777777" w:rsidR="0008583A" w:rsidRPr="00D6233D" w:rsidRDefault="0008583A" w:rsidP="003557A5">
            <w:pPr>
              <w:jc w:val="center"/>
              <w:rPr>
                <w:rFonts w:ascii="Times New Roman" w:eastAsia="Times New Roman" w:hAnsi="Times New Roman"/>
                <w:sz w:val="20"/>
                <w:szCs w:val="20"/>
                <w:lang w:eastAsia="en-US"/>
              </w:rPr>
            </w:pPr>
            <w:r w:rsidRPr="00D6233D">
              <w:rPr>
                <w:rFonts w:ascii="Times New Roman" w:eastAsia="Times New Roman" w:hAnsi="Times New Roman"/>
                <w:sz w:val="20"/>
                <w:szCs w:val="20"/>
                <w:lang w:eastAsia="en-US"/>
              </w:rPr>
              <w:t>1</w:t>
            </w:r>
          </w:p>
        </w:tc>
      </w:tr>
      <w:tr w:rsidR="0008583A" w:rsidRPr="00D91747" w14:paraId="3DF33D00" w14:textId="77777777" w:rsidTr="003557A5">
        <w:trPr>
          <w:trHeight w:val="315"/>
        </w:trPr>
        <w:tc>
          <w:tcPr>
            <w:tcW w:w="724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350A1612" w14:textId="77777777" w:rsidR="0008583A" w:rsidRPr="00D91747" w:rsidRDefault="0008583A" w:rsidP="003557A5">
            <w:pPr>
              <w:jc w:val="center"/>
              <w:rPr>
                <w:color w:val="000000"/>
                <w:sz w:val="20"/>
              </w:rPr>
            </w:pPr>
            <w:r>
              <w:rPr>
                <w:color w:val="000000"/>
                <w:sz w:val="20"/>
              </w:rPr>
              <w:t>6</w:t>
            </w:r>
          </w:p>
        </w:tc>
        <w:tc>
          <w:tcPr>
            <w:tcW w:w="3119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5EFD86B4" w14:textId="77777777" w:rsidR="0008583A" w:rsidRPr="00D6233D" w:rsidRDefault="0008583A" w:rsidP="003557A5">
            <w:pPr>
              <w:rPr>
                <w:rFonts w:ascii="Times New Roman" w:eastAsia="Times New Roman" w:hAnsi="Times New Roman"/>
                <w:sz w:val="20"/>
                <w:szCs w:val="20"/>
                <w:lang w:eastAsia="en-US"/>
              </w:rPr>
            </w:pPr>
            <w:r w:rsidRPr="00D6233D">
              <w:rPr>
                <w:rFonts w:ascii="Times New Roman" w:eastAsia="Times New Roman" w:hAnsi="Times New Roman"/>
                <w:sz w:val="20"/>
                <w:szCs w:val="20"/>
                <w:lang w:eastAsia="en-US"/>
              </w:rPr>
              <w:t xml:space="preserve">Сервер </w:t>
            </w:r>
            <w:proofErr w:type="spellStart"/>
            <w:r w:rsidRPr="00D6233D">
              <w:rPr>
                <w:rFonts w:ascii="Times New Roman" w:eastAsia="Times New Roman" w:hAnsi="Times New Roman"/>
                <w:sz w:val="20"/>
                <w:szCs w:val="20"/>
                <w:lang w:eastAsia="en-US"/>
              </w:rPr>
              <w:t>Журналирования</w:t>
            </w:r>
            <w:proofErr w:type="spellEnd"/>
          </w:p>
        </w:tc>
        <w:tc>
          <w:tcPr>
            <w:tcW w:w="193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3F25A33F" w14:textId="77777777" w:rsidR="0008583A" w:rsidRPr="00D6233D" w:rsidRDefault="0008583A" w:rsidP="003557A5">
            <w:pPr>
              <w:jc w:val="center"/>
              <w:rPr>
                <w:rFonts w:ascii="Times New Roman" w:eastAsia="Times New Roman" w:hAnsi="Times New Roman"/>
                <w:sz w:val="20"/>
                <w:szCs w:val="20"/>
                <w:lang w:eastAsia="en-US"/>
              </w:rPr>
            </w:pPr>
            <w:r w:rsidRPr="00D6233D">
              <w:rPr>
                <w:rFonts w:ascii="Times New Roman" w:eastAsia="Times New Roman" w:hAnsi="Times New Roman"/>
                <w:sz w:val="20"/>
                <w:szCs w:val="20"/>
                <w:lang w:eastAsia="en-US"/>
              </w:rPr>
              <w:t>2</w:t>
            </w:r>
          </w:p>
        </w:tc>
        <w:tc>
          <w:tcPr>
            <w:tcW w:w="193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21F48B65" w14:textId="77777777" w:rsidR="0008583A" w:rsidRPr="00D6233D" w:rsidRDefault="0008583A" w:rsidP="003557A5">
            <w:pPr>
              <w:jc w:val="center"/>
              <w:rPr>
                <w:rFonts w:ascii="Times New Roman" w:eastAsia="Times New Roman" w:hAnsi="Times New Roman"/>
                <w:sz w:val="20"/>
                <w:szCs w:val="20"/>
                <w:lang w:eastAsia="en-US"/>
              </w:rPr>
            </w:pPr>
            <w:r w:rsidRPr="00D6233D">
              <w:rPr>
                <w:rFonts w:ascii="Times New Roman" w:eastAsia="Times New Roman" w:hAnsi="Times New Roman"/>
                <w:sz w:val="20"/>
                <w:szCs w:val="20"/>
                <w:lang w:eastAsia="en-US"/>
              </w:rPr>
              <w:t>16</w:t>
            </w:r>
          </w:p>
        </w:tc>
        <w:tc>
          <w:tcPr>
            <w:tcW w:w="193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3D945D8F" w14:textId="77777777" w:rsidR="0008583A" w:rsidRPr="00D6233D" w:rsidRDefault="0008583A" w:rsidP="003557A5">
            <w:pPr>
              <w:jc w:val="center"/>
              <w:rPr>
                <w:rFonts w:ascii="Times New Roman" w:eastAsia="Times New Roman" w:hAnsi="Times New Roman"/>
                <w:sz w:val="20"/>
                <w:szCs w:val="20"/>
                <w:lang w:eastAsia="en-US"/>
              </w:rPr>
            </w:pPr>
          </w:p>
        </w:tc>
        <w:tc>
          <w:tcPr>
            <w:tcW w:w="193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7FD615CE" w14:textId="77777777" w:rsidR="0008583A" w:rsidRPr="00D6233D" w:rsidRDefault="0008583A" w:rsidP="003557A5">
            <w:pPr>
              <w:jc w:val="center"/>
              <w:rPr>
                <w:rFonts w:ascii="Times New Roman" w:eastAsia="Times New Roman" w:hAnsi="Times New Roman"/>
                <w:sz w:val="20"/>
                <w:szCs w:val="20"/>
                <w:lang w:eastAsia="en-US"/>
              </w:rPr>
            </w:pPr>
            <w:r w:rsidRPr="00D6233D">
              <w:rPr>
                <w:rFonts w:ascii="Times New Roman" w:eastAsia="Times New Roman" w:hAnsi="Times New Roman"/>
                <w:sz w:val="20"/>
                <w:szCs w:val="20"/>
                <w:lang w:eastAsia="en-US"/>
              </w:rPr>
              <w:t>200</w:t>
            </w:r>
          </w:p>
        </w:tc>
        <w:tc>
          <w:tcPr>
            <w:tcW w:w="193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530F7E64" w14:textId="77777777" w:rsidR="0008583A" w:rsidRPr="00D6233D" w:rsidRDefault="0008583A" w:rsidP="003557A5">
            <w:pPr>
              <w:jc w:val="center"/>
              <w:rPr>
                <w:rFonts w:ascii="Times New Roman" w:eastAsia="Times New Roman" w:hAnsi="Times New Roman"/>
                <w:sz w:val="20"/>
                <w:szCs w:val="20"/>
                <w:lang w:eastAsia="en-US"/>
              </w:rPr>
            </w:pPr>
          </w:p>
        </w:tc>
        <w:tc>
          <w:tcPr>
            <w:tcW w:w="124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1470943A" w14:textId="77777777" w:rsidR="0008583A" w:rsidRPr="00D6233D" w:rsidRDefault="0008583A" w:rsidP="003557A5">
            <w:pPr>
              <w:jc w:val="center"/>
              <w:rPr>
                <w:rFonts w:ascii="Times New Roman" w:eastAsia="Times New Roman" w:hAnsi="Times New Roman"/>
                <w:sz w:val="20"/>
                <w:szCs w:val="20"/>
                <w:lang w:eastAsia="en-US"/>
              </w:rPr>
            </w:pPr>
            <w:r w:rsidRPr="00D6233D">
              <w:rPr>
                <w:rFonts w:ascii="Times New Roman" w:eastAsia="Times New Roman" w:hAnsi="Times New Roman"/>
                <w:sz w:val="20"/>
                <w:szCs w:val="20"/>
                <w:lang w:eastAsia="en-US"/>
              </w:rPr>
              <w:t>1</w:t>
            </w:r>
          </w:p>
        </w:tc>
      </w:tr>
      <w:tr w:rsidR="0008583A" w:rsidRPr="00D91747" w14:paraId="5E554ED2" w14:textId="77777777" w:rsidTr="003557A5">
        <w:trPr>
          <w:trHeight w:val="645"/>
        </w:trPr>
        <w:tc>
          <w:tcPr>
            <w:tcW w:w="724" w:type="dxa"/>
            <w:tcBorders>
              <w:top w:val="single" w:sz="4" w:space="0" w:color="auto"/>
              <w:left w:val="single" w:sz="8" w:space="0" w:color="auto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3778113A" w14:textId="77777777" w:rsidR="0008583A" w:rsidRPr="00D91747" w:rsidRDefault="0008583A" w:rsidP="003557A5">
            <w:pPr>
              <w:rPr>
                <w:rFonts w:ascii="Calibri" w:hAnsi="Calibri"/>
                <w:b/>
                <w:bCs/>
                <w:color w:val="000000"/>
              </w:rPr>
            </w:pPr>
            <w:r w:rsidRPr="00D91747">
              <w:rPr>
                <w:rFonts w:ascii="Calibri" w:hAnsi="Calibri"/>
                <w:b/>
                <w:bCs/>
                <w:color w:val="000000"/>
              </w:rPr>
              <w:t> </w:t>
            </w:r>
          </w:p>
        </w:tc>
        <w:tc>
          <w:tcPr>
            <w:tcW w:w="3119" w:type="dxa"/>
            <w:tcBorders>
              <w:top w:val="single" w:sz="4" w:space="0" w:color="auto"/>
              <w:left w:val="nil"/>
              <w:bottom w:val="nil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439AAF3" w14:textId="77777777" w:rsidR="0008583A" w:rsidRPr="00D91747" w:rsidRDefault="0008583A" w:rsidP="003557A5">
            <w:pPr>
              <w:rPr>
                <w:b/>
                <w:bCs/>
                <w:color w:val="000000"/>
                <w:sz w:val="20"/>
              </w:rPr>
            </w:pPr>
            <w:r w:rsidRPr="00D91747">
              <w:rPr>
                <w:b/>
                <w:bCs/>
                <w:color w:val="000000"/>
                <w:sz w:val="20"/>
              </w:rPr>
              <w:t>Итого по конфигурации:</w:t>
            </w:r>
          </w:p>
        </w:tc>
        <w:tc>
          <w:tcPr>
            <w:tcW w:w="1934" w:type="dxa"/>
            <w:tcBorders>
              <w:top w:val="single" w:sz="4" w:space="0" w:color="auto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35FEDB2" w14:textId="77777777" w:rsidR="0008583A" w:rsidRPr="00D91747" w:rsidRDefault="0008583A" w:rsidP="003557A5">
            <w:pPr>
              <w:jc w:val="center"/>
              <w:rPr>
                <w:b/>
                <w:bCs/>
                <w:color w:val="000000"/>
                <w:sz w:val="20"/>
              </w:rPr>
            </w:pPr>
            <w:r>
              <w:rPr>
                <w:b/>
                <w:bCs/>
                <w:color w:val="000000"/>
                <w:sz w:val="20"/>
              </w:rPr>
              <w:t>20</w:t>
            </w:r>
          </w:p>
        </w:tc>
        <w:tc>
          <w:tcPr>
            <w:tcW w:w="1933" w:type="dxa"/>
            <w:tcBorders>
              <w:top w:val="single" w:sz="4" w:space="0" w:color="auto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22E68BC" w14:textId="77777777" w:rsidR="0008583A" w:rsidRPr="00D91747" w:rsidRDefault="0008583A" w:rsidP="003557A5">
            <w:pPr>
              <w:jc w:val="center"/>
              <w:rPr>
                <w:b/>
                <w:bCs/>
                <w:color w:val="000000"/>
                <w:sz w:val="20"/>
              </w:rPr>
            </w:pPr>
            <w:r w:rsidRPr="00D91747">
              <w:rPr>
                <w:b/>
                <w:bCs/>
                <w:color w:val="000000"/>
                <w:sz w:val="20"/>
              </w:rPr>
              <w:t>1</w:t>
            </w:r>
            <w:r>
              <w:rPr>
                <w:b/>
                <w:bCs/>
                <w:color w:val="000000"/>
                <w:sz w:val="20"/>
              </w:rPr>
              <w:t>76</w:t>
            </w:r>
          </w:p>
        </w:tc>
        <w:tc>
          <w:tcPr>
            <w:tcW w:w="1933" w:type="dxa"/>
            <w:tcBorders>
              <w:top w:val="single" w:sz="4" w:space="0" w:color="auto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974A813" w14:textId="77777777" w:rsidR="0008583A" w:rsidRPr="00D91747" w:rsidRDefault="0008583A" w:rsidP="003557A5">
            <w:pPr>
              <w:jc w:val="center"/>
              <w:rPr>
                <w:b/>
                <w:bCs/>
                <w:color w:val="000000"/>
                <w:sz w:val="20"/>
              </w:rPr>
            </w:pPr>
            <w:r w:rsidRPr="00D91747">
              <w:rPr>
                <w:b/>
                <w:bCs/>
                <w:color w:val="000000"/>
                <w:sz w:val="20"/>
              </w:rPr>
              <w:t>0</w:t>
            </w:r>
          </w:p>
        </w:tc>
        <w:tc>
          <w:tcPr>
            <w:tcW w:w="1934" w:type="dxa"/>
            <w:tcBorders>
              <w:top w:val="single" w:sz="4" w:space="0" w:color="auto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B60A816" w14:textId="77777777" w:rsidR="0008583A" w:rsidRPr="00D91747" w:rsidRDefault="0008583A" w:rsidP="003557A5">
            <w:pPr>
              <w:jc w:val="center"/>
              <w:rPr>
                <w:b/>
                <w:bCs/>
                <w:color w:val="000000"/>
                <w:sz w:val="20"/>
              </w:rPr>
            </w:pPr>
            <w:r>
              <w:rPr>
                <w:b/>
                <w:bCs/>
                <w:color w:val="000000"/>
                <w:sz w:val="20"/>
              </w:rPr>
              <w:t>28</w:t>
            </w:r>
            <w:r w:rsidRPr="00D91747">
              <w:rPr>
                <w:b/>
                <w:bCs/>
                <w:color w:val="000000"/>
                <w:sz w:val="20"/>
              </w:rPr>
              <w:t>50</w:t>
            </w:r>
          </w:p>
        </w:tc>
        <w:tc>
          <w:tcPr>
            <w:tcW w:w="1933" w:type="dxa"/>
            <w:tcBorders>
              <w:top w:val="single" w:sz="4" w:space="0" w:color="auto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61D1CE6" w14:textId="77777777" w:rsidR="0008583A" w:rsidRPr="00D91747" w:rsidRDefault="0008583A" w:rsidP="003557A5">
            <w:pPr>
              <w:jc w:val="center"/>
              <w:rPr>
                <w:b/>
                <w:bCs/>
                <w:color w:val="000000"/>
                <w:sz w:val="20"/>
              </w:rPr>
            </w:pPr>
            <w:r w:rsidRPr="00D91747">
              <w:rPr>
                <w:b/>
                <w:bCs/>
                <w:color w:val="000000"/>
                <w:sz w:val="20"/>
              </w:rPr>
              <w:t>0</w:t>
            </w:r>
          </w:p>
        </w:tc>
        <w:tc>
          <w:tcPr>
            <w:tcW w:w="1247" w:type="dxa"/>
            <w:tcBorders>
              <w:top w:val="single" w:sz="4" w:space="0" w:color="auto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5EA7348" w14:textId="77777777" w:rsidR="0008583A" w:rsidRPr="00D91747" w:rsidRDefault="0008583A" w:rsidP="003557A5">
            <w:pPr>
              <w:jc w:val="center"/>
              <w:rPr>
                <w:b/>
                <w:bCs/>
                <w:color w:val="000000"/>
                <w:sz w:val="20"/>
              </w:rPr>
            </w:pPr>
            <w:r w:rsidRPr="00D91747">
              <w:rPr>
                <w:b/>
                <w:bCs/>
                <w:color w:val="000000"/>
                <w:sz w:val="20"/>
              </w:rPr>
              <w:t>5</w:t>
            </w:r>
          </w:p>
        </w:tc>
      </w:tr>
      <w:tr w:rsidR="0008583A" w:rsidRPr="00D91747" w14:paraId="4EB94B33" w14:textId="77777777" w:rsidTr="003557A5">
        <w:trPr>
          <w:trHeight w:val="315"/>
        </w:trPr>
        <w:tc>
          <w:tcPr>
            <w:tcW w:w="14757" w:type="dxa"/>
            <w:gridSpan w:val="8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000000" w:fill="D9D9D9"/>
            <w:vAlign w:val="center"/>
            <w:hideMark/>
          </w:tcPr>
          <w:p w14:paraId="09BDBAF0" w14:textId="77777777" w:rsidR="0008583A" w:rsidRPr="00D91747" w:rsidRDefault="0008583A" w:rsidP="003557A5">
            <w:pPr>
              <w:jc w:val="center"/>
              <w:rPr>
                <w:b/>
                <w:bCs/>
                <w:color w:val="000000"/>
                <w:sz w:val="20"/>
              </w:rPr>
            </w:pPr>
            <w:r w:rsidRPr="00D91747">
              <w:rPr>
                <w:b/>
                <w:bCs/>
                <w:color w:val="000000"/>
                <w:sz w:val="20"/>
              </w:rPr>
              <w:t>Конфигурация – стенд атаки (нагрузочное тестирование)</w:t>
            </w:r>
          </w:p>
        </w:tc>
      </w:tr>
      <w:tr w:rsidR="0008583A" w:rsidRPr="00D91747" w14:paraId="3BF4D7EA" w14:textId="77777777" w:rsidTr="003557A5">
        <w:trPr>
          <w:trHeight w:val="315"/>
        </w:trPr>
        <w:tc>
          <w:tcPr>
            <w:tcW w:w="72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586BE57" w14:textId="77777777" w:rsidR="0008583A" w:rsidRPr="00D91747" w:rsidRDefault="0008583A" w:rsidP="003557A5">
            <w:pPr>
              <w:jc w:val="center"/>
              <w:rPr>
                <w:color w:val="000000"/>
                <w:sz w:val="20"/>
              </w:rPr>
            </w:pPr>
            <w:r w:rsidRPr="00D91747">
              <w:rPr>
                <w:color w:val="000000"/>
                <w:sz w:val="20"/>
              </w:rPr>
              <w:t>1</w:t>
            </w:r>
          </w:p>
        </w:tc>
        <w:tc>
          <w:tcPr>
            <w:tcW w:w="311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D40EF24" w14:textId="77777777" w:rsidR="0008583A" w:rsidRPr="00D6233D" w:rsidRDefault="0008583A" w:rsidP="003557A5">
            <w:pPr>
              <w:rPr>
                <w:rFonts w:ascii="Times New Roman" w:eastAsia="Times New Roman" w:hAnsi="Times New Roman"/>
                <w:sz w:val="20"/>
                <w:szCs w:val="20"/>
                <w:lang w:eastAsia="en-US"/>
              </w:rPr>
            </w:pPr>
            <w:r w:rsidRPr="00D6233D">
              <w:rPr>
                <w:rFonts w:ascii="Times New Roman" w:eastAsia="Times New Roman" w:hAnsi="Times New Roman"/>
                <w:sz w:val="20"/>
                <w:szCs w:val="20"/>
                <w:lang w:eastAsia="en-US"/>
              </w:rPr>
              <w:t xml:space="preserve">Сервер атаки </w:t>
            </w:r>
            <w:proofErr w:type="spellStart"/>
            <w:r w:rsidRPr="00D6233D">
              <w:rPr>
                <w:rFonts w:ascii="Times New Roman" w:eastAsia="Times New Roman" w:hAnsi="Times New Roman"/>
                <w:sz w:val="20"/>
                <w:szCs w:val="20"/>
                <w:lang w:eastAsia="en-US"/>
              </w:rPr>
              <w:t>Windows</w:t>
            </w:r>
            <w:proofErr w:type="spellEnd"/>
          </w:p>
        </w:tc>
        <w:tc>
          <w:tcPr>
            <w:tcW w:w="19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F230243" w14:textId="77777777" w:rsidR="0008583A" w:rsidRPr="00D6233D" w:rsidRDefault="0008583A" w:rsidP="003557A5">
            <w:pPr>
              <w:jc w:val="center"/>
              <w:rPr>
                <w:rFonts w:ascii="Times New Roman" w:eastAsia="Times New Roman" w:hAnsi="Times New Roman"/>
                <w:sz w:val="20"/>
                <w:szCs w:val="20"/>
                <w:lang w:eastAsia="en-US"/>
              </w:rPr>
            </w:pPr>
            <w:r w:rsidRPr="00D6233D">
              <w:rPr>
                <w:rFonts w:ascii="Times New Roman" w:eastAsia="Times New Roman" w:hAnsi="Times New Roman"/>
                <w:sz w:val="20"/>
                <w:szCs w:val="20"/>
                <w:lang w:eastAsia="en-US"/>
              </w:rPr>
              <w:t>2</w:t>
            </w:r>
          </w:p>
        </w:tc>
        <w:tc>
          <w:tcPr>
            <w:tcW w:w="193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D1A7112" w14:textId="77777777" w:rsidR="0008583A" w:rsidRPr="00D6233D" w:rsidRDefault="0008583A" w:rsidP="003557A5">
            <w:pPr>
              <w:jc w:val="center"/>
              <w:rPr>
                <w:rFonts w:ascii="Times New Roman" w:eastAsia="Times New Roman" w:hAnsi="Times New Roman"/>
                <w:sz w:val="20"/>
                <w:szCs w:val="20"/>
                <w:lang w:eastAsia="en-US"/>
              </w:rPr>
            </w:pPr>
            <w:r w:rsidRPr="00D6233D">
              <w:rPr>
                <w:rFonts w:ascii="Times New Roman" w:eastAsia="Times New Roman" w:hAnsi="Times New Roman"/>
                <w:sz w:val="20"/>
                <w:szCs w:val="20"/>
                <w:lang w:eastAsia="en-US"/>
              </w:rPr>
              <w:t>8</w:t>
            </w:r>
          </w:p>
        </w:tc>
        <w:tc>
          <w:tcPr>
            <w:tcW w:w="193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0A70AA3E" w14:textId="77777777" w:rsidR="0008583A" w:rsidRPr="00D6233D" w:rsidRDefault="0008583A" w:rsidP="003557A5">
            <w:pPr>
              <w:rPr>
                <w:rFonts w:ascii="Times New Roman" w:eastAsia="Times New Roman" w:hAnsi="Times New Roman"/>
                <w:sz w:val="20"/>
                <w:szCs w:val="20"/>
                <w:lang w:eastAsia="en-US"/>
              </w:rPr>
            </w:pPr>
            <w:r w:rsidRPr="00D6233D">
              <w:rPr>
                <w:rFonts w:ascii="Times New Roman" w:eastAsia="Times New Roman" w:hAnsi="Times New Roman"/>
                <w:sz w:val="20"/>
                <w:szCs w:val="20"/>
                <w:lang w:eastAsia="en-US"/>
              </w:rPr>
              <w:t> </w:t>
            </w:r>
          </w:p>
        </w:tc>
        <w:tc>
          <w:tcPr>
            <w:tcW w:w="19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F3FB2D0" w14:textId="77777777" w:rsidR="0008583A" w:rsidRPr="00D6233D" w:rsidRDefault="0008583A" w:rsidP="003557A5">
            <w:pPr>
              <w:jc w:val="center"/>
              <w:rPr>
                <w:rFonts w:ascii="Times New Roman" w:eastAsia="Times New Roman" w:hAnsi="Times New Roman"/>
                <w:sz w:val="20"/>
                <w:szCs w:val="20"/>
                <w:lang w:eastAsia="en-US"/>
              </w:rPr>
            </w:pPr>
            <w:r w:rsidRPr="00D6233D">
              <w:rPr>
                <w:rFonts w:ascii="Times New Roman" w:eastAsia="Times New Roman" w:hAnsi="Times New Roman"/>
                <w:sz w:val="20"/>
                <w:szCs w:val="20"/>
                <w:lang w:eastAsia="en-US"/>
              </w:rPr>
              <w:t>25</w:t>
            </w:r>
          </w:p>
        </w:tc>
        <w:tc>
          <w:tcPr>
            <w:tcW w:w="193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14:paraId="69BBA86E" w14:textId="77777777" w:rsidR="0008583A" w:rsidRPr="00D6233D" w:rsidRDefault="0008583A" w:rsidP="003557A5">
            <w:pPr>
              <w:rPr>
                <w:rFonts w:ascii="Times New Roman" w:eastAsia="Times New Roman" w:hAnsi="Times New Roman"/>
                <w:sz w:val="20"/>
                <w:szCs w:val="20"/>
                <w:lang w:eastAsia="en-US"/>
              </w:rPr>
            </w:pPr>
            <w:r w:rsidRPr="00D6233D">
              <w:rPr>
                <w:rFonts w:ascii="Times New Roman" w:eastAsia="Times New Roman" w:hAnsi="Times New Roman"/>
                <w:sz w:val="20"/>
                <w:szCs w:val="20"/>
                <w:lang w:eastAsia="en-US"/>
              </w:rPr>
              <w:t> </w:t>
            </w:r>
          </w:p>
        </w:tc>
        <w:tc>
          <w:tcPr>
            <w:tcW w:w="124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F39801E" w14:textId="77777777" w:rsidR="0008583A" w:rsidRPr="00D6233D" w:rsidRDefault="0008583A" w:rsidP="003557A5">
            <w:pPr>
              <w:jc w:val="center"/>
              <w:rPr>
                <w:rFonts w:ascii="Times New Roman" w:eastAsia="Times New Roman" w:hAnsi="Times New Roman"/>
                <w:sz w:val="20"/>
                <w:szCs w:val="20"/>
                <w:lang w:eastAsia="en-US"/>
              </w:rPr>
            </w:pPr>
            <w:r w:rsidRPr="00D6233D">
              <w:rPr>
                <w:rFonts w:ascii="Times New Roman" w:eastAsia="Times New Roman" w:hAnsi="Times New Roman"/>
                <w:sz w:val="20"/>
                <w:szCs w:val="20"/>
                <w:lang w:eastAsia="en-US"/>
              </w:rPr>
              <w:t>10</w:t>
            </w:r>
          </w:p>
        </w:tc>
      </w:tr>
      <w:tr w:rsidR="0008583A" w:rsidRPr="00D91747" w14:paraId="4115E7EF" w14:textId="77777777" w:rsidTr="003557A5">
        <w:trPr>
          <w:trHeight w:val="315"/>
        </w:trPr>
        <w:tc>
          <w:tcPr>
            <w:tcW w:w="72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B0BFDC1" w14:textId="77777777" w:rsidR="0008583A" w:rsidRPr="00D91747" w:rsidRDefault="0008583A" w:rsidP="003557A5">
            <w:pPr>
              <w:jc w:val="center"/>
              <w:rPr>
                <w:color w:val="000000"/>
                <w:sz w:val="20"/>
              </w:rPr>
            </w:pPr>
            <w:r w:rsidRPr="00D91747">
              <w:rPr>
                <w:color w:val="000000"/>
                <w:sz w:val="20"/>
              </w:rPr>
              <w:t>2</w:t>
            </w:r>
          </w:p>
        </w:tc>
        <w:tc>
          <w:tcPr>
            <w:tcW w:w="311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612B578" w14:textId="77777777" w:rsidR="0008583A" w:rsidRPr="00D6233D" w:rsidRDefault="0008583A" w:rsidP="003557A5">
            <w:pPr>
              <w:rPr>
                <w:rFonts w:ascii="Times New Roman" w:eastAsia="Times New Roman" w:hAnsi="Times New Roman"/>
                <w:sz w:val="20"/>
                <w:szCs w:val="20"/>
                <w:lang w:eastAsia="en-US"/>
              </w:rPr>
            </w:pPr>
            <w:r w:rsidRPr="00D6233D">
              <w:rPr>
                <w:rFonts w:ascii="Times New Roman" w:eastAsia="Times New Roman" w:hAnsi="Times New Roman"/>
                <w:sz w:val="20"/>
                <w:szCs w:val="20"/>
                <w:lang w:eastAsia="en-US"/>
              </w:rPr>
              <w:t>Сервер атаки RHEL 7 (</w:t>
            </w:r>
            <w:proofErr w:type="spellStart"/>
            <w:r w:rsidRPr="00D6233D">
              <w:rPr>
                <w:rFonts w:ascii="Times New Roman" w:eastAsia="Times New Roman" w:hAnsi="Times New Roman"/>
                <w:sz w:val="20"/>
                <w:szCs w:val="20"/>
                <w:lang w:eastAsia="en-US"/>
              </w:rPr>
              <w:t>Docker</w:t>
            </w:r>
            <w:proofErr w:type="spellEnd"/>
            <w:r w:rsidRPr="00D6233D">
              <w:rPr>
                <w:rFonts w:ascii="Times New Roman" w:eastAsia="Times New Roman" w:hAnsi="Times New Roman"/>
                <w:sz w:val="20"/>
                <w:szCs w:val="20"/>
                <w:lang w:eastAsia="en-US"/>
              </w:rPr>
              <w:t>)</w:t>
            </w:r>
          </w:p>
        </w:tc>
        <w:tc>
          <w:tcPr>
            <w:tcW w:w="19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6C8AD10" w14:textId="77777777" w:rsidR="0008583A" w:rsidRPr="00D6233D" w:rsidRDefault="0008583A" w:rsidP="003557A5">
            <w:pPr>
              <w:jc w:val="center"/>
              <w:rPr>
                <w:rFonts w:ascii="Times New Roman" w:eastAsia="Times New Roman" w:hAnsi="Times New Roman"/>
                <w:sz w:val="20"/>
                <w:szCs w:val="20"/>
                <w:lang w:eastAsia="en-US"/>
              </w:rPr>
            </w:pPr>
            <w:r w:rsidRPr="00D6233D">
              <w:rPr>
                <w:rFonts w:ascii="Times New Roman" w:eastAsia="Times New Roman" w:hAnsi="Times New Roman"/>
                <w:sz w:val="20"/>
                <w:szCs w:val="20"/>
                <w:lang w:eastAsia="en-US"/>
              </w:rPr>
              <w:t>8</w:t>
            </w:r>
          </w:p>
        </w:tc>
        <w:tc>
          <w:tcPr>
            <w:tcW w:w="193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BA40AF0" w14:textId="77777777" w:rsidR="0008583A" w:rsidRPr="00D6233D" w:rsidRDefault="0008583A" w:rsidP="003557A5">
            <w:pPr>
              <w:jc w:val="center"/>
              <w:rPr>
                <w:rFonts w:ascii="Times New Roman" w:eastAsia="Times New Roman" w:hAnsi="Times New Roman"/>
                <w:sz w:val="20"/>
                <w:szCs w:val="20"/>
                <w:lang w:eastAsia="en-US"/>
              </w:rPr>
            </w:pPr>
            <w:r w:rsidRPr="00D6233D">
              <w:rPr>
                <w:rFonts w:ascii="Times New Roman" w:eastAsia="Times New Roman" w:hAnsi="Times New Roman"/>
                <w:sz w:val="20"/>
                <w:szCs w:val="20"/>
                <w:lang w:eastAsia="en-US"/>
              </w:rPr>
              <w:t>24</w:t>
            </w:r>
          </w:p>
        </w:tc>
        <w:tc>
          <w:tcPr>
            <w:tcW w:w="193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5F448801" w14:textId="77777777" w:rsidR="0008583A" w:rsidRPr="00D6233D" w:rsidRDefault="0008583A" w:rsidP="003557A5">
            <w:pPr>
              <w:rPr>
                <w:rFonts w:ascii="Times New Roman" w:eastAsia="Times New Roman" w:hAnsi="Times New Roman"/>
                <w:sz w:val="20"/>
                <w:szCs w:val="20"/>
                <w:lang w:eastAsia="en-US"/>
              </w:rPr>
            </w:pPr>
            <w:r w:rsidRPr="00D6233D">
              <w:rPr>
                <w:rFonts w:ascii="Times New Roman" w:eastAsia="Times New Roman" w:hAnsi="Times New Roman"/>
                <w:sz w:val="20"/>
                <w:szCs w:val="20"/>
                <w:lang w:eastAsia="en-US"/>
              </w:rPr>
              <w:t> </w:t>
            </w:r>
          </w:p>
        </w:tc>
        <w:tc>
          <w:tcPr>
            <w:tcW w:w="19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3228114" w14:textId="77777777" w:rsidR="0008583A" w:rsidRPr="00D6233D" w:rsidRDefault="0008583A" w:rsidP="003557A5">
            <w:pPr>
              <w:jc w:val="center"/>
              <w:rPr>
                <w:rFonts w:ascii="Times New Roman" w:eastAsia="Times New Roman" w:hAnsi="Times New Roman"/>
                <w:sz w:val="20"/>
                <w:szCs w:val="20"/>
                <w:lang w:eastAsia="en-US"/>
              </w:rPr>
            </w:pPr>
            <w:r w:rsidRPr="00D6233D">
              <w:rPr>
                <w:rFonts w:ascii="Times New Roman" w:eastAsia="Times New Roman" w:hAnsi="Times New Roman"/>
                <w:sz w:val="20"/>
                <w:szCs w:val="20"/>
                <w:lang w:eastAsia="en-US"/>
              </w:rPr>
              <w:t>40</w:t>
            </w:r>
          </w:p>
        </w:tc>
        <w:tc>
          <w:tcPr>
            <w:tcW w:w="193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14:paraId="3DBEB9A0" w14:textId="77777777" w:rsidR="0008583A" w:rsidRPr="00D6233D" w:rsidRDefault="0008583A" w:rsidP="003557A5">
            <w:pPr>
              <w:rPr>
                <w:rFonts w:ascii="Times New Roman" w:eastAsia="Times New Roman" w:hAnsi="Times New Roman"/>
                <w:sz w:val="20"/>
                <w:szCs w:val="20"/>
                <w:lang w:eastAsia="en-US"/>
              </w:rPr>
            </w:pPr>
            <w:r w:rsidRPr="00D6233D">
              <w:rPr>
                <w:rFonts w:ascii="Times New Roman" w:eastAsia="Times New Roman" w:hAnsi="Times New Roman"/>
                <w:sz w:val="20"/>
                <w:szCs w:val="20"/>
                <w:lang w:eastAsia="en-US"/>
              </w:rPr>
              <w:t> </w:t>
            </w:r>
          </w:p>
        </w:tc>
        <w:tc>
          <w:tcPr>
            <w:tcW w:w="124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8E41567" w14:textId="77777777" w:rsidR="0008583A" w:rsidRPr="00D6233D" w:rsidRDefault="0008583A" w:rsidP="003557A5">
            <w:pPr>
              <w:jc w:val="center"/>
              <w:rPr>
                <w:rFonts w:ascii="Times New Roman" w:eastAsia="Times New Roman" w:hAnsi="Times New Roman"/>
                <w:sz w:val="20"/>
                <w:szCs w:val="20"/>
                <w:lang w:eastAsia="en-US"/>
              </w:rPr>
            </w:pPr>
            <w:r w:rsidRPr="00D6233D">
              <w:rPr>
                <w:rFonts w:ascii="Times New Roman" w:eastAsia="Times New Roman" w:hAnsi="Times New Roman"/>
                <w:sz w:val="20"/>
                <w:szCs w:val="20"/>
                <w:lang w:eastAsia="en-US"/>
              </w:rPr>
              <w:t>5</w:t>
            </w:r>
          </w:p>
        </w:tc>
      </w:tr>
      <w:tr w:rsidR="0008583A" w:rsidRPr="00D91747" w14:paraId="535B0FDF" w14:textId="77777777" w:rsidTr="003557A5">
        <w:trPr>
          <w:trHeight w:val="315"/>
        </w:trPr>
        <w:tc>
          <w:tcPr>
            <w:tcW w:w="72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006F9BA9" w14:textId="77777777" w:rsidR="0008583A" w:rsidRPr="00D91747" w:rsidRDefault="0008583A" w:rsidP="003557A5">
            <w:pPr>
              <w:rPr>
                <w:rFonts w:ascii="Calibri" w:hAnsi="Calibri"/>
                <w:b/>
                <w:bCs/>
                <w:color w:val="000000"/>
              </w:rPr>
            </w:pPr>
            <w:r w:rsidRPr="00D91747">
              <w:rPr>
                <w:rFonts w:ascii="Calibri" w:hAnsi="Calibri"/>
                <w:b/>
                <w:bCs/>
                <w:color w:val="000000"/>
              </w:rPr>
              <w:t> </w:t>
            </w:r>
          </w:p>
        </w:tc>
        <w:tc>
          <w:tcPr>
            <w:tcW w:w="311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4B36215" w14:textId="77777777" w:rsidR="0008583A" w:rsidRPr="00D6233D" w:rsidRDefault="0008583A" w:rsidP="003557A5">
            <w:pPr>
              <w:rPr>
                <w:rFonts w:ascii="Times New Roman" w:eastAsia="Times New Roman" w:hAnsi="Times New Roman"/>
                <w:b/>
                <w:sz w:val="20"/>
                <w:szCs w:val="20"/>
                <w:lang w:eastAsia="en-US"/>
              </w:rPr>
            </w:pPr>
            <w:r w:rsidRPr="00D6233D">
              <w:rPr>
                <w:rFonts w:ascii="Times New Roman" w:eastAsia="Times New Roman" w:hAnsi="Times New Roman"/>
                <w:b/>
                <w:sz w:val="20"/>
                <w:szCs w:val="20"/>
                <w:lang w:eastAsia="en-US"/>
              </w:rPr>
              <w:t>Итого по конфигурации:</w:t>
            </w:r>
          </w:p>
        </w:tc>
        <w:tc>
          <w:tcPr>
            <w:tcW w:w="19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0C6A89C" w14:textId="77777777" w:rsidR="0008583A" w:rsidRPr="00D6233D" w:rsidRDefault="0008583A" w:rsidP="003557A5">
            <w:pPr>
              <w:jc w:val="center"/>
              <w:rPr>
                <w:rFonts w:ascii="Times New Roman" w:eastAsia="Times New Roman" w:hAnsi="Times New Roman"/>
                <w:b/>
                <w:sz w:val="20"/>
                <w:szCs w:val="20"/>
                <w:lang w:eastAsia="en-US"/>
              </w:rPr>
            </w:pPr>
            <w:r w:rsidRPr="00D6233D">
              <w:rPr>
                <w:rFonts w:ascii="Times New Roman" w:eastAsia="Times New Roman" w:hAnsi="Times New Roman"/>
                <w:b/>
                <w:sz w:val="20"/>
                <w:szCs w:val="20"/>
                <w:lang w:eastAsia="en-US"/>
              </w:rPr>
              <w:t>60</w:t>
            </w:r>
          </w:p>
        </w:tc>
        <w:tc>
          <w:tcPr>
            <w:tcW w:w="193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03F139B" w14:textId="77777777" w:rsidR="0008583A" w:rsidRPr="00D6233D" w:rsidRDefault="0008583A" w:rsidP="003557A5">
            <w:pPr>
              <w:jc w:val="center"/>
              <w:rPr>
                <w:rFonts w:ascii="Times New Roman" w:eastAsia="Times New Roman" w:hAnsi="Times New Roman"/>
                <w:b/>
                <w:sz w:val="20"/>
                <w:szCs w:val="20"/>
                <w:lang w:eastAsia="en-US"/>
              </w:rPr>
            </w:pPr>
            <w:r w:rsidRPr="00D6233D">
              <w:rPr>
                <w:rFonts w:ascii="Times New Roman" w:eastAsia="Times New Roman" w:hAnsi="Times New Roman"/>
                <w:b/>
                <w:sz w:val="20"/>
                <w:szCs w:val="20"/>
                <w:lang w:eastAsia="en-US"/>
              </w:rPr>
              <w:t>200</w:t>
            </w:r>
          </w:p>
        </w:tc>
        <w:tc>
          <w:tcPr>
            <w:tcW w:w="193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EDFFE38" w14:textId="77777777" w:rsidR="0008583A" w:rsidRPr="00D6233D" w:rsidRDefault="0008583A" w:rsidP="003557A5">
            <w:pPr>
              <w:jc w:val="center"/>
              <w:rPr>
                <w:rFonts w:ascii="Times New Roman" w:eastAsia="Times New Roman" w:hAnsi="Times New Roman"/>
                <w:b/>
                <w:sz w:val="20"/>
                <w:szCs w:val="20"/>
                <w:lang w:eastAsia="en-US"/>
              </w:rPr>
            </w:pPr>
            <w:r w:rsidRPr="00D6233D">
              <w:rPr>
                <w:rFonts w:ascii="Times New Roman" w:eastAsia="Times New Roman" w:hAnsi="Times New Roman"/>
                <w:b/>
                <w:sz w:val="20"/>
                <w:szCs w:val="20"/>
                <w:lang w:eastAsia="en-US"/>
              </w:rPr>
              <w:t>0</w:t>
            </w:r>
          </w:p>
        </w:tc>
        <w:tc>
          <w:tcPr>
            <w:tcW w:w="19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22898A4" w14:textId="77777777" w:rsidR="0008583A" w:rsidRPr="00D6233D" w:rsidRDefault="0008583A" w:rsidP="003557A5">
            <w:pPr>
              <w:jc w:val="center"/>
              <w:rPr>
                <w:rFonts w:ascii="Times New Roman" w:eastAsia="Times New Roman" w:hAnsi="Times New Roman"/>
                <w:b/>
                <w:sz w:val="20"/>
                <w:szCs w:val="20"/>
                <w:lang w:eastAsia="en-US"/>
              </w:rPr>
            </w:pPr>
            <w:r w:rsidRPr="00D6233D">
              <w:rPr>
                <w:rFonts w:ascii="Times New Roman" w:eastAsia="Times New Roman" w:hAnsi="Times New Roman"/>
                <w:b/>
                <w:sz w:val="20"/>
                <w:szCs w:val="20"/>
                <w:lang w:eastAsia="en-US"/>
              </w:rPr>
              <w:t>450</w:t>
            </w:r>
          </w:p>
        </w:tc>
        <w:tc>
          <w:tcPr>
            <w:tcW w:w="193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A748D72" w14:textId="77777777" w:rsidR="0008583A" w:rsidRPr="00D6233D" w:rsidRDefault="0008583A" w:rsidP="003557A5">
            <w:pPr>
              <w:jc w:val="center"/>
              <w:rPr>
                <w:rFonts w:ascii="Times New Roman" w:eastAsia="Times New Roman" w:hAnsi="Times New Roman"/>
                <w:b/>
                <w:sz w:val="20"/>
                <w:szCs w:val="20"/>
                <w:lang w:eastAsia="en-US"/>
              </w:rPr>
            </w:pPr>
            <w:r w:rsidRPr="00D6233D">
              <w:rPr>
                <w:rFonts w:ascii="Times New Roman" w:eastAsia="Times New Roman" w:hAnsi="Times New Roman"/>
                <w:b/>
                <w:sz w:val="20"/>
                <w:szCs w:val="20"/>
                <w:lang w:eastAsia="en-US"/>
              </w:rPr>
              <w:t>0</w:t>
            </w:r>
          </w:p>
        </w:tc>
        <w:tc>
          <w:tcPr>
            <w:tcW w:w="124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462F4EE" w14:textId="77777777" w:rsidR="0008583A" w:rsidRPr="00D6233D" w:rsidRDefault="0008583A" w:rsidP="003557A5">
            <w:pPr>
              <w:jc w:val="center"/>
              <w:rPr>
                <w:rFonts w:ascii="Times New Roman" w:eastAsia="Times New Roman" w:hAnsi="Times New Roman"/>
                <w:b/>
                <w:sz w:val="20"/>
                <w:szCs w:val="20"/>
                <w:lang w:eastAsia="en-US"/>
              </w:rPr>
            </w:pPr>
            <w:r w:rsidRPr="00D6233D">
              <w:rPr>
                <w:rFonts w:ascii="Times New Roman" w:eastAsia="Times New Roman" w:hAnsi="Times New Roman"/>
                <w:b/>
                <w:sz w:val="20"/>
                <w:szCs w:val="20"/>
                <w:lang w:eastAsia="en-US"/>
              </w:rPr>
              <w:t>15</w:t>
            </w:r>
          </w:p>
        </w:tc>
      </w:tr>
      <w:tr w:rsidR="0008583A" w:rsidRPr="00D91747" w14:paraId="39F031FA" w14:textId="77777777" w:rsidTr="003557A5">
        <w:trPr>
          <w:trHeight w:val="315"/>
        </w:trPr>
        <w:tc>
          <w:tcPr>
            <w:tcW w:w="14757" w:type="dxa"/>
            <w:gridSpan w:val="8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000000" w:fill="D9D9D9"/>
            <w:vAlign w:val="center"/>
            <w:hideMark/>
          </w:tcPr>
          <w:p w14:paraId="677CCDCD" w14:textId="77777777" w:rsidR="0008583A" w:rsidRPr="00D91747" w:rsidRDefault="0008583A" w:rsidP="003557A5">
            <w:pPr>
              <w:jc w:val="center"/>
              <w:rPr>
                <w:b/>
                <w:bCs/>
                <w:color w:val="000000"/>
                <w:sz w:val="20"/>
              </w:rPr>
            </w:pPr>
            <w:r w:rsidRPr="00D91747">
              <w:rPr>
                <w:b/>
                <w:bCs/>
                <w:color w:val="000000"/>
                <w:sz w:val="20"/>
              </w:rPr>
              <w:t>Конфигурация -  стенд миграции</w:t>
            </w:r>
          </w:p>
        </w:tc>
      </w:tr>
      <w:tr w:rsidR="0008583A" w:rsidRPr="00D91747" w14:paraId="151C2089" w14:textId="77777777" w:rsidTr="003557A5">
        <w:trPr>
          <w:trHeight w:val="720"/>
        </w:trPr>
        <w:tc>
          <w:tcPr>
            <w:tcW w:w="72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EBA0B00" w14:textId="77777777" w:rsidR="0008583A" w:rsidRPr="00D91747" w:rsidRDefault="0008583A" w:rsidP="003557A5">
            <w:pPr>
              <w:jc w:val="center"/>
              <w:rPr>
                <w:color w:val="000000"/>
                <w:sz w:val="20"/>
              </w:rPr>
            </w:pPr>
            <w:r w:rsidRPr="00D91747">
              <w:rPr>
                <w:color w:val="000000"/>
                <w:sz w:val="20"/>
              </w:rPr>
              <w:t>1</w:t>
            </w:r>
          </w:p>
        </w:tc>
        <w:tc>
          <w:tcPr>
            <w:tcW w:w="311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244EE45" w14:textId="77777777" w:rsidR="0008583A" w:rsidRPr="00D6233D" w:rsidRDefault="0008583A" w:rsidP="003557A5">
            <w:pPr>
              <w:rPr>
                <w:rFonts w:ascii="Times New Roman" w:eastAsia="Times New Roman" w:hAnsi="Times New Roman"/>
                <w:sz w:val="20"/>
                <w:szCs w:val="20"/>
                <w:lang w:eastAsia="en-US"/>
              </w:rPr>
            </w:pPr>
            <w:r w:rsidRPr="00D6233D">
              <w:rPr>
                <w:rFonts w:ascii="Times New Roman" w:eastAsia="Times New Roman" w:hAnsi="Times New Roman"/>
                <w:sz w:val="20"/>
                <w:szCs w:val="20"/>
                <w:lang w:eastAsia="en-US"/>
              </w:rPr>
              <w:t xml:space="preserve">Сервер миграции (работает с </w:t>
            </w:r>
            <w:proofErr w:type="spellStart"/>
            <w:r w:rsidRPr="00D6233D">
              <w:rPr>
                <w:rFonts w:ascii="Times New Roman" w:eastAsia="Times New Roman" w:hAnsi="Times New Roman"/>
                <w:sz w:val="20"/>
                <w:szCs w:val="20"/>
                <w:lang w:eastAsia="en-US"/>
              </w:rPr>
              <w:t>пром</w:t>
            </w:r>
            <w:proofErr w:type="spellEnd"/>
            <w:r w:rsidRPr="00D6233D">
              <w:rPr>
                <w:rFonts w:ascii="Times New Roman" w:eastAsia="Times New Roman" w:hAnsi="Times New Roman"/>
                <w:sz w:val="20"/>
                <w:szCs w:val="20"/>
                <w:lang w:eastAsia="en-US"/>
              </w:rPr>
              <w:t>. контуром)</w:t>
            </w:r>
          </w:p>
        </w:tc>
        <w:tc>
          <w:tcPr>
            <w:tcW w:w="19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9759CCA" w14:textId="77777777" w:rsidR="0008583A" w:rsidRPr="00D6233D" w:rsidRDefault="0008583A" w:rsidP="003557A5">
            <w:pPr>
              <w:jc w:val="center"/>
              <w:rPr>
                <w:rFonts w:ascii="Times New Roman" w:eastAsia="Times New Roman" w:hAnsi="Times New Roman"/>
                <w:sz w:val="20"/>
                <w:szCs w:val="20"/>
                <w:lang w:eastAsia="en-US"/>
              </w:rPr>
            </w:pPr>
            <w:r w:rsidRPr="00D6233D">
              <w:rPr>
                <w:rFonts w:ascii="Times New Roman" w:eastAsia="Times New Roman" w:hAnsi="Times New Roman"/>
                <w:sz w:val="20"/>
                <w:szCs w:val="20"/>
                <w:lang w:eastAsia="en-US"/>
              </w:rPr>
              <w:t>8</w:t>
            </w:r>
          </w:p>
        </w:tc>
        <w:tc>
          <w:tcPr>
            <w:tcW w:w="193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00CD569" w14:textId="77777777" w:rsidR="0008583A" w:rsidRPr="00D6233D" w:rsidRDefault="0008583A" w:rsidP="003557A5">
            <w:pPr>
              <w:jc w:val="center"/>
              <w:rPr>
                <w:rFonts w:ascii="Times New Roman" w:eastAsia="Times New Roman" w:hAnsi="Times New Roman"/>
                <w:sz w:val="20"/>
                <w:szCs w:val="20"/>
                <w:lang w:eastAsia="en-US"/>
              </w:rPr>
            </w:pPr>
            <w:r w:rsidRPr="00D6233D">
              <w:rPr>
                <w:rFonts w:ascii="Times New Roman" w:eastAsia="Times New Roman" w:hAnsi="Times New Roman"/>
                <w:sz w:val="20"/>
                <w:szCs w:val="20"/>
                <w:lang w:eastAsia="en-US"/>
              </w:rPr>
              <w:t>32</w:t>
            </w:r>
          </w:p>
        </w:tc>
        <w:tc>
          <w:tcPr>
            <w:tcW w:w="193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76409CB" w14:textId="77777777" w:rsidR="0008583A" w:rsidRPr="00D6233D" w:rsidRDefault="0008583A" w:rsidP="003557A5">
            <w:pPr>
              <w:jc w:val="center"/>
              <w:rPr>
                <w:rFonts w:ascii="Times New Roman" w:eastAsia="Times New Roman" w:hAnsi="Times New Roman"/>
                <w:sz w:val="20"/>
                <w:szCs w:val="20"/>
                <w:lang w:eastAsia="en-US"/>
              </w:rPr>
            </w:pPr>
            <w:r w:rsidRPr="00D6233D">
              <w:rPr>
                <w:rFonts w:ascii="Times New Roman" w:eastAsia="Times New Roman" w:hAnsi="Times New Roman"/>
                <w:sz w:val="20"/>
                <w:szCs w:val="20"/>
                <w:lang w:eastAsia="en-US"/>
              </w:rPr>
              <w:t> </w:t>
            </w:r>
          </w:p>
        </w:tc>
        <w:tc>
          <w:tcPr>
            <w:tcW w:w="19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3D872E9" w14:textId="77777777" w:rsidR="0008583A" w:rsidRPr="00D6233D" w:rsidRDefault="0008583A" w:rsidP="003557A5">
            <w:pPr>
              <w:jc w:val="center"/>
              <w:rPr>
                <w:rFonts w:ascii="Times New Roman" w:eastAsia="Times New Roman" w:hAnsi="Times New Roman"/>
                <w:sz w:val="20"/>
                <w:szCs w:val="20"/>
                <w:lang w:eastAsia="en-US"/>
              </w:rPr>
            </w:pPr>
            <w:r w:rsidRPr="00D6233D">
              <w:rPr>
                <w:rFonts w:ascii="Times New Roman" w:eastAsia="Times New Roman" w:hAnsi="Times New Roman"/>
                <w:sz w:val="20"/>
                <w:szCs w:val="20"/>
                <w:lang w:eastAsia="en-US"/>
              </w:rPr>
              <w:t>400</w:t>
            </w:r>
          </w:p>
        </w:tc>
        <w:tc>
          <w:tcPr>
            <w:tcW w:w="193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14:paraId="71BD1707" w14:textId="77777777" w:rsidR="0008583A" w:rsidRPr="00D6233D" w:rsidRDefault="0008583A" w:rsidP="003557A5">
            <w:pPr>
              <w:rPr>
                <w:rFonts w:ascii="Times New Roman" w:eastAsia="Times New Roman" w:hAnsi="Times New Roman"/>
                <w:sz w:val="20"/>
                <w:szCs w:val="20"/>
                <w:lang w:eastAsia="en-US"/>
              </w:rPr>
            </w:pPr>
            <w:r w:rsidRPr="00D6233D">
              <w:rPr>
                <w:rFonts w:ascii="Times New Roman" w:eastAsia="Times New Roman" w:hAnsi="Times New Roman"/>
                <w:sz w:val="20"/>
                <w:szCs w:val="20"/>
                <w:lang w:eastAsia="en-US"/>
              </w:rPr>
              <w:t> </w:t>
            </w:r>
          </w:p>
        </w:tc>
        <w:tc>
          <w:tcPr>
            <w:tcW w:w="1247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E296532" w14:textId="77777777" w:rsidR="0008583A" w:rsidRPr="00D6233D" w:rsidRDefault="0008583A" w:rsidP="003557A5">
            <w:pPr>
              <w:jc w:val="center"/>
              <w:rPr>
                <w:rFonts w:ascii="Times New Roman" w:eastAsia="Times New Roman" w:hAnsi="Times New Roman"/>
                <w:sz w:val="20"/>
                <w:szCs w:val="20"/>
                <w:lang w:eastAsia="en-US"/>
              </w:rPr>
            </w:pPr>
            <w:r w:rsidRPr="00D6233D">
              <w:rPr>
                <w:rFonts w:ascii="Times New Roman" w:eastAsia="Times New Roman" w:hAnsi="Times New Roman"/>
                <w:sz w:val="20"/>
                <w:szCs w:val="20"/>
                <w:lang w:eastAsia="en-US"/>
              </w:rPr>
              <w:t>1</w:t>
            </w:r>
          </w:p>
        </w:tc>
      </w:tr>
      <w:tr w:rsidR="0008583A" w:rsidRPr="00D91747" w14:paraId="3221F38B" w14:textId="77777777" w:rsidTr="003557A5">
        <w:trPr>
          <w:trHeight w:val="315"/>
        </w:trPr>
        <w:tc>
          <w:tcPr>
            <w:tcW w:w="72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7318D480" w14:textId="77777777" w:rsidR="0008583A" w:rsidRPr="00D91747" w:rsidRDefault="0008583A" w:rsidP="003557A5">
            <w:pPr>
              <w:rPr>
                <w:rFonts w:ascii="Calibri" w:hAnsi="Calibri"/>
                <w:b/>
                <w:bCs/>
                <w:color w:val="000000"/>
              </w:rPr>
            </w:pPr>
            <w:r w:rsidRPr="00D91747">
              <w:rPr>
                <w:rFonts w:ascii="Calibri" w:hAnsi="Calibri"/>
                <w:b/>
                <w:bCs/>
                <w:color w:val="000000"/>
              </w:rPr>
              <w:t> </w:t>
            </w:r>
          </w:p>
        </w:tc>
        <w:tc>
          <w:tcPr>
            <w:tcW w:w="311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A9D1D33" w14:textId="77777777" w:rsidR="0008583A" w:rsidRPr="00D6233D" w:rsidRDefault="0008583A" w:rsidP="003557A5">
            <w:pPr>
              <w:rPr>
                <w:rFonts w:ascii="Times New Roman" w:eastAsia="Times New Roman" w:hAnsi="Times New Roman"/>
                <w:b/>
                <w:sz w:val="20"/>
                <w:szCs w:val="20"/>
                <w:lang w:eastAsia="en-US"/>
              </w:rPr>
            </w:pPr>
            <w:r w:rsidRPr="00D6233D">
              <w:rPr>
                <w:rFonts w:ascii="Times New Roman" w:eastAsia="Times New Roman" w:hAnsi="Times New Roman"/>
                <w:b/>
                <w:sz w:val="20"/>
                <w:szCs w:val="20"/>
                <w:lang w:eastAsia="en-US"/>
              </w:rPr>
              <w:t>Итого по конфигурации:</w:t>
            </w:r>
          </w:p>
        </w:tc>
        <w:tc>
          <w:tcPr>
            <w:tcW w:w="19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875FA2F" w14:textId="77777777" w:rsidR="0008583A" w:rsidRPr="00D6233D" w:rsidRDefault="0008583A" w:rsidP="003557A5">
            <w:pPr>
              <w:jc w:val="center"/>
              <w:rPr>
                <w:rFonts w:ascii="Times New Roman" w:eastAsia="Times New Roman" w:hAnsi="Times New Roman"/>
                <w:b/>
                <w:sz w:val="20"/>
                <w:szCs w:val="20"/>
                <w:lang w:eastAsia="en-US"/>
              </w:rPr>
            </w:pPr>
            <w:r w:rsidRPr="00D6233D">
              <w:rPr>
                <w:rFonts w:ascii="Times New Roman" w:eastAsia="Times New Roman" w:hAnsi="Times New Roman"/>
                <w:b/>
                <w:sz w:val="20"/>
                <w:szCs w:val="20"/>
                <w:lang w:eastAsia="en-US"/>
              </w:rPr>
              <w:t>8</w:t>
            </w:r>
          </w:p>
        </w:tc>
        <w:tc>
          <w:tcPr>
            <w:tcW w:w="193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10B8996" w14:textId="77777777" w:rsidR="0008583A" w:rsidRPr="00D6233D" w:rsidRDefault="0008583A" w:rsidP="003557A5">
            <w:pPr>
              <w:jc w:val="center"/>
              <w:rPr>
                <w:rFonts w:ascii="Times New Roman" w:eastAsia="Times New Roman" w:hAnsi="Times New Roman"/>
                <w:b/>
                <w:sz w:val="20"/>
                <w:szCs w:val="20"/>
                <w:lang w:eastAsia="en-US"/>
              </w:rPr>
            </w:pPr>
            <w:r w:rsidRPr="00D6233D">
              <w:rPr>
                <w:rFonts w:ascii="Times New Roman" w:eastAsia="Times New Roman" w:hAnsi="Times New Roman"/>
                <w:b/>
                <w:sz w:val="20"/>
                <w:szCs w:val="20"/>
                <w:lang w:eastAsia="en-US"/>
              </w:rPr>
              <w:t>32</w:t>
            </w:r>
          </w:p>
        </w:tc>
        <w:tc>
          <w:tcPr>
            <w:tcW w:w="193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2A9EEEC" w14:textId="77777777" w:rsidR="0008583A" w:rsidRPr="00D6233D" w:rsidRDefault="0008583A" w:rsidP="003557A5">
            <w:pPr>
              <w:jc w:val="center"/>
              <w:rPr>
                <w:rFonts w:ascii="Times New Roman" w:eastAsia="Times New Roman" w:hAnsi="Times New Roman"/>
                <w:b/>
                <w:sz w:val="20"/>
                <w:szCs w:val="20"/>
                <w:lang w:eastAsia="en-US"/>
              </w:rPr>
            </w:pPr>
            <w:r w:rsidRPr="00D6233D">
              <w:rPr>
                <w:rFonts w:ascii="Times New Roman" w:eastAsia="Times New Roman" w:hAnsi="Times New Roman"/>
                <w:b/>
                <w:sz w:val="20"/>
                <w:szCs w:val="20"/>
                <w:lang w:eastAsia="en-US"/>
              </w:rPr>
              <w:t>0</w:t>
            </w:r>
          </w:p>
        </w:tc>
        <w:tc>
          <w:tcPr>
            <w:tcW w:w="19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C3FACC0" w14:textId="77777777" w:rsidR="0008583A" w:rsidRPr="00D6233D" w:rsidRDefault="0008583A" w:rsidP="003557A5">
            <w:pPr>
              <w:jc w:val="center"/>
              <w:rPr>
                <w:rFonts w:ascii="Times New Roman" w:eastAsia="Times New Roman" w:hAnsi="Times New Roman"/>
                <w:b/>
                <w:sz w:val="20"/>
                <w:szCs w:val="20"/>
                <w:lang w:eastAsia="en-US"/>
              </w:rPr>
            </w:pPr>
            <w:r w:rsidRPr="00D6233D">
              <w:rPr>
                <w:rFonts w:ascii="Times New Roman" w:eastAsia="Times New Roman" w:hAnsi="Times New Roman"/>
                <w:b/>
                <w:sz w:val="20"/>
                <w:szCs w:val="20"/>
                <w:lang w:eastAsia="en-US"/>
              </w:rPr>
              <w:t>400</w:t>
            </w:r>
          </w:p>
        </w:tc>
        <w:tc>
          <w:tcPr>
            <w:tcW w:w="193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1D31EFF" w14:textId="77777777" w:rsidR="0008583A" w:rsidRPr="00D6233D" w:rsidRDefault="0008583A" w:rsidP="003557A5">
            <w:pPr>
              <w:jc w:val="center"/>
              <w:rPr>
                <w:rFonts w:ascii="Times New Roman" w:eastAsia="Times New Roman" w:hAnsi="Times New Roman"/>
                <w:b/>
                <w:sz w:val="20"/>
                <w:szCs w:val="20"/>
                <w:lang w:eastAsia="en-US"/>
              </w:rPr>
            </w:pPr>
            <w:r w:rsidRPr="00D6233D">
              <w:rPr>
                <w:rFonts w:ascii="Times New Roman" w:eastAsia="Times New Roman" w:hAnsi="Times New Roman"/>
                <w:b/>
                <w:sz w:val="20"/>
                <w:szCs w:val="20"/>
                <w:lang w:eastAsia="en-US"/>
              </w:rPr>
              <w:t>0</w:t>
            </w:r>
          </w:p>
        </w:tc>
        <w:tc>
          <w:tcPr>
            <w:tcW w:w="1247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4B590BAE" w14:textId="77777777" w:rsidR="0008583A" w:rsidRPr="00D6233D" w:rsidRDefault="0008583A" w:rsidP="003557A5">
            <w:pPr>
              <w:jc w:val="center"/>
              <w:rPr>
                <w:rFonts w:ascii="Times New Roman" w:eastAsia="Times New Roman" w:hAnsi="Times New Roman"/>
                <w:b/>
                <w:sz w:val="20"/>
                <w:szCs w:val="20"/>
                <w:lang w:eastAsia="en-US"/>
              </w:rPr>
            </w:pPr>
            <w:r w:rsidRPr="00D6233D">
              <w:rPr>
                <w:rFonts w:ascii="Times New Roman" w:eastAsia="Times New Roman" w:hAnsi="Times New Roman"/>
                <w:b/>
                <w:sz w:val="20"/>
                <w:szCs w:val="20"/>
                <w:lang w:eastAsia="en-US"/>
              </w:rPr>
              <w:t>1</w:t>
            </w:r>
          </w:p>
        </w:tc>
      </w:tr>
    </w:tbl>
    <w:p w14:paraId="5B88F376" w14:textId="77777777" w:rsidR="0008583A" w:rsidRDefault="0008583A" w:rsidP="0008583A">
      <w:pPr>
        <w:pStyle w:val="Normal4"/>
        <w:numPr>
          <w:ilvl w:val="0"/>
          <w:numId w:val="0"/>
        </w:numPr>
      </w:pPr>
    </w:p>
    <w:p w14:paraId="2FF0D926" w14:textId="77777777" w:rsidR="0008583A" w:rsidRDefault="0008583A" w:rsidP="0008583A">
      <w:pPr>
        <w:pStyle w:val="Normal4"/>
        <w:numPr>
          <w:ilvl w:val="0"/>
          <w:numId w:val="0"/>
        </w:numPr>
      </w:pPr>
    </w:p>
    <w:p w14:paraId="45C75421" w14:textId="77777777" w:rsidR="0008583A" w:rsidRDefault="0008583A" w:rsidP="0008583A">
      <w:pPr>
        <w:pStyle w:val="Normal4"/>
        <w:numPr>
          <w:ilvl w:val="0"/>
          <w:numId w:val="0"/>
        </w:numPr>
        <w:sectPr w:rsidR="0008583A" w:rsidSect="00F878D0">
          <w:pgSz w:w="16834" w:h="11909" w:orient="landscape" w:code="9"/>
          <w:pgMar w:top="1418" w:right="737" w:bottom="1134" w:left="1134" w:header="675" w:footer="675" w:gutter="0"/>
          <w:paperSrc w:first="15" w:other="15"/>
          <w:cols w:space="720"/>
          <w:titlePg/>
        </w:sectPr>
      </w:pPr>
    </w:p>
    <w:p w14:paraId="0AF36137" w14:textId="77777777" w:rsidR="0008583A" w:rsidRDefault="0008583A" w:rsidP="0008583A">
      <w:pPr>
        <w:pStyle w:val="Normal4"/>
        <w:numPr>
          <w:ilvl w:val="3"/>
          <w:numId w:val="26"/>
        </w:numPr>
      </w:pPr>
      <w:r w:rsidRPr="00C8275B">
        <w:lastRenderedPageBreak/>
        <w:t xml:space="preserve">Допускается </w:t>
      </w:r>
      <w:r>
        <w:t xml:space="preserve">сетевая связь между контурами и их совместная работа </w:t>
      </w:r>
      <w:r w:rsidRPr="00C8275B">
        <w:t>на этапе опытной и опытно</w:t>
      </w:r>
      <w:r>
        <w:t>-</w:t>
      </w:r>
      <w:r w:rsidRPr="00C8275B">
        <w:t>промышленной эксплуатации.</w:t>
      </w:r>
    </w:p>
    <w:p w14:paraId="35E52BAF" w14:textId="77777777" w:rsidR="0008583A" w:rsidRPr="00BC4293" w:rsidRDefault="0008583A" w:rsidP="0008583A">
      <w:pPr>
        <w:pStyle w:val="32"/>
        <w:numPr>
          <w:ilvl w:val="2"/>
          <w:numId w:val="26"/>
        </w:numPr>
      </w:pPr>
      <w:bookmarkStart w:id="75" w:name="_Toc21432654"/>
      <w:r w:rsidRPr="00BC4293">
        <w:t>Требования к оборудованию рабочих станций</w:t>
      </w:r>
      <w:bookmarkEnd w:id="75"/>
      <w:r w:rsidRPr="00BC4293">
        <w:t xml:space="preserve"> </w:t>
      </w:r>
    </w:p>
    <w:p w14:paraId="33C9B4F6" w14:textId="77777777" w:rsidR="0008583A" w:rsidRPr="008E5528" w:rsidRDefault="0008583A" w:rsidP="0008583A">
      <w:pPr>
        <w:pStyle w:val="Normal4"/>
        <w:numPr>
          <w:ilvl w:val="3"/>
          <w:numId w:val="26"/>
        </w:numPr>
      </w:pPr>
      <w:r w:rsidRPr="008E5528">
        <w:t>Характеристики аппаратного обеспечения рабочих станций системы должны быть не хуже следующих:</w:t>
      </w:r>
    </w:p>
    <w:tbl>
      <w:tblPr>
        <w:tblW w:w="9426" w:type="dxa"/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380"/>
        <w:gridCol w:w="7046"/>
      </w:tblGrid>
      <w:tr w:rsidR="0008583A" w:rsidRPr="008E5528" w14:paraId="62012E90" w14:textId="77777777" w:rsidTr="003557A5">
        <w:tc>
          <w:tcPr>
            <w:tcW w:w="23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  <w:shd w:val="clear" w:color="auto" w:fill="E6E6E6"/>
          </w:tcPr>
          <w:p w14:paraId="5C3019C8" w14:textId="77777777" w:rsidR="0008583A" w:rsidRPr="008E5528" w:rsidRDefault="0008583A" w:rsidP="003557A5">
            <w:pPr>
              <w:pStyle w:val="TableHeader"/>
            </w:pPr>
            <w:r w:rsidRPr="008E5528">
              <w:t>Параметр</w:t>
            </w:r>
          </w:p>
        </w:tc>
        <w:tc>
          <w:tcPr>
            <w:tcW w:w="7046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shd w:val="clear" w:color="auto" w:fill="E6E6E6"/>
          </w:tcPr>
          <w:p w14:paraId="3C59F462" w14:textId="77777777" w:rsidR="0008583A" w:rsidRPr="008E5528" w:rsidRDefault="0008583A" w:rsidP="003557A5">
            <w:pPr>
              <w:pStyle w:val="TableHeader"/>
            </w:pPr>
            <w:r w:rsidRPr="008E5528">
              <w:t>Рекомендуемые характеристики</w:t>
            </w:r>
          </w:p>
        </w:tc>
      </w:tr>
      <w:tr w:rsidR="0008583A" w:rsidRPr="008E5528" w14:paraId="1D4F19DA" w14:textId="77777777" w:rsidTr="003557A5">
        <w:tc>
          <w:tcPr>
            <w:tcW w:w="2380" w:type="dxa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</w:tcPr>
          <w:p w14:paraId="626437C8" w14:textId="77777777" w:rsidR="0008583A" w:rsidRPr="008E5528" w:rsidRDefault="0008583A" w:rsidP="003557A5">
            <w:pPr>
              <w:pStyle w:val="TableText"/>
            </w:pPr>
            <w:r w:rsidRPr="008E5528">
              <w:t>Процессор</w:t>
            </w:r>
          </w:p>
        </w:tc>
        <w:tc>
          <w:tcPr>
            <w:tcW w:w="7046" w:type="dxa"/>
            <w:tcBorders>
              <w:top w:val="single" w:sz="6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BCDBF5" w14:textId="77777777" w:rsidR="0008583A" w:rsidRPr="008E5528" w:rsidRDefault="0008583A" w:rsidP="003557A5">
            <w:pPr>
              <w:pStyle w:val="TableText"/>
            </w:pPr>
            <w:r w:rsidRPr="008E5528">
              <w:t>2 процессорных ядра с частотой не менее 1,5 ГГц</w:t>
            </w:r>
          </w:p>
        </w:tc>
      </w:tr>
      <w:tr w:rsidR="0008583A" w:rsidRPr="008E5528" w14:paraId="10C88AAD" w14:textId="77777777" w:rsidTr="003557A5">
        <w:tc>
          <w:tcPr>
            <w:tcW w:w="2380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</w:tcPr>
          <w:p w14:paraId="7E9F7D7C" w14:textId="77777777" w:rsidR="0008583A" w:rsidRPr="008E5528" w:rsidRDefault="0008583A" w:rsidP="003557A5">
            <w:pPr>
              <w:pStyle w:val="TableText"/>
            </w:pPr>
            <w:r w:rsidRPr="008E5528">
              <w:t>Оперативная память</w:t>
            </w:r>
          </w:p>
        </w:tc>
        <w:tc>
          <w:tcPr>
            <w:tcW w:w="70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9DEE37" w14:textId="77777777" w:rsidR="0008583A" w:rsidRPr="008E5528" w:rsidRDefault="0008583A" w:rsidP="003557A5">
            <w:pPr>
              <w:pStyle w:val="TableText"/>
            </w:pPr>
            <w:r w:rsidRPr="008E5528">
              <w:t>не менее 4 Гб (рекомендуется 8 Гб)</w:t>
            </w:r>
          </w:p>
        </w:tc>
      </w:tr>
      <w:tr w:rsidR="0008583A" w:rsidRPr="008E5528" w14:paraId="0A74E844" w14:textId="77777777" w:rsidTr="003557A5">
        <w:tc>
          <w:tcPr>
            <w:tcW w:w="2380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</w:tcPr>
          <w:p w14:paraId="787CC864" w14:textId="77777777" w:rsidR="0008583A" w:rsidRPr="008E5528" w:rsidRDefault="0008583A" w:rsidP="003557A5">
            <w:pPr>
              <w:pStyle w:val="TableText"/>
            </w:pPr>
            <w:r w:rsidRPr="008E5528">
              <w:t>Дисковая подсистема</w:t>
            </w:r>
          </w:p>
        </w:tc>
        <w:tc>
          <w:tcPr>
            <w:tcW w:w="70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209159" w14:textId="77777777" w:rsidR="0008583A" w:rsidRPr="008E5528" w:rsidRDefault="0008583A" w:rsidP="003557A5">
            <w:pPr>
              <w:pStyle w:val="TableText"/>
            </w:pPr>
            <w:r w:rsidRPr="008E5528">
              <w:t>не менее 100 Мб свободного места</w:t>
            </w:r>
          </w:p>
        </w:tc>
      </w:tr>
      <w:tr w:rsidR="0008583A" w:rsidRPr="008E5528" w14:paraId="1AA24B79" w14:textId="77777777" w:rsidTr="003557A5">
        <w:tc>
          <w:tcPr>
            <w:tcW w:w="2380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</w:tcPr>
          <w:p w14:paraId="41FF1F84" w14:textId="77777777" w:rsidR="0008583A" w:rsidRPr="008E5528" w:rsidRDefault="0008583A" w:rsidP="003557A5">
            <w:pPr>
              <w:pStyle w:val="TableText"/>
            </w:pPr>
            <w:r w:rsidRPr="008E5528">
              <w:t>Сетевая карта</w:t>
            </w:r>
          </w:p>
        </w:tc>
        <w:tc>
          <w:tcPr>
            <w:tcW w:w="70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68E83C" w14:textId="77777777" w:rsidR="0008583A" w:rsidRPr="008E5528" w:rsidRDefault="0008583A" w:rsidP="003557A5">
            <w:pPr>
              <w:pStyle w:val="TableText"/>
            </w:pPr>
            <w:r w:rsidRPr="008E5528">
              <w:t>не менее 100 Мбит\с</w:t>
            </w:r>
          </w:p>
        </w:tc>
      </w:tr>
      <w:tr w:rsidR="0008583A" w:rsidRPr="008E5528" w14:paraId="44CB7867" w14:textId="77777777" w:rsidTr="003557A5">
        <w:tc>
          <w:tcPr>
            <w:tcW w:w="2380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</w:tcPr>
          <w:p w14:paraId="5F36163B" w14:textId="77777777" w:rsidR="0008583A" w:rsidRPr="008E5528" w:rsidRDefault="0008583A" w:rsidP="003557A5">
            <w:pPr>
              <w:pStyle w:val="TableText"/>
            </w:pPr>
            <w:r w:rsidRPr="008E5528">
              <w:t>Монитор</w:t>
            </w:r>
          </w:p>
        </w:tc>
        <w:tc>
          <w:tcPr>
            <w:tcW w:w="70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FFB4E5" w14:textId="77777777" w:rsidR="0008583A" w:rsidRPr="008E5528" w:rsidRDefault="0008583A" w:rsidP="003557A5">
            <w:pPr>
              <w:pStyle w:val="TableText"/>
            </w:pPr>
            <w:r w:rsidRPr="008E5528">
              <w:t>Разрешение 1920х1080 пикселей</w:t>
            </w:r>
          </w:p>
        </w:tc>
      </w:tr>
    </w:tbl>
    <w:p w14:paraId="4CD6DEA2" w14:textId="77777777" w:rsidR="0008583A" w:rsidRPr="00BC4293" w:rsidRDefault="0008583A" w:rsidP="0008583A">
      <w:pPr>
        <w:pStyle w:val="32"/>
        <w:numPr>
          <w:ilvl w:val="2"/>
          <w:numId w:val="26"/>
        </w:numPr>
      </w:pPr>
      <w:bookmarkStart w:id="76" w:name="_Toc21432655"/>
      <w:r w:rsidRPr="00BC4293">
        <w:t>Требования к системному программному обеспечению</w:t>
      </w:r>
      <w:bookmarkEnd w:id="76"/>
    </w:p>
    <w:p w14:paraId="6A27D72C" w14:textId="77777777" w:rsidR="0008583A" w:rsidRPr="008E5528" w:rsidRDefault="0008583A" w:rsidP="0008583A">
      <w:pPr>
        <w:pStyle w:val="Normal4"/>
        <w:numPr>
          <w:ilvl w:val="3"/>
          <w:numId w:val="26"/>
        </w:numPr>
      </w:pPr>
      <w:r w:rsidRPr="008E5528">
        <w:t xml:space="preserve">В качестве системы управления базами данных должен использоваться продукт Сервер БД для ИС: </w:t>
      </w:r>
      <w:proofErr w:type="spellStart"/>
      <w:r w:rsidRPr="008E5528">
        <w:t>PostgreSQL</w:t>
      </w:r>
      <w:proofErr w:type="spellEnd"/>
      <w:r w:rsidRPr="008E5528">
        <w:t xml:space="preserve"> версии 11</w:t>
      </w:r>
      <w:r w:rsidRPr="0085140D">
        <w:t xml:space="preserve"> </w:t>
      </w:r>
      <w:r>
        <w:t>и выше</w:t>
      </w:r>
      <w:r w:rsidRPr="008E5528">
        <w:t>.</w:t>
      </w:r>
    </w:p>
    <w:p w14:paraId="1576A986" w14:textId="77777777" w:rsidR="0008583A" w:rsidRPr="008E5528" w:rsidRDefault="0008583A" w:rsidP="0008583A">
      <w:pPr>
        <w:pStyle w:val="affffe"/>
      </w:pPr>
      <w:r w:rsidRPr="008E5528">
        <w:t xml:space="preserve"> (полное наименование технологической платформы, включая версию) по данным производителя).</w:t>
      </w:r>
    </w:p>
    <w:p w14:paraId="04523ACC" w14:textId="77777777" w:rsidR="0008583A" w:rsidRPr="008E5528" w:rsidRDefault="0008583A" w:rsidP="0008583A">
      <w:pPr>
        <w:pStyle w:val="21"/>
        <w:numPr>
          <w:ilvl w:val="1"/>
          <w:numId w:val="26"/>
        </w:numPr>
        <w:ind w:left="0" w:firstLine="0"/>
      </w:pPr>
      <w:bookmarkStart w:id="77" w:name="_Toc21432656"/>
      <w:r w:rsidRPr="008E5528">
        <w:t>Требования к математическому обеспечению</w:t>
      </w:r>
      <w:bookmarkEnd w:id="77"/>
    </w:p>
    <w:p w14:paraId="61A651AA" w14:textId="77777777" w:rsidR="0008583A" w:rsidRPr="008E5528" w:rsidRDefault="0008583A" w:rsidP="0008583A">
      <w:pPr>
        <w:pStyle w:val="Normal3"/>
        <w:numPr>
          <w:ilvl w:val="2"/>
          <w:numId w:val="26"/>
        </w:numPr>
      </w:pPr>
      <w:r w:rsidRPr="008E5528">
        <w:t>Требования к математическому обеспечению не предъявляются.</w:t>
      </w:r>
    </w:p>
    <w:p w14:paraId="4497D161" w14:textId="77777777" w:rsidR="0008583A" w:rsidRPr="008E5528" w:rsidRDefault="0008583A" w:rsidP="0008583A">
      <w:pPr>
        <w:pStyle w:val="21"/>
        <w:numPr>
          <w:ilvl w:val="1"/>
          <w:numId w:val="26"/>
        </w:numPr>
        <w:ind w:left="0" w:firstLine="0"/>
      </w:pPr>
      <w:bookmarkStart w:id="78" w:name="_Toc21432657"/>
      <w:r w:rsidRPr="008E5528">
        <w:t>Требования к лингвистическому обеспечению</w:t>
      </w:r>
      <w:bookmarkEnd w:id="78"/>
    </w:p>
    <w:p w14:paraId="0F48624A" w14:textId="77777777" w:rsidR="0008583A" w:rsidRPr="00BC4293" w:rsidRDefault="0008583A" w:rsidP="0008583A">
      <w:pPr>
        <w:pStyle w:val="32"/>
        <w:numPr>
          <w:ilvl w:val="2"/>
          <w:numId w:val="26"/>
        </w:numPr>
      </w:pPr>
      <w:bookmarkStart w:id="79" w:name="_Toc21432658"/>
      <w:r w:rsidRPr="00BC4293">
        <w:t>Требования к языкам программирования</w:t>
      </w:r>
      <w:bookmarkEnd w:id="79"/>
    </w:p>
    <w:p w14:paraId="66EF6182" w14:textId="77777777" w:rsidR="0008583A" w:rsidRPr="008E5528" w:rsidRDefault="0008583A" w:rsidP="0008583A">
      <w:pPr>
        <w:pStyle w:val="Normal4"/>
        <w:numPr>
          <w:ilvl w:val="3"/>
          <w:numId w:val="26"/>
        </w:numPr>
      </w:pPr>
      <w:r w:rsidRPr="008E5528">
        <w:t>Для реализации системы допускается использование следующих технологий/языков программирования:</w:t>
      </w:r>
    </w:p>
    <w:p w14:paraId="087CB403" w14:textId="77777777" w:rsidR="0008583A" w:rsidRPr="008E5528" w:rsidRDefault="0008583A" w:rsidP="0008583A">
      <w:pPr>
        <w:pStyle w:val="20"/>
      </w:pPr>
      <w:proofErr w:type="spellStart"/>
      <w:r w:rsidRPr="007C0134">
        <w:t>Java</w:t>
      </w:r>
      <w:proofErr w:type="spellEnd"/>
      <w:r>
        <w:rPr>
          <w:lang w:val="en-US"/>
        </w:rPr>
        <w:t xml:space="preserve"> </w:t>
      </w:r>
      <w:r>
        <w:t>;</w:t>
      </w:r>
    </w:p>
    <w:p w14:paraId="33128D44" w14:textId="77777777" w:rsidR="0008583A" w:rsidRPr="008E5528" w:rsidRDefault="0008583A" w:rsidP="0008583A">
      <w:pPr>
        <w:pStyle w:val="20"/>
      </w:pPr>
      <w:proofErr w:type="spellStart"/>
      <w:r w:rsidRPr="007C0134">
        <w:t>JavaScript</w:t>
      </w:r>
      <w:proofErr w:type="spellEnd"/>
      <w:r>
        <w:t>;</w:t>
      </w:r>
    </w:p>
    <w:p w14:paraId="69C229B1" w14:textId="77777777" w:rsidR="0008583A" w:rsidRPr="00D5565D" w:rsidRDefault="0008583A" w:rsidP="0008583A">
      <w:pPr>
        <w:pStyle w:val="20"/>
      </w:pPr>
      <w:r w:rsidRPr="007C0134">
        <w:t>SQL, PL/</w:t>
      </w:r>
      <w:proofErr w:type="spellStart"/>
      <w:r w:rsidRPr="007C0134">
        <w:t>pgSQL</w:t>
      </w:r>
      <w:proofErr w:type="spellEnd"/>
      <w:r>
        <w:t>.</w:t>
      </w:r>
    </w:p>
    <w:p w14:paraId="58C649C9" w14:textId="77777777" w:rsidR="0008583A" w:rsidRDefault="0008583A" w:rsidP="0008583A">
      <w:pPr>
        <w:pStyle w:val="Normal4"/>
        <w:numPr>
          <w:ilvl w:val="3"/>
          <w:numId w:val="26"/>
        </w:numPr>
        <w:ind w:left="0" w:firstLine="0"/>
      </w:pPr>
      <w:r>
        <w:t xml:space="preserve">Архитектурно реализация основной бизнес-логики работы приложения должна быть реализована с использованием языка </w:t>
      </w:r>
      <w:r>
        <w:rPr>
          <w:lang w:val="en-US"/>
        </w:rPr>
        <w:t>Java</w:t>
      </w:r>
      <w:r>
        <w:t xml:space="preserve">. </w:t>
      </w:r>
    </w:p>
    <w:p w14:paraId="4A097FBB" w14:textId="77777777" w:rsidR="0008583A" w:rsidRDefault="0008583A" w:rsidP="0008583A">
      <w:pPr>
        <w:pStyle w:val="Normal4"/>
        <w:numPr>
          <w:ilvl w:val="3"/>
          <w:numId w:val="26"/>
        </w:numPr>
        <w:ind w:left="0" w:firstLine="0"/>
      </w:pPr>
      <w:r>
        <w:t xml:space="preserve">Допускается использование языка </w:t>
      </w:r>
      <w:proofErr w:type="spellStart"/>
      <w:r w:rsidRPr="007C0134">
        <w:t>JavaScript</w:t>
      </w:r>
      <w:proofErr w:type="spellEnd"/>
      <w:r>
        <w:t xml:space="preserve"> для реализации </w:t>
      </w:r>
      <w:proofErr w:type="spellStart"/>
      <w:r>
        <w:t>валидации</w:t>
      </w:r>
      <w:proofErr w:type="spellEnd"/>
      <w:r>
        <w:t xml:space="preserve"> входных данных на интерфейсных формах.</w:t>
      </w:r>
    </w:p>
    <w:p w14:paraId="69760F5C" w14:textId="77777777" w:rsidR="0008583A" w:rsidRPr="00D5565D" w:rsidRDefault="0008583A" w:rsidP="0008583A">
      <w:pPr>
        <w:pStyle w:val="Normal4"/>
        <w:numPr>
          <w:ilvl w:val="3"/>
          <w:numId w:val="26"/>
        </w:numPr>
        <w:ind w:left="0" w:firstLine="0"/>
      </w:pPr>
      <w:r>
        <w:t>Допускается использование хранимых функций и процедур на стороне базы данных для генерации отчетов.</w:t>
      </w:r>
    </w:p>
    <w:p w14:paraId="713821DF" w14:textId="77777777" w:rsidR="0008583A" w:rsidRPr="00BC4293" w:rsidRDefault="0008583A" w:rsidP="0008583A">
      <w:pPr>
        <w:pStyle w:val="32"/>
        <w:numPr>
          <w:ilvl w:val="2"/>
          <w:numId w:val="26"/>
        </w:numPr>
      </w:pPr>
      <w:bookmarkStart w:id="80" w:name="_Toc21432659"/>
      <w:r w:rsidRPr="00BC4293">
        <w:t>Требования к языкам взаимодействия с пользователями</w:t>
      </w:r>
      <w:bookmarkEnd w:id="80"/>
    </w:p>
    <w:p w14:paraId="117865F8" w14:textId="77777777" w:rsidR="0008583A" w:rsidRPr="008E5528" w:rsidRDefault="0008583A" w:rsidP="0008583A">
      <w:pPr>
        <w:pStyle w:val="affffe"/>
      </w:pPr>
      <w:r w:rsidRPr="008E5528">
        <w:t>Для систем, реализованных на базе промышленных платформ требования к многоязычности могут предъявляться в виде перечня языков, используемых для пользовательского интерфейса.</w:t>
      </w:r>
    </w:p>
    <w:p w14:paraId="52EC9B9B" w14:textId="77777777" w:rsidR="0008583A" w:rsidRDefault="0008583A" w:rsidP="0008583A">
      <w:pPr>
        <w:pStyle w:val="Normal4"/>
        <w:numPr>
          <w:ilvl w:val="3"/>
          <w:numId w:val="26"/>
        </w:numPr>
      </w:pPr>
      <w:r w:rsidRPr="008E5528">
        <w:t>Языком взаимодействия пользователей с системой является русский язык.</w:t>
      </w:r>
    </w:p>
    <w:p w14:paraId="5A1A7235" w14:textId="77777777" w:rsidR="0008583A" w:rsidRPr="008E5528" w:rsidRDefault="0008583A" w:rsidP="0008583A">
      <w:pPr>
        <w:pStyle w:val="Normal4"/>
        <w:numPr>
          <w:ilvl w:val="3"/>
          <w:numId w:val="26"/>
        </w:numPr>
      </w:pPr>
      <w:r>
        <w:lastRenderedPageBreak/>
        <w:t xml:space="preserve">Допускается использование английского языка для пользовательского интерфейса вспомогательных систем, предназначенных для работы административного </w:t>
      </w:r>
      <w:r w:rsidRPr="002D2BB5">
        <w:t>(эксплуатационного)</w:t>
      </w:r>
      <w:r>
        <w:t xml:space="preserve"> персона.</w:t>
      </w:r>
    </w:p>
    <w:p w14:paraId="439C407B" w14:textId="77777777" w:rsidR="0008583A" w:rsidRPr="00BC4293" w:rsidRDefault="0008583A" w:rsidP="0008583A">
      <w:pPr>
        <w:pStyle w:val="32"/>
        <w:numPr>
          <w:ilvl w:val="2"/>
          <w:numId w:val="26"/>
        </w:numPr>
      </w:pPr>
      <w:bookmarkStart w:id="81" w:name="_Toc21432660"/>
      <w:r w:rsidRPr="00BC4293">
        <w:t>Требования к средствам описания предметной области</w:t>
      </w:r>
      <w:bookmarkEnd w:id="81"/>
    </w:p>
    <w:p w14:paraId="5C6297BB" w14:textId="77777777" w:rsidR="0008583A" w:rsidRPr="008E5528" w:rsidRDefault="0008583A" w:rsidP="0008583A">
      <w:pPr>
        <w:pStyle w:val="Normal4"/>
        <w:numPr>
          <w:ilvl w:val="3"/>
          <w:numId w:val="26"/>
        </w:numPr>
      </w:pPr>
      <w:r w:rsidRPr="008E5528">
        <w:t>Для описания процессов, предметной области, и моделирования допускается использование следующих нотаций:</w:t>
      </w:r>
    </w:p>
    <w:p w14:paraId="4D63D419" w14:textId="77777777" w:rsidR="0008583A" w:rsidRPr="008E5528" w:rsidRDefault="00A84658" w:rsidP="0008583A">
      <w:pPr>
        <w:pStyle w:val="20"/>
        <w:rPr>
          <w:lang w:val="en-US"/>
        </w:rPr>
      </w:pPr>
      <w:hyperlink r:id="rId42" w:tooltip="EPC" w:history="1">
        <w:r w:rsidR="0008583A" w:rsidRPr="008E5528">
          <w:rPr>
            <w:lang w:val="en-US"/>
          </w:rPr>
          <w:t>EPC (Event-driven Process Chain)</w:t>
        </w:r>
      </w:hyperlink>
      <w:r w:rsidR="0008583A" w:rsidRPr="008E5528">
        <w:rPr>
          <w:lang w:val="en-US"/>
        </w:rPr>
        <w:t>;</w:t>
      </w:r>
    </w:p>
    <w:p w14:paraId="09CCA3E5" w14:textId="77777777" w:rsidR="0008583A" w:rsidRPr="00897ECF" w:rsidRDefault="0008583A" w:rsidP="0008583A">
      <w:pPr>
        <w:pStyle w:val="20"/>
        <w:rPr>
          <w:lang w:val="en-US"/>
        </w:rPr>
      </w:pPr>
      <w:r>
        <w:rPr>
          <w:lang w:val="en-US"/>
        </w:rPr>
        <w:t>UML (Unified Modeling Language)</w:t>
      </w:r>
      <w:r>
        <w:t>;</w:t>
      </w:r>
    </w:p>
    <w:p w14:paraId="0AB82F62" w14:textId="77777777" w:rsidR="0008583A" w:rsidRPr="008E5528" w:rsidRDefault="0008583A" w:rsidP="0008583A">
      <w:pPr>
        <w:pStyle w:val="20"/>
        <w:rPr>
          <w:lang w:val="en-US"/>
        </w:rPr>
      </w:pPr>
      <w:r w:rsidRPr="00897ECF">
        <w:rPr>
          <w:lang w:val="en-US"/>
        </w:rPr>
        <w:t>BPMN (Business Process Model and Notation)</w:t>
      </w:r>
      <w:r>
        <w:rPr>
          <w:lang w:val="en-US"/>
        </w:rPr>
        <w:t>.</w:t>
      </w:r>
    </w:p>
    <w:p w14:paraId="56FE7600" w14:textId="77777777" w:rsidR="0008583A" w:rsidRPr="008E5528" w:rsidRDefault="0008583A" w:rsidP="0008583A">
      <w:pPr>
        <w:pStyle w:val="21"/>
        <w:numPr>
          <w:ilvl w:val="1"/>
          <w:numId w:val="26"/>
        </w:numPr>
        <w:ind w:left="0" w:firstLine="0"/>
      </w:pPr>
      <w:bookmarkStart w:id="82" w:name="_Toc21432661"/>
      <w:r w:rsidRPr="008E5528">
        <w:t>Требования к методическому обеспечению</w:t>
      </w:r>
      <w:bookmarkEnd w:id="82"/>
    </w:p>
    <w:p w14:paraId="7B01CF10" w14:textId="77777777" w:rsidR="0008583A" w:rsidRPr="008E5528" w:rsidRDefault="0008583A" w:rsidP="0008583A">
      <w:pPr>
        <w:pStyle w:val="Normal3"/>
        <w:numPr>
          <w:ilvl w:val="2"/>
          <w:numId w:val="26"/>
        </w:numPr>
      </w:pPr>
      <w:r w:rsidRPr="008E5528">
        <w:t>Методическое обеспечение системы должно соответствовать следующей документации:</w:t>
      </w:r>
    </w:p>
    <w:p w14:paraId="0F719CB1" w14:textId="77777777" w:rsidR="0008583A" w:rsidRDefault="0008583A" w:rsidP="0008583A">
      <w:pPr>
        <w:pStyle w:val="20"/>
      </w:pPr>
      <w:r>
        <w:t>Паспорт проекта</w:t>
      </w:r>
      <w:r>
        <w:rPr>
          <w:lang w:val="en-US"/>
        </w:rPr>
        <w:t>;</w:t>
      </w:r>
    </w:p>
    <w:p w14:paraId="1494D9CA" w14:textId="77777777" w:rsidR="0008583A" w:rsidRDefault="0008583A" w:rsidP="0008583A">
      <w:pPr>
        <w:pStyle w:val="20"/>
      </w:pPr>
      <w:r>
        <w:t>Концептуальный проект</w:t>
      </w:r>
      <w:r>
        <w:rPr>
          <w:lang w:val="en-US"/>
        </w:rPr>
        <w:t>;</w:t>
      </w:r>
    </w:p>
    <w:p w14:paraId="2D73E9A9" w14:textId="77777777" w:rsidR="0008583A" w:rsidRDefault="0008583A" w:rsidP="0008583A">
      <w:pPr>
        <w:pStyle w:val="20"/>
      </w:pPr>
      <w:r>
        <w:t>Технический проект;</w:t>
      </w:r>
    </w:p>
    <w:p w14:paraId="52D7B29D" w14:textId="77777777" w:rsidR="0008583A" w:rsidRDefault="0008583A" w:rsidP="0008583A">
      <w:pPr>
        <w:pStyle w:val="20"/>
      </w:pPr>
      <w:r w:rsidRPr="00695760">
        <w:t>Макеты пользовательского интерфейса</w:t>
      </w:r>
      <w:r>
        <w:rPr>
          <w:lang w:val="en-US"/>
        </w:rPr>
        <w:t>;</w:t>
      </w:r>
    </w:p>
    <w:p w14:paraId="37EC100C" w14:textId="77777777" w:rsidR="0008583A" w:rsidRPr="008E5528" w:rsidRDefault="0008583A" w:rsidP="0008583A">
      <w:pPr>
        <w:pStyle w:val="20"/>
      </w:pPr>
      <w:r>
        <w:t>Техническое задание;</w:t>
      </w:r>
    </w:p>
    <w:p w14:paraId="76305C1F" w14:textId="77777777" w:rsidR="0008583A" w:rsidRDefault="0008583A" w:rsidP="0008583A">
      <w:pPr>
        <w:pStyle w:val="20"/>
      </w:pPr>
      <w:r w:rsidRPr="00695760">
        <w:t>Технический проект системы защиты информации</w:t>
      </w:r>
      <w:r>
        <w:t>;</w:t>
      </w:r>
    </w:p>
    <w:p w14:paraId="384B0135" w14:textId="77777777" w:rsidR="0008583A" w:rsidRDefault="0008583A" w:rsidP="0008583A">
      <w:pPr>
        <w:pStyle w:val="20"/>
      </w:pPr>
      <w:r>
        <w:t>Программа и методика испытаний;</w:t>
      </w:r>
    </w:p>
    <w:p w14:paraId="307A101E" w14:textId="77777777" w:rsidR="0008583A" w:rsidRDefault="0008583A" w:rsidP="0008583A">
      <w:pPr>
        <w:pStyle w:val="20"/>
      </w:pPr>
      <w:r>
        <w:t xml:space="preserve">Инструкция пользователя </w:t>
      </w:r>
    </w:p>
    <w:p w14:paraId="55C91BC6" w14:textId="77777777" w:rsidR="0008583A" w:rsidRDefault="0008583A" w:rsidP="0008583A">
      <w:pPr>
        <w:pStyle w:val="20"/>
      </w:pPr>
      <w:r>
        <w:t>Инструкция прикладного администратора</w:t>
      </w:r>
    </w:p>
    <w:p w14:paraId="1F3B62B5" w14:textId="77777777" w:rsidR="0008583A" w:rsidRDefault="0008583A" w:rsidP="0008583A">
      <w:pPr>
        <w:pStyle w:val="20"/>
      </w:pPr>
      <w:r>
        <w:t xml:space="preserve">Инструкция системного администратора </w:t>
      </w:r>
    </w:p>
    <w:p w14:paraId="4446832F" w14:textId="77777777" w:rsidR="0008583A" w:rsidRDefault="0008583A" w:rsidP="0008583A">
      <w:pPr>
        <w:pStyle w:val="20"/>
      </w:pPr>
      <w:r w:rsidRPr="00AF0482">
        <w:t>Документация по резервному копированию и восстановлению</w:t>
      </w:r>
      <w:r>
        <w:t xml:space="preserve"> </w:t>
      </w:r>
      <w:r w:rsidRPr="00AF0482">
        <w:t>системы</w:t>
      </w:r>
      <w:r>
        <w:t>.</w:t>
      </w:r>
    </w:p>
    <w:p w14:paraId="60237C36" w14:textId="77777777" w:rsidR="0008583A" w:rsidRPr="008E5528" w:rsidRDefault="0008583A" w:rsidP="0008583A">
      <w:pPr>
        <w:pStyle w:val="21"/>
        <w:numPr>
          <w:ilvl w:val="1"/>
          <w:numId w:val="26"/>
        </w:numPr>
        <w:ind w:left="0" w:firstLine="0"/>
      </w:pPr>
      <w:bookmarkStart w:id="83" w:name="_Toc21432662"/>
      <w:r w:rsidRPr="008E5528">
        <w:t>Требования к организационному обеспечению</w:t>
      </w:r>
      <w:bookmarkEnd w:id="83"/>
    </w:p>
    <w:p w14:paraId="4C611129" w14:textId="77777777" w:rsidR="0008583A" w:rsidRPr="008E5528" w:rsidRDefault="0008583A" w:rsidP="0008583A">
      <w:pPr>
        <w:pStyle w:val="Normal3"/>
        <w:numPr>
          <w:ilvl w:val="2"/>
          <w:numId w:val="26"/>
        </w:numPr>
      </w:pPr>
      <w:r w:rsidRPr="008E5528">
        <w:t>Обслуживание системы должно производиться в соответствии с корпоративным стандартом Группы</w:t>
      </w:r>
      <w:r>
        <w:t xml:space="preserve"> «</w:t>
      </w:r>
      <w:proofErr w:type="spellStart"/>
      <w:r>
        <w:t>Интер</w:t>
      </w:r>
      <w:proofErr w:type="spellEnd"/>
      <w:r>
        <w:t xml:space="preserve"> РАО»</w:t>
      </w:r>
      <w:r w:rsidRPr="008E5528">
        <w:t>.</w:t>
      </w:r>
    </w:p>
    <w:p w14:paraId="42DC412A" w14:textId="77777777" w:rsidR="0008583A" w:rsidRPr="008E5528" w:rsidRDefault="0008583A" w:rsidP="0008583A">
      <w:pPr>
        <w:pStyle w:val="Normal3"/>
        <w:numPr>
          <w:ilvl w:val="2"/>
          <w:numId w:val="26"/>
        </w:numPr>
      </w:pPr>
      <w:r w:rsidRPr="008E5528">
        <w:t>При наличии интеграционных процессов в плане организации персонала проекта должна быть сформирована совместная группа, включающая подрядчиков смежных систем, целью которой является координация работ и выработка совместных проектных решений.</w:t>
      </w:r>
    </w:p>
    <w:p w14:paraId="16BCB7FC" w14:textId="77777777" w:rsidR="0008583A" w:rsidRPr="008E5528" w:rsidRDefault="0008583A" w:rsidP="0008583A">
      <w:pPr>
        <w:pStyle w:val="21"/>
        <w:numPr>
          <w:ilvl w:val="1"/>
          <w:numId w:val="26"/>
        </w:numPr>
        <w:ind w:left="0" w:firstLine="0"/>
      </w:pPr>
      <w:bookmarkStart w:id="84" w:name="_Toc21432663"/>
      <w:r w:rsidRPr="008E5528">
        <w:t>Требования к правовому обеспечению</w:t>
      </w:r>
      <w:bookmarkEnd w:id="84"/>
    </w:p>
    <w:p w14:paraId="60EAFC36" w14:textId="77777777" w:rsidR="0008583A" w:rsidRDefault="0008583A" w:rsidP="0008583A">
      <w:pPr>
        <w:pStyle w:val="Normal3"/>
        <w:numPr>
          <w:ilvl w:val="2"/>
          <w:numId w:val="26"/>
        </w:numPr>
      </w:pPr>
      <w:r>
        <w:t xml:space="preserve">ЕИСЗ 2.0 должна разрабатываться на базе компонентов с доступным исходным кодом </w:t>
      </w:r>
    </w:p>
    <w:p w14:paraId="31DA9044" w14:textId="77777777" w:rsidR="0008583A" w:rsidRDefault="0008583A" w:rsidP="0008583A">
      <w:pPr>
        <w:pStyle w:val="21"/>
        <w:numPr>
          <w:ilvl w:val="1"/>
          <w:numId w:val="26"/>
        </w:numPr>
        <w:ind w:left="0" w:firstLine="0"/>
      </w:pPr>
      <w:bookmarkStart w:id="85" w:name="_Toc21432664"/>
      <w:r>
        <w:t>Требования к масштабируемости системы</w:t>
      </w:r>
      <w:bookmarkEnd w:id="85"/>
    </w:p>
    <w:p w14:paraId="28DD42B7" w14:textId="77777777" w:rsidR="0008583A" w:rsidRPr="0054436B" w:rsidRDefault="0008583A" w:rsidP="0008583A">
      <w:pPr>
        <w:pStyle w:val="Normal3"/>
        <w:numPr>
          <w:ilvl w:val="2"/>
          <w:numId w:val="26"/>
        </w:numPr>
      </w:pPr>
      <w:r>
        <w:t xml:space="preserve">Система должна поддерживать вертикальное масштабирование - </w:t>
      </w:r>
      <w:r w:rsidRPr="0054436B">
        <w:t xml:space="preserve">увеличение производительности </w:t>
      </w:r>
      <w:r>
        <w:t>отдельных компонентов</w:t>
      </w:r>
      <w:r w:rsidRPr="0054436B">
        <w:t xml:space="preserve"> системы с целью повышения общей производительности</w:t>
      </w:r>
      <w:r>
        <w:t xml:space="preserve"> системы.</w:t>
      </w:r>
    </w:p>
    <w:p w14:paraId="4B55414B" w14:textId="77777777" w:rsidR="0008583A" w:rsidRPr="008E5528" w:rsidRDefault="0008583A" w:rsidP="0008583A">
      <w:pPr>
        <w:pStyle w:val="1"/>
        <w:numPr>
          <w:ilvl w:val="0"/>
          <w:numId w:val="26"/>
        </w:numPr>
        <w:ind w:left="0" w:firstLine="0"/>
      </w:pPr>
      <w:bookmarkStart w:id="86" w:name="_Toc21432665"/>
      <w:r w:rsidRPr="008E5528">
        <w:lastRenderedPageBreak/>
        <w:t xml:space="preserve">Состав и содержание работ по созданию </w:t>
      </w:r>
      <w:r>
        <w:t>С</w:t>
      </w:r>
      <w:r w:rsidRPr="008E5528">
        <w:t>истемы</w:t>
      </w:r>
      <w:bookmarkEnd w:id="86"/>
    </w:p>
    <w:p w14:paraId="20B6B9C8" w14:textId="77777777" w:rsidR="0008583A" w:rsidRPr="008E5528" w:rsidRDefault="0008583A" w:rsidP="0008583A">
      <w:pPr>
        <w:pStyle w:val="aff2"/>
      </w:pPr>
      <w:r w:rsidRPr="008E5528">
        <w:t xml:space="preserve">Таблица </w:t>
      </w:r>
      <w:r>
        <w:rPr>
          <w:noProof/>
        </w:rPr>
        <w:fldChar w:fldCharType="begin"/>
      </w:r>
      <w:r>
        <w:rPr>
          <w:noProof/>
        </w:rPr>
        <w:instrText xml:space="preserve"> SEQ Таблица \* ARABIC </w:instrText>
      </w:r>
      <w:r>
        <w:rPr>
          <w:noProof/>
        </w:rPr>
        <w:fldChar w:fldCharType="separate"/>
      </w:r>
      <w:r>
        <w:rPr>
          <w:noProof/>
        </w:rPr>
        <w:t>1</w:t>
      </w:r>
      <w:r>
        <w:rPr>
          <w:noProof/>
        </w:rPr>
        <w:fldChar w:fldCharType="end"/>
      </w:r>
      <w:r w:rsidRPr="008E5528">
        <w:t>. Этапы работ</w:t>
      </w:r>
    </w:p>
    <w:tbl>
      <w:tblPr>
        <w:tblW w:w="9356" w:type="dxa"/>
        <w:tblInd w:w="108" w:type="dxa"/>
        <w:tblBorders>
          <w:top w:val="double" w:sz="4" w:space="0" w:color="808080"/>
          <w:left w:val="double" w:sz="4" w:space="0" w:color="808080"/>
          <w:bottom w:val="double" w:sz="4" w:space="0" w:color="808080"/>
          <w:right w:val="double" w:sz="4" w:space="0" w:color="808080"/>
          <w:insideH w:val="single" w:sz="6" w:space="0" w:color="808080"/>
          <w:insideV w:val="single" w:sz="6" w:space="0" w:color="808080"/>
        </w:tblBorders>
        <w:tblLook w:val="04A0" w:firstRow="1" w:lastRow="0" w:firstColumn="1" w:lastColumn="0" w:noHBand="0" w:noVBand="1"/>
      </w:tblPr>
      <w:tblGrid>
        <w:gridCol w:w="2268"/>
        <w:gridCol w:w="5529"/>
        <w:gridCol w:w="1559"/>
      </w:tblGrid>
      <w:tr w:rsidR="0008583A" w:rsidRPr="008E5528" w14:paraId="6D721EB3" w14:textId="77777777" w:rsidTr="003557A5">
        <w:trPr>
          <w:tblHeader/>
        </w:trPr>
        <w:tc>
          <w:tcPr>
            <w:tcW w:w="2268" w:type="dxa"/>
            <w:shd w:val="clear" w:color="auto" w:fill="auto"/>
            <w:vAlign w:val="center"/>
          </w:tcPr>
          <w:p w14:paraId="1D01F7D6" w14:textId="77777777" w:rsidR="0008583A" w:rsidRPr="00FC6F95" w:rsidRDefault="0008583A" w:rsidP="003557A5">
            <w:pPr>
              <w:pStyle w:val="TableText"/>
              <w:rPr>
                <w:b/>
              </w:rPr>
            </w:pPr>
            <w:r w:rsidRPr="00FC6F95">
              <w:rPr>
                <w:b/>
              </w:rPr>
              <w:t>Этап</w:t>
            </w:r>
          </w:p>
        </w:tc>
        <w:tc>
          <w:tcPr>
            <w:tcW w:w="5529" w:type="dxa"/>
            <w:shd w:val="clear" w:color="auto" w:fill="auto"/>
            <w:vAlign w:val="center"/>
          </w:tcPr>
          <w:p w14:paraId="6F8D9FD6" w14:textId="77777777" w:rsidR="0008583A" w:rsidRPr="00FC6F95" w:rsidRDefault="0008583A" w:rsidP="003557A5">
            <w:pPr>
              <w:pStyle w:val="TableText"/>
              <w:rPr>
                <w:b/>
              </w:rPr>
            </w:pPr>
            <w:r w:rsidRPr="00FC6F95">
              <w:rPr>
                <w:b/>
              </w:rPr>
              <w:t>Результат</w:t>
            </w:r>
          </w:p>
        </w:tc>
        <w:tc>
          <w:tcPr>
            <w:tcW w:w="1559" w:type="dxa"/>
          </w:tcPr>
          <w:p w14:paraId="2739BF71" w14:textId="77777777" w:rsidR="0008583A" w:rsidRPr="00FC6F95" w:rsidRDefault="0008583A" w:rsidP="003557A5">
            <w:pPr>
              <w:pStyle w:val="TableText"/>
              <w:rPr>
                <w:b/>
              </w:rPr>
            </w:pPr>
            <w:r w:rsidRPr="00FC6F95">
              <w:rPr>
                <w:b/>
              </w:rPr>
              <w:t>Сроки</w:t>
            </w:r>
          </w:p>
        </w:tc>
      </w:tr>
      <w:tr w:rsidR="0008583A" w:rsidRPr="008E5528" w14:paraId="68A0F8D8" w14:textId="77777777" w:rsidTr="003557A5">
        <w:tc>
          <w:tcPr>
            <w:tcW w:w="2268" w:type="dxa"/>
            <w:vMerge w:val="restart"/>
            <w:shd w:val="clear" w:color="auto" w:fill="auto"/>
          </w:tcPr>
          <w:p w14:paraId="4E10B243" w14:textId="77777777" w:rsidR="0008583A" w:rsidRDefault="0008583A" w:rsidP="003557A5">
            <w:pPr>
              <w:pStyle w:val="TableText"/>
              <w:rPr>
                <w:b/>
                <w:bCs/>
                <w:color w:val="000000"/>
                <w:sz w:val="22"/>
                <w:szCs w:val="22"/>
              </w:rPr>
            </w:pPr>
            <w:r>
              <w:rPr>
                <w:b/>
                <w:bCs/>
                <w:color w:val="000000"/>
                <w:sz w:val="22"/>
                <w:szCs w:val="22"/>
              </w:rPr>
              <w:t>Этап 1.</w:t>
            </w:r>
          </w:p>
          <w:p w14:paraId="71938A48" w14:textId="77777777" w:rsidR="0008583A" w:rsidRPr="008E5528" w:rsidRDefault="0008583A" w:rsidP="003557A5">
            <w:pPr>
              <w:pStyle w:val="TableText"/>
            </w:pPr>
            <w:r w:rsidRPr="00F740BD">
              <w:rPr>
                <w:b/>
                <w:bCs/>
                <w:color w:val="000000"/>
                <w:sz w:val="22"/>
                <w:szCs w:val="22"/>
              </w:rPr>
              <w:t>Разработка архитектуры системы на свободном ПО</w:t>
            </w:r>
          </w:p>
        </w:tc>
        <w:tc>
          <w:tcPr>
            <w:tcW w:w="5529" w:type="dxa"/>
            <w:shd w:val="clear" w:color="auto" w:fill="auto"/>
          </w:tcPr>
          <w:p w14:paraId="442CD31C" w14:textId="77777777" w:rsidR="0008583A" w:rsidRPr="005C0B73" w:rsidRDefault="0008583A" w:rsidP="003557A5">
            <w:pPr>
              <w:pStyle w:val="TableText"/>
            </w:pPr>
            <w:r w:rsidRPr="00113A02">
              <w:t>Концептуальный проект</w:t>
            </w:r>
          </w:p>
        </w:tc>
        <w:tc>
          <w:tcPr>
            <w:tcW w:w="1559" w:type="dxa"/>
            <w:vMerge w:val="restart"/>
          </w:tcPr>
          <w:p w14:paraId="06ABA2D5" w14:textId="77777777" w:rsidR="0008583A" w:rsidRPr="00D6233D" w:rsidRDefault="0008583A" w:rsidP="003557A5">
            <w:pPr>
              <w:rPr>
                <w:rFonts w:ascii="Times New Roman" w:hAnsi="Times New Roman"/>
                <w:color w:val="000000"/>
              </w:rPr>
            </w:pPr>
          </w:p>
          <w:p w14:paraId="019267B3" w14:textId="77777777" w:rsidR="0008583A" w:rsidRPr="00D6233D" w:rsidRDefault="0008583A" w:rsidP="003557A5">
            <w:pPr>
              <w:rPr>
                <w:rFonts w:ascii="Times New Roman" w:hAnsi="Times New Roman"/>
                <w:bCs/>
              </w:rPr>
            </w:pPr>
            <w:r w:rsidRPr="00D6233D">
              <w:rPr>
                <w:rFonts w:ascii="Times New Roman" w:hAnsi="Times New Roman"/>
                <w:color w:val="000000"/>
              </w:rPr>
              <w:t>15.05.2019 - 02.09.2019</w:t>
            </w:r>
          </w:p>
        </w:tc>
      </w:tr>
      <w:tr w:rsidR="0008583A" w:rsidRPr="008E5528" w14:paraId="472C3273" w14:textId="77777777" w:rsidTr="003557A5">
        <w:tc>
          <w:tcPr>
            <w:tcW w:w="2268" w:type="dxa"/>
            <w:vMerge/>
            <w:shd w:val="clear" w:color="auto" w:fill="auto"/>
          </w:tcPr>
          <w:p w14:paraId="027766DE" w14:textId="77777777" w:rsidR="0008583A" w:rsidRPr="008E5528" w:rsidRDefault="0008583A" w:rsidP="003557A5">
            <w:pPr>
              <w:rPr>
                <w:bCs/>
              </w:rPr>
            </w:pPr>
          </w:p>
        </w:tc>
        <w:tc>
          <w:tcPr>
            <w:tcW w:w="5529" w:type="dxa"/>
            <w:shd w:val="clear" w:color="auto" w:fill="auto"/>
          </w:tcPr>
          <w:p w14:paraId="39B1FCE9" w14:textId="77777777" w:rsidR="0008583A" w:rsidRPr="008E5528" w:rsidRDefault="0008583A" w:rsidP="003557A5">
            <w:pPr>
              <w:pStyle w:val="TableText"/>
            </w:pPr>
            <w:r w:rsidRPr="00113A02">
              <w:t>Техническое задание на ЕИСЗ 2.0</w:t>
            </w:r>
          </w:p>
        </w:tc>
        <w:tc>
          <w:tcPr>
            <w:tcW w:w="1559" w:type="dxa"/>
            <w:vMerge/>
          </w:tcPr>
          <w:p w14:paraId="7C403B34" w14:textId="77777777" w:rsidR="0008583A" w:rsidRPr="00D6233D" w:rsidRDefault="0008583A" w:rsidP="003557A5">
            <w:pPr>
              <w:rPr>
                <w:rFonts w:ascii="Times New Roman" w:hAnsi="Times New Roman"/>
                <w:bCs/>
              </w:rPr>
            </w:pPr>
          </w:p>
        </w:tc>
      </w:tr>
      <w:tr w:rsidR="0008583A" w:rsidRPr="008E5528" w14:paraId="7505E4DB" w14:textId="77777777" w:rsidTr="003557A5">
        <w:tc>
          <w:tcPr>
            <w:tcW w:w="2268" w:type="dxa"/>
            <w:vMerge/>
            <w:shd w:val="clear" w:color="auto" w:fill="auto"/>
          </w:tcPr>
          <w:p w14:paraId="059849A9" w14:textId="77777777" w:rsidR="0008583A" w:rsidRPr="008E5528" w:rsidRDefault="0008583A" w:rsidP="003557A5">
            <w:pPr>
              <w:rPr>
                <w:bCs/>
              </w:rPr>
            </w:pPr>
          </w:p>
        </w:tc>
        <w:tc>
          <w:tcPr>
            <w:tcW w:w="5529" w:type="dxa"/>
            <w:shd w:val="clear" w:color="auto" w:fill="auto"/>
          </w:tcPr>
          <w:p w14:paraId="3E4E90BE" w14:textId="77777777" w:rsidR="0008583A" w:rsidRPr="008E5528" w:rsidRDefault="0008583A" w:rsidP="003557A5">
            <w:pPr>
              <w:pStyle w:val="TableText"/>
            </w:pPr>
            <w:r w:rsidRPr="00113A02">
              <w:t>Макеты пользовательского интерфейса</w:t>
            </w:r>
          </w:p>
        </w:tc>
        <w:tc>
          <w:tcPr>
            <w:tcW w:w="1559" w:type="dxa"/>
            <w:vMerge/>
          </w:tcPr>
          <w:p w14:paraId="67139346" w14:textId="77777777" w:rsidR="0008583A" w:rsidRPr="00D6233D" w:rsidRDefault="0008583A" w:rsidP="003557A5">
            <w:pPr>
              <w:rPr>
                <w:rFonts w:ascii="Times New Roman" w:hAnsi="Times New Roman"/>
                <w:bCs/>
              </w:rPr>
            </w:pPr>
          </w:p>
        </w:tc>
      </w:tr>
      <w:tr w:rsidR="0008583A" w:rsidRPr="008E5528" w14:paraId="268BF2C3" w14:textId="77777777" w:rsidTr="003557A5">
        <w:tc>
          <w:tcPr>
            <w:tcW w:w="2268" w:type="dxa"/>
            <w:vMerge/>
            <w:shd w:val="clear" w:color="auto" w:fill="auto"/>
          </w:tcPr>
          <w:p w14:paraId="7E298C22" w14:textId="77777777" w:rsidR="0008583A" w:rsidRPr="008E5528" w:rsidRDefault="0008583A" w:rsidP="003557A5">
            <w:pPr>
              <w:rPr>
                <w:bCs/>
              </w:rPr>
            </w:pPr>
          </w:p>
        </w:tc>
        <w:tc>
          <w:tcPr>
            <w:tcW w:w="5529" w:type="dxa"/>
            <w:shd w:val="clear" w:color="auto" w:fill="auto"/>
          </w:tcPr>
          <w:p w14:paraId="1AF1E7D2" w14:textId="77777777" w:rsidR="0008583A" w:rsidRPr="00FC6F95" w:rsidRDefault="0008583A" w:rsidP="003557A5">
            <w:pPr>
              <w:pStyle w:val="TableText"/>
            </w:pPr>
            <w:r w:rsidRPr="00113A02">
              <w:t>Техническое задание на систему защиты информации</w:t>
            </w:r>
            <w:r>
              <w:t>;</w:t>
            </w:r>
            <w:r w:rsidRPr="00FC6F95" w:rsidDel="00726267">
              <w:t xml:space="preserve"> </w:t>
            </w:r>
          </w:p>
          <w:p w14:paraId="4D571351" w14:textId="77777777" w:rsidR="0008583A" w:rsidRDefault="0008583A" w:rsidP="003557A5">
            <w:pPr>
              <w:pStyle w:val="TableText"/>
            </w:pPr>
            <w:r>
              <w:t xml:space="preserve"> Отчет об обследовании </w:t>
            </w:r>
            <w:proofErr w:type="spellStart"/>
            <w:r>
              <w:t>ИСПДн</w:t>
            </w:r>
            <w:proofErr w:type="spellEnd"/>
            <w:r>
              <w:t>;</w:t>
            </w:r>
          </w:p>
          <w:p w14:paraId="208CF4D4" w14:textId="77777777" w:rsidR="0008583A" w:rsidRDefault="0008583A" w:rsidP="003557A5">
            <w:pPr>
              <w:pStyle w:val="TableText"/>
            </w:pPr>
            <w:r>
              <w:t xml:space="preserve"> Модель угроз безопасности </w:t>
            </w:r>
            <w:proofErr w:type="spellStart"/>
            <w:r>
              <w:t>ПДн</w:t>
            </w:r>
            <w:proofErr w:type="spellEnd"/>
            <w:r>
              <w:t>;</w:t>
            </w:r>
          </w:p>
          <w:p w14:paraId="5A9919CB" w14:textId="77777777" w:rsidR="0008583A" w:rsidRDefault="0008583A" w:rsidP="003557A5">
            <w:pPr>
              <w:pStyle w:val="TableText"/>
            </w:pPr>
            <w:r>
              <w:t xml:space="preserve"> </w:t>
            </w:r>
            <w:r w:rsidRPr="00135D3F">
              <w:t xml:space="preserve">Модель угроз безопасности </w:t>
            </w:r>
            <w:proofErr w:type="spellStart"/>
            <w:r w:rsidRPr="00135D3F">
              <w:t>ИСПДн</w:t>
            </w:r>
            <w:proofErr w:type="spellEnd"/>
            <w:r>
              <w:t xml:space="preserve"> </w:t>
            </w:r>
            <w:r w:rsidRPr="00135D3F">
              <w:t>при использовании средств криптографической защиты информации для обеспечения безопасности персональных данных</w:t>
            </w:r>
            <w:r>
              <w:t xml:space="preserve">; </w:t>
            </w:r>
          </w:p>
          <w:p w14:paraId="3E7F641A" w14:textId="77777777" w:rsidR="0008583A" w:rsidRPr="005C0B73" w:rsidRDefault="0008583A" w:rsidP="003557A5">
            <w:pPr>
              <w:pStyle w:val="TableText"/>
            </w:pPr>
            <w:r>
              <w:t xml:space="preserve"> Проект акта определения УЗ </w:t>
            </w:r>
            <w:proofErr w:type="spellStart"/>
            <w:r>
              <w:t>ПДн</w:t>
            </w:r>
            <w:proofErr w:type="spellEnd"/>
            <w:r>
              <w:t xml:space="preserve"> в </w:t>
            </w:r>
            <w:proofErr w:type="spellStart"/>
            <w:r>
              <w:t>ИСПДн</w:t>
            </w:r>
            <w:proofErr w:type="spellEnd"/>
          </w:p>
        </w:tc>
        <w:tc>
          <w:tcPr>
            <w:tcW w:w="1559" w:type="dxa"/>
            <w:vMerge/>
          </w:tcPr>
          <w:p w14:paraId="38300DBE" w14:textId="77777777" w:rsidR="0008583A" w:rsidRPr="00D6233D" w:rsidRDefault="0008583A" w:rsidP="003557A5">
            <w:pPr>
              <w:rPr>
                <w:rFonts w:ascii="Times New Roman" w:hAnsi="Times New Roman"/>
                <w:bCs/>
              </w:rPr>
            </w:pPr>
          </w:p>
        </w:tc>
      </w:tr>
      <w:tr w:rsidR="0008583A" w:rsidRPr="008E5528" w14:paraId="5BB9306A" w14:textId="77777777" w:rsidTr="003557A5">
        <w:tc>
          <w:tcPr>
            <w:tcW w:w="2268" w:type="dxa"/>
            <w:vMerge/>
            <w:shd w:val="clear" w:color="auto" w:fill="auto"/>
          </w:tcPr>
          <w:p w14:paraId="61ECFA48" w14:textId="77777777" w:rsidR="0008583A" w:rsidRPr="008E5528" w:rsidRDefault="0008583A" w:rsidP="003557A5">
            <w:pPr>
              <w:rPr>
                <w:bCs/>
              </w:rPr>
            </w:pPr>
          </w:p>
        </w:tc>
        <w:tc>
          <w:tcPr>
            <w:tcW w:w="5529" w:type="dxa"/>
            <w:shd w:val="clear" w:color="auto" w:fill="auto"/>
          </w:tcPr>
          <w:p w14:paraId="5B4A7505" w14:textId="77777777" w:rsidR="0008583A" w:rsidRPr="00FC6F95" w:rsidRDefault="0008583A" w:rsidP="003557A5">
            <w:pPr>
              <w:pStyle w:val="TableText"/>
            </w:pPr>
            <w:r w:rsidRPr="00113A02">
              <w:t>Технический проект системы защиты информации</w:t>
            </w:r>
            <w:r>
              <w:t xml:space="preserve">, </w:t>
            </w:r>
            <w:r w:rsidRPr="007F3C34">
              <w:t>обрабатываемой в ЕИСЗ 2.0</w:t>
            </w:r>
            <w:r w:rsidRPr="00FC6F95">
              <w:t xml:space="preserve">: </w:t>
            </w:r>
          </w:p>
          <w:p w14:paraId="52782AFD" w14:textId="77777777" w:rsidR="0008583A" w:rsidRPr="007F3C34" w:rsidRDefault="0008583A" w:rsidP="003557A5">
            <w:pPr>
              <w:pStyle w:val="TableText"/>
            </w:pPr>
            <w:r w:rsidRPr="007F3C34">
              <w:t>- Пояснительная записка</w:t>
            </w:r>
            <w:r>
              <w:t>;</w:t>
            </w:r>
          </w:p>
          <w:p w14:paraId="67161482" w14:textId="77777777" w:rsidR="0008583A" w:rsidRPr="007F3C34" w:rsidRDefault="0008583A" w:rsidP="003557A5">
            <w:pPr>
              <w:pStyle w:val="TableText"/>
            </w:pPr>
            <w:r w:rsidRPr="007F3C34">
              <w:t>- Схема структурная</w:t>
            </w:r>
            <w:r>
              <w:t>;</w:t>
            </w:r>
          </w:p>
          <w:p w14:paraId="551DAEF2" w14:textId="77777777" w:rsidR="0008583A" w:rsidRPr="007F3C34" w:rsidRDefault="0008583A" w:rsidP="003557A5">
            <w:pPr>
              <w:pStyle w:val="TableText"/>
            </w:pPr>
            <w:r w:rsidRPr="007F3C34">
              <w:t>- Ведомость покупных изделий</w:t>
            </w:r>
            <w:r>
              <w:t>;</w:t>
            </w:r>
          </w:p>
          <w:p w14:paraId="6ECD4D15" w14:textId="77777777" w:rsidR="0008583A" w:rsidRPr="007F3C34" w:rsidRDefault="0008583A" w:rsidP="003557A5">
            <w:pPr>
              <w:pStyle w:val="TableText"/>
            </w:pPr>
            <w:r w:rsidRPr="007F3C34">
              <w:t>- Описание комплекса технических средств</w:t>
            </w:r>
            <w:r>
              <w:t>;</w:t>
            </w:r>
          </w:p>
          <w:p w14:paraId="5513104B" w14:textId="77777777" w:rsidR="0008583A" w:rsidRPr="007F3C34" w:rsidRDefault="0008583A" w:rsidP="003557A5">
            <w:pPr>
              <w:pStyle w:val="TableText"/>
            </w:pPr>
            <w:r w:rsidRPr="007F3C34">
              <w:t>- Обоснование выбора средств защиты</w:t>
            </w:r>
            <w:r>
              <w:t>;</w:t>
            </w:r>
          </w:p>
          <w:p w14:paraId="5764FC37" w14:textId="77777777" w:rsidR="0008583A" w:rsidRPr="007F3C34" w:rsidRDefault="0008583A" w:rsidP="003557A5">
            <w:pPr>
              <w:pStyle w:val="TableText"/>
            </w:pPr>
            <w:r w:rsidRPr="007F3C34">
              <w:t xml:space="preserve">- Таблица сетевого взаимодействия Системы и </w:t>
            </w:r>
            <w:proofErr w:type="spellStart"/>
            <w:r w:rsidRPr="007F3C34">
              <w:t>СЗПДн</w:t>
            </w:r>
            <w:proofErr w:type="spellEnd"/>
            <w:r>
              <w:t>;</w:t>
            </w:r>
          </w:p>
          <w:p w14:paraId="582CA431" w14:textId="77777777" w:rsidR="0008583A" w:rsidRDefault="0008583A" w:rsidP="003557A5">
            <w:pPr>
              <w:pStyle w:val="TableText"/>
            </w:pPr>
            <w:r w:rsidRPr="007F3C34">
              <w:t xml:space="preserve">- Технический паспорт серверного сегмента </w:t>
            </w:r>
            <w:proofErr w:type="spellStart"/>
            <w:r w:rsidRPr="007F3C34">
              <w:t>ИСПДн</w:t>
            </w:r>
            <w:proofErr w:type="spellEnd"/>
            <w:r>
              <w:t>;</w:t>
            </w:r>
          </w:p>
          <w:p w14:paraId="43A3E050" w14:textId="77777777" w:rsidR="0008583A" w:rsidRPr="00FC6F95" w:rsidRDefault="0008583A" w:rsidP="003557A5">
            <w:pPr>
              <w:pStyle w:val="TableText"/>
            </w:pPr>
            <w:r w:rsidRPr="00FC6F95">
              <w:t>- Комплект</w:t>
            </w:r>
            <w:r w:rsidRPr="005C0B73">
              <w:t xml:space="preserve"> эксплуатационной документации</w:t>
            </w:r>
            <w:r>
              <w:t>;</w:t>
            </w:r>
          </w:p>
          <w:p w14:paraId="00E14837" w14:textId="77777777" w:rsidR="0008583A" w:rsidRPr="00FC6F95" w:rsidRDefault="0008583A" w:rsidP="003557A5">
            <w:pPr>
              <w:pStyle w:val="TableText"/>
            </w:pPr>
            <w:r w:rsidRPr="00FC6F95">
              <w:t xml:space="preserve">- Требования к обоснованию обслуживающего персонала в части системы защиты информации; </w:t>
            </w:r>
          </w:p>
          <w:p w14:paraId="5D9C0FB7" w14:textId="77777777" w:rsidR="0008583A" w:rsidRPr="005C0B73" w:rsidRDefault="0008583A" w:rsidP="003557A5">
            <w:pPr>
              <w:pStyle w:val="TableText"/>
            </w:pPr>
            <w:r w:rsidRPr="00FC6F95">
              <w:t>- Инструкции по СЗИ для пользователей, администраторов безопасности, по антивирусному контролю</w:t>
            </w:r>
          </w:p>
        </w:tc>
        <w:tc>
          <w:tcPr>
            <w:tcW w:w="1559" w:type="dxa"/>
            <w:vMerge/>
          </w:tcPr>
          <w:p w14:paraId="4713BFFD" w14:textId="77777777" w:rsidR="0008583A" w:rsidRPr="00D6233D" w:rsidRDefault="0008583A" w:rsidP="003557A5">
            <w:pPr>
              <w:rPr>
                <w:rFonts w:ascii="Times New Roman" w:hAnsi="Times New Roman"/>
                <w:bCs/>
              </w:rPr>
            </w:pPr>
          </w:p>
        </w:tc>
      </w:tr>
      <w:tr w:rsidR="0008583A" w:rsidRPr="008E5528" w14:paraId="3798A4EC" w14:textId="77777777" w:rsidTr="003557A5">
        <w:tc>
          <w:tcPr>
            <w:tcW w:w="2268" w:type="dxa"/>
            <w:vMerge w:val="restart"/>
            <w:shd w:val="clear" w:color="auto" w:fill="auto"/>
          </w:tcPr>
          <w:p w14:paraId="6A8334BD" w14:textId="77777777" w:rsidR="0008583A" w:rsidRDefault="0008583A" w:rsidP="003557A5">
            <w:pPr>
              <w:pStyle w:val="TableText"/>
              <w:rPr>
                <w:b/>
                <w:bCs/>
                <w:color w:val="000000"/>
                <w:sz w:val="22"/>
                <w:szCs w:val="22"/>
              </w:rPr>
            </w:pPr>
            <w:r>
              <w:rPr>
                <w:b/>
                <w:bCs/>
                <w:color w:val="000000"/>
                <w:sz w:val="22"/>
                <w:szCs w:val="22"/>
              </w:rPr>
              <w:t>Этап 2.</w:t>
            </w:r>
          </w:p>
          <w:p w14:paraId="468B1585" w14:textId="77777777" w:rsidR="0008583A" w:rsidRPr="008E5528" w:rsidRDefault="0008583A" w:rsidP="003557A5">
            <w:pPr>
              <w:pStyle w:val="TableText"/>
            </w:pPr>
            <w:r w:rsidRPr="00F740BD">
              <w:rPr>
                <w:b/>
                <w:bCs/>
                <w:color w:val="000000"/>
                <w:sz w:val="22"/>
                <w:szCs w:val="22"/>
              </w:rPr>
              <w:t xml:space="preserve">Разработка блока планирования и </w:t>
            </w:r>
            <w:r w:rsidRPr="00F740BD">
              <w:rPr>
                <w:b/>
                <w:bCs/>
                <w:color w:val="000000"/>
                <w:sz w:val="22"/>
                <w:szCs w:val="22"/>
              </w:rPr>
              <w:lastRenderedPageBreak/>
              <w:t xml:space="preserve">формирования ГКПЗ </w:t>
            </w:r>
          </w:p>
        </w:tc>
        <w:tc>
          <w:tcPr>
            <w:tcW w:w="5529" w:type="dxa"/>
            <w:shd w:val="clear" w:color="auto" w:fill="auto"/>
          </w:tcPr>
          <w:p w14:paraId="60C56781" w14:textId="77777777" w:rsidR="0008583A" w:rsidRPr="00FC6F95" w:rsidRDefault="0008583A" w:rsidP="003557A5">
            <w:pPr>
              <w:rPr>
                <w:bCs/>
                <w:szCs w:val="24"/>
              </w:rPr>
            </w:pPr>
            <w:r w:rsidRPr="00FC6F95">
              <w:rPr>
                <w:bCs/>
                <w:szCs w:val="24"/>
              </w:rPr>
              <w:lastRenderedPageBreak/>
              <w:t xml:space="preserve">Разработан функционал блока </w:t>
            </w:r>
            <w:proofErr w:type="spellStart"/>
            <w:r w:rsidRPr="00FC6F95">
              <w:rPr>
                <w:bCs/>
                <w:szCs w:val="24"/>
              </w:rPr>
              <w:t>ПиФ</w:t>
            </w:r>
            <w:proofErr w:type="spellEnd"/>
            <w:r w:rsidRPr="00FC6F95">
              <w:rPr>
                <w:bCs/>
                <w:szCs w:val="24"/>
              </w:rPr>
              <w:t xml:space="preserve"> ГКПЗ</w:t>
            </w:r>
          </w:p>
        </w:tc>
        <w:tc>
          <w:tcPr>
            <w:tcW w:w="1559" w:type="dxa"/>
            <w:vMerge w:val="restart"/>
          </w:tcPr>
          <w:p w14:paraId="1020B80D" w14:textId="77777777" w:rsidR="0008583A" w:rsidRPr="00D6233D" w:rsidRDefault="0008583A" w:rsidP="003557A5">
            <w:pPr>
              <w:rPr>
                <w:rFonts w:ascii="Times New Roman" w:hAnsi="Times New Roman"/>
                <w:color w:val="000000"/>
              </w:rPr>
            </w:pPr>
          </w:p>
          <w:p w14:paraId="52418BAF" w14:textId="77777777" w:rsidR="0008583A" w:rsidRPr="00D6233D" w:rsidRDefault="0008583A" w:rsidP="003557A5">
            <w:pPr>
              <w:rPr>
                <w:rFonts w:ascii="Times New Roman" w:hAnsi="Times New Roman"/>
                <w:bCs/>
              </w:rPr>
            </w:pPr>
            <w:r w:rsidRPr="00D6233D">
              <w:rPr>
                <w:rFonts w:ascii="Times New Roman" w:hAnsi="Times New Roman"/>
                <w:color w:val="000000"/>
              </w:rPr>
              <w:lastRenderedPageBreak/>
              <w:t>05.07.2019 - 16.12.2019</w:t>
            </w:r>
          </w:p>
        </w:tc>
      </w:tr>
      <w:tr w:rsidR="0008583A" w:rsidRPr="008E5528" w14:paraId="3E3C4961" w14:textId="77777777" w:rsidTr="003557A5">
        <w:tc>
          <w:tcPr>
            <w:tcW w:w="2268" w:type="dxa"/>
            <w:vMerge/>
            <w:shd w:val="clear" w:color="auto" w:fill="auto"/>
          </w:tcPr>
          <w:p w14:paraId="75FBBE3C" w14:textId="77777777" w:rsidR="0008583A" w:rsidRDefault="0008583A" w:rsidP="003557A5">
            <w:pPr>
              <w:pStyle w:val="TableText"/>
              <w:rPr>
                <w:b/>
                <w:bCs/>
                <w:color w:val="000000"/>
                <w:sz w:val="22"/>
                <w:szCs w:val="22"/>
              </w:rPr>
            </w:pPr>
          </w:p>
        </w:tc>
        <w:tc>
          <w:tcPr>
            <w:tcW w:w="5529" w:type="dxa"/>
            <w:shd w:val="clear" w:color="auto" w:fill="auto"/>
          </w:tcPr>
          <w:p w14:paraId="55BDEF18" w14:textId="77777777" w:rsidR="0008583A" w:rsidRPr="005C0B73" w:rsidRDefault="0008583A" w:rsidP="003557A5">
            <w:pPr>
              <w:pStyle w:val="TableText"/>
            </w:pPr>
            <w:r w:rsidRPr="004D4E9D">
              <w:t xml:space="preserve">Частное техническое задание на блок </w:t>
            </w:r>
            <w:proofErr w:type="spellStart"/>
            <w:r w:rsidRPr="004D4E9D">
              <w:t>ПиФ</w:t>
            </w:r>
            <w:proofErr w:type="spellEnd"/>
            <w:r w:rsidRPr="004D4E9D">
              <w:t xml:space="preserve"> ГКПЗ</w:t>
            </w:r>
          </w:p>
        </w:tc>
        <w:tc>
          <w:tcPr>
            <w:tcW w:w="1559" w:type="dxa"/>
            <w:vMerge/>
          </w:tcPr>
          <w:p w14:paraId="728A49C0" w14:textId="77777777" w:rsidR="0008583A" w:rsidRPr="00D6233D" w:rsidRDefault="0008583A" w:rsidP="003557A5">
            <w:pPr>
              <w:rPr>
                <w:rFonts w:ascii="Times New Roman" w:hAnsi="Times New Roman"/>
                <w:color w:val="000000"/>
              </w:rPr>
            </w:pPr>
          </w:p>
        </w:tc>
      </w:tr>
      <w:tr w:rsidR="0008583A" w:rsidRPr="008E5528" w14:paraId="659CA18E" w14:textId="77777777" w:rsidTr="003557A5">
        <w:tc>
          <w:tcPr>
            <w:tcW w:w="2268" w:type="dxa"/>
            <w:vMerge/>
            <w:shd w:val="clear" w:color="auto" w:fill="auto"/>
          </w:tcPr>
          <w:p w14:paraId="29D7E72E" w14:textId="77777777" w:rsidR="0008583A" w:rsidRPr="008E5528" w:rsidRDefault="0008583A" w:rsidP="003557A5">
            <w:pPr>
              <w:rPr>
                <w:bCs/>
              </w:rPr>
            </w:pPr>
          </w:p>
        </w:tc>
        <w:tc>
          <w:tcPr>
            <w:tcW w:w="5529" w:type="dxa"/>
            <w:shd w:val="clear" w:color="auto" w:fill="auto"/>
          </w:tcPr>
          <w:p w14:paraId="5ACC9A7D" w14:textId="77777777" w:rsidR="0008583A" w:rsidRPr="00F37B18" w:rsidRDefault="0008583A" w:rsidP="003557A5">
            <w:pPr>
              <w:pStyle w:val="TableText"/>
            </w:pPr>
            <w:r w:rsidRPr="00F37B18">
              <w:t xml:space="preserve">Программа и методика обучения по блоку </w:t>
            </w:r>
            <w:proofErr w:type="spellStart"/>
            <w:r w:rsidRPr="00F37B18">
              <w:t>ПиФ</w:t>
            </w:r>
            <w:proofErr w:type="spellEnd"/>
            <w:r w:rsidRPr="00F37B18">
              <w:t xml:space="preserve"> ГКПЗ</w:t>
            </w:r>
            <w:r w:rsidRPr="00F37B18" w:rsidDel="004D4E9D">
              <w:t xml:space="preserve"> </w:t>
            </w:r>
          </w:p>
        </w:tc>
        <w:tc>
          <w:tcPr>
            <w:tcW w:w="1559" w:type="dxa"/>
            <w:vMerge/>
          </w:tcPr>
          <w:p w14:paraId="764F91E3" w14:textId="77777777" w:rsidR="0008583A" w:rsidRPr="00D6233D" w:rsidRDefault="0008583A" w:rsidP="003557A5">
            <w:pPr>
              <w:rPr>
                <w:rFonts w:ascii="Times New Roman" w:hAnsi="Times New Roman"/>
                <w:bCs/>
              </w:rPr>
            </w:pPr>
          </w:p>
        </w:tc>
      </w:tr>
      <w:tr w:rsidR="0008583A" w:rsidRPr="008E5528" w14:paraId="228847F9" w14:textId="77777777" w:rsidTr="003557A5">
        <w:tc>
          <w:tcPr>
            <w:tcW w:w="2268" w:type="dxa"/>
            <w:vMerge/>
            <w:shd w:val="clear" w:color="auto" w:fill="auto"/>
          </w:tcPr>
          <w:p w14:paraId="44EEBA99" w14:textId="77777777" w:rsidR="0008583A" w:rsidRPr="008E5528" w:rsidRDefault="0008583A" w:rsidP="003557A5">
            <w:pPr>
              <w:rPr>
                <w:bCs/>
              </w:rPr>
            </w:pPr>
          </w:p>
        </w:tc>
        <w:tc>
          <w:tcPr>
            <w:tcW w:w="5529" w:type="dxa"/>
            <w:shd w:val="clear" w:color="auto" w:fill="auto"/>
          </w:tcPr>
          <w:p w14:paraId="15795CA5" w14:textId="77777777" w:rsidR="0008583A" w:rsidRPr="008E5528" w:rsidRDefault="0008583A" w:rsidP="003557A5">
            <w:pPr>
              <w:pStyle w:val="TableText"/>
            </w:pPr>
            <w:r w:rsidRPr="004D4E9D">
              <w:t xml:space="preserve">Частное техническое задание </w:t>
            </w:r>
            <w:r>
              <w:t>на и</w:t>
            </w:r>
            <w:r w:rsidRPr="004D4E9D">
              <w:t>нтеграци</w:t>
            </w:r>
            <w:r>
              <w:t>ю</w:t>
            </w:r>
            <w:r w:rsidRPr="004D4E9D">
              <w:t xml:space="preserve"> с КСУ НСИ и ЕИС в части плана закупок</w:t>
            </w:r>
          </w:p>
        </w:tc>
        <w:tc>
          <w:tcPr>
            <w:tcW w:w="1559" w:type="dxa"/>
            <w:vMerge/>
          </w:tcPr>
          <w:p w14:paraId="6BE3F058" w14:textId="77777777" w:rsidR="0008583A" w:rsidRPr="00D6233D" w:rsidRDefault="0008583A" w:rsidP="003557A5">
            <w:pPr>
              <w:rPr>
                <w:rFonts w:ascii="Times New Roman" w:hAnsi="Times New Roman"/>
                <w:bCs/>
              </w:rPr>
            </w:pPr>
          </w:p>
        </w:tc>
      </w:tr>
      <w:tr w:rsidR="0008583A" w:rsidRPr="008E5528" w14:paraId="0EECCA70" w14:textId="77777777" w:rsidTr="003557A5">
        <w:tc>
          <w:tcPr>
            <w:tcW w:w="2268" w:type="dxa"/>
            <w:vMerge/>
            <w:shd w:val="clear" w:color="auto" w:fill="auto"/>
          </w:tcPr>
          <w:p w14:paraId="613DD36D" w14:textId="77777777" w:rsidR="0008583A" w:rsidRPr="008E5528" w:rsidRDefault="0008583A" w:rsidP="003557A5">
            <w:pPr>
              <w:rPr>
                <w:bCs/>
              </w:rPr>
            </w:pPr>
          </w:p>
        </w:tc>
        <w:tc>
          <w:tcPr>
            <w:tcW w:w="5529" w:type="dxa"/>
            <w:shd w:val="clear" w:color="auto" w:fill="auto"/>
          </w:tcPr>
          <w:p w14:paraId="1BE4F0BD" w14:textId="77777777" w:rsidR="0008583A" w:rsidRPr="008E5528" w:rsidRDefault="0008583A" w:rsidP="003557A5">
            <w:pPr>
              <w:pStyle w:val="TableText"/>
            </w:pPr>
            <w:r w:rsidRPr="004D4E9D">
              <w:t xml:space="preserve">Инструкция пользователя (в части блока </w:t>
            </w:r>
            <w:proofErr w:type="spellStart"/>
            <w:r>
              <w:t>ПиФ</w:t>
            </w:r>
            <w:proofErr w:type="spellEnd"/>
            <w:r>
              <w:t xml:space="preserve"> </w:t>
            </w:r>
            <w:r w:rsidRPr="004D4E9D">
              <w:t>ГКПЗ)</w:t>
            </w:r>
            <w:r>
              <w:t xml:space="preserve"> </w:t>
            </w:r>
          </w:p>
        </w:tc>
        <w:tc>
          <w:tcPr>
            <w:tcW w:w="1559" w:type="dxa"/>
            <w:vMerge/>
          </w:tcPr>
          <w:p w14:paraId="38F44AF7" w14:textId="77777777" w:rsidR="0008583A" w:rsidRPr="00D6233D" w:rsidRDefault="0008583A" w:rsidP="003557A5">
            <w:pPr>
              <w:rPr>
                <w:rFonts w:ascii="Times New Roman" w:hAnsi="Times New Roman"/>
                <w:bCs/>
              </w:rPr>
            </w:pPr>
          </w:p>
        </w:tc>
      </w:tr>
      <w:tr w:rsidR="0008583A" w:rsidRPr="008E5528" w14:paraId="3D0A6F66" w14:textId="77777777" w:rsidTr="003557A5">
        <w:tc>
          <w:tcPr>
            <w:tcW w:w="2268" w:type="dxa"/>
            <w:vMerge/>
            <w:shd w:val="clear" w:color="auto" w:fill="auto"/>
          </w:tcPr>
          <w:p w14:paraId="2D1EE2F6" w14:textId="77777777" w:rsidR="0008583A" w:rsidRPr="008E5528" w:rsidRDefault="0008583A" w:rsidP="003557A5">
            <w:pPr>
              <w:rPr>
                <w:bCs/>
              </w:rPr>
            </w:pPr>
          </w:p>
        </w:tc>
        <w:tc>
          <w:tcPr>
            <w:tcW w:w="5529" w:type="dxa"/>
            <w:shd w:val="clear" w:color="auto" w:fill="auto"/>
          </w:tcPr>
          <w:p w14:paraId="14F5BAA8" w14:textId="77777777" w:rsidR="0008583A" w:rsidRPr="008E5528" w:rsidRDefault="0008583A" w:rsidP="003557A5">
            <w:pPr>
              <w:pStyle w:val="TableText"/>
            </w:pPr>
            <w:r w:rsidRPr="00161549">
              <w:t xml:space="preserve">Инструкция прикладного администратора (в части блока </w:t>
            </w:r>
            <w:proofErr w:type="spellStart"/>
            <w:r>
              <w:t>ПиФ</w:t>
            </w:r>
            <w:proofErr w:type="spellEnd"/>
            <w:r>
              <w:t xml:space="preserve"> </w:t>
            </w:r>
            <w:r w:rsidRPr="00161549">
              <w:t>ГКПЗ)</w:t>
            </w:r>
          </w:p>
        </w:tc>
        <w:tc>
          <w:tcPr>
            <w:tcW w:w="1559" w:type="dxa"/>
            <w:vMerge/>
          </w:tcPr>
          <w:p w14:paraId="320676DB" w14:textId="77777777" w:rsidR="0008583A" w:rsidRPr="00D6233D" w:rsidRDefault="0008583A" w:rsidP="003557A5">
            <w:pPr>
              <w:rPr>
                <w:rFonts w:ascii="Times New Roman" w:hAnsi="Times New Roman"/>
                <w:bCs/>
              </w:rPr>
            </w:pPr>
          </w:p>
        </w:tc>
      </w:tr>
      <w:tr w:rsidR="0008583A" w:rsidRPr="008E5528" w14:paraId="26F297EE" w14:textId="77777777" w:rsidTr="003557A5">
        <w:tc>
          <w:tcPr>
            <w:tcW w:w="2268" w:type="dxa"/>
            <w:vMerge/>
            <w:shd w:val="clear" w:color="auto" w:fill="auto"/>
          </w:tcPr>
          <w:p w14:paraId="54606C9A" w14:textId="77777777" w:rsidR="0008583A" w:rsidRPr="008E5528" w:rsidRDefault="0008583A" w:rsidP="003557A5">
            <w:pPr>
              <w:rPr>
                <w:bCs/>
              </w:rPr>
            </w:pPr>
          </w:p>
        </w:tc>
        <w:tc>
          <w:tcPr>
            <w:tcW w:w="5529" w:type="dxa"/>
            <w:shd w:val="clear" w:color="auto" w:fill="auto"/>
          </w:tcPr>
          <w:p w14:paraId="123333E7" w14:textId="77777777" w:rsidR="0008583A" w:rsidRPr="008E5528" w:rsidRDefault="0008583A" w:rsidP="003557A5">
            <w:pPr>
              <w:pStyle w:val="TableText"/>
            </w:pPr>
            <w:r w:rsidRPr="00161549">
              <w:t xml:space="preserve">Инструкция системного администратора (в части блока </w:t>
            </w:r>
            <w:proofErr w:type="spellStart"/>
            <w:r>
              <w:t>ПиФ</w:t>
            </w:r>
            <w:proofErr w:type="spellEnd"/>
            <w:r>
              <w:t xml:space="preserve"> </w:t>
            </w:r>
            <w:r w:rsidRPr="00161549">
              <w:t>ГКПЗ)</w:t>
            </w:r>
          </w:p>
        </w:tc>
        <w:tc>
          <w:tcPr>
            <w:tcW w:w="1559" w:type="dxa"/>
            <w:vMerge/>
          </w:tcPr>
          <w:p w14:paraId="515AE43B" w14:textId="77777777" w:rsidR="0008583A" w:rsidRPr="00D6233D" w:rsidRDefault="0008583A" w:rsidP="003557A5">
            <w:pPr>
              <w:rPr>
                <w:rFonts w:ascii="Times New Roman" w:hAnsi="Times New Roman"/>
                <w:bCs/>
              </w:rPr>
            </w:pPr>
          </w:p>
        </w:tc>
      </w:tr>
      <w:tr w:rsidR="0008583A" w:rsidRPr="008E5528" w14:paraId="4E23C1BA" w14:textId="77777777" w:rsidTr="003557A5">
        <w:tc>
          <w:tcPr>
            <w:tcW w:w="2268" w:type="dxa"/>
            <w:vMerge/>
            <w:shd w:val="clear" w:color="auto" w:fill="auto"/>
          </w:tcPr>
          <w:p w14:paraId="43BB5FE6" w14:textId="77777777" w:rsidR="0008583A" w:rsidRPr="008E5528" w:rsidRDefault="0008583A" w:rsidP="003557A5">
            <w:pPr>
              <w:rPr>
                <w:bCs/>
              </w:rPr>
            </w:pPr>
          </w:p>
        </w:tc>
        <w:tc>
          <w:tcPr>
            <w:tcW w:w="5529" w:type="dxa"/>
            <w:shd w:val="clear" w:color="auto" w:fill="auto"/>
          </w:tcPr>
          <w:p w14:paraId="065ADD9D" w14:textId="77777777" w:rsidR="0008583A" w:rsidRPr="00161549" w:rsidRDefault="0008583A" w:rsidP="003557A5">
            <w:pPr>
              <w:pStyle w:val="TableText"/>
            </w:pPr>
            <w:r>
              <w:t xml:space="preserve">Программа и методика </w:t>
            </w:r>
            <w:r w:rsidRPr="00161549">
              <w:t xml:space="preserve">приемо-сдаточных испытаний блока </w:t>
            </w:r>
            <w:proofErr w:type="spellStart"/>
            <w:r w:rsidRPr="00161549">
              <w:t>ПиФ</w:t>
            </w:r>
            <w:proofErr w:type="spellEnd"/>
            <w:r w:rsidRPr="00161549">
              <w:t xml:space="preserve"> ГКПЗ</w:t>
            </w:r>
          </w:p>
        </w:tc>
        <w:tc>
          <w:tcPr>
            <w:tcW w:w="1559" w:type="dxa"/>
            <w:vMerge/>
          </w:tcPr>
          <w:p w14:paraId="66F48874" w14:textId="77777777" w:rsidR="0008583A" w:rsidRPr="00D6233D" w:rsidRDefault="0008583A" w:rsidP="003557A5">
            <w:pPr>
              <w:rPr>
                <w:rFonts w:ascii="Times New Roman" w:hAnsi="Times New Roman"/>
                <w:bCs/>
              </w:rPr>
            </w:pPr>
          </w:p>
        </w:tc>
      </w:tr>
      <w:tr w:rsidR="0008583A" w:rsidRPr="008E5528" w14:paraId="0EB5291C" w14:textId="77777777" w:rsidTr="003557A5">
        <w:tc>
          <w:tcPr>
            <w:tcW w:w="2268" w:type="dxa"/>
            <w:vMerge/>
            <w:shd w:val="clear" w:color="auto" w:fill="auto"/>
          </w:tcPr>
          <w:p w14:paraId="4CCBD283" w14:textId="77777777" w:rsidR="0008583A" w:rsidRPr="008E5528" w:rsidRDefault="0008583A" w:rsidP="003557A5">
            <w:pPr>
              <w:rPr>
                <w:bCs/>
              </w:rPr>
            </w:pPr>
          </w:p>
        </w:tc>
        <w:tc>
          <w:tcPr>
            <w:tcW w:w="5529" w:type="dxa"/>
            <w:shd w:val="clear" w:color="auto" w:fill="auto"/>
          </w:tcPr>
          <w:p w14:paraId="4257D28B" w14:textId="77777777" w:rsidR="0008583A" w:rsidRPr="008E5528" w:rsidRDefault="0008583A" w:rsidP="003557A5">
            <w:pPr>
              <w:pStyle w:val="TableText"/>
            </w:pPr>
            <w:r w:rsidRPr="00161549">
              <w:t xml:space="preserve">Протокол </w:t>
            </w:r>
            <w:r>
              <w:t xml:space="preserve">проведения </w:t>
            </w:r>
            <w:r w:rsidRPr="00161549">
              <w:t xml:space="preserve">приемо-сдаточных испытаний блока </w:t>
            </w:r>
            <w:proofErr w:type="spellStart"/>
            <w:r w:rsidRPr="00161549">
              <w:t>ПиФ</w:t>
            </w:r>
            <w:proofErr w:type="spellEnd"/>
            <w:r w:rsidRPr="00161549">
              <w:t xml:space="preserve"> ГКПЗ</w:t>
            </w:r>
            <w:r>
              <w:t xml:space="preserve"> </w:t>
            </w:r>
          </w:p>
        </w:tc>
        <w:tc>
          <w:tcPr>
            <w:tcW w:w="1559" w:type="dxa"/>
            <w:vMerge/>
          </w:tcPr>
          <w:p w14:paraId="3E34E800" w14:textId="77777777" w:rsidR="0008583A" w:rsidRPr="00D6233D" w:rsidRDefault="0008583A" w:rsidP="003557A5">
            <w:pPr>
              <w:rPr>
                <w:rFonts w:ascii="Times New Roman" w:hAnsi="Times New Roman"/>
                <w:bCs/>
              </w:rPr>
            </w:pPr>
          </w:p>
        </w:tc>
      </w:tr>
      <w:tr w:rsidR="0008583A" w:rsidRPr="008E5528" w14:paraId="54240B04" w14:textId="77777777" w:rsidTr="003557A5">
        <w:tc>
          <w:tcPr>
            <w:tcW w:w="2268" w:type="dxa"/>
            <w:vMerge/>
            <w:shd w:val="clear" w:color="auto" w:fill="auto"/>
          </w:tcPr>
          <w:p w14:paraId="56F6DA3B" w14:textId="77777777" w:rsidR="0008583A" w:rsidRPr="008E5528" w:rsidRDefault="0008583A" w:rsidP="003557A5">
            <w:pPr>
              <w:rPr>
                <w:bCs/>
              </w:rPr>
            </w:pPr>
          </w:p>
        </w:tc>
        <w:tc>
          <w:tcPr>
            <w:tcW w:w="5529" w:type="dxa"/>
            <w:shd w:val="clear" w:color="auto" w:fill="auto"/>
          </w:tcPr>
          <w:p w14:paraId="571EF913" w14:textId="77777777" w:rsidR="0008583A" w:rsidRPr="00161549" w:rsidRDefault="0008583A" w:rsidP="003557A5">
            <w:pPr>
              <w:pStyle w:val="TableText"/>
            </w:pPr>
            <w:r w:rsidRPr="000D7CCF">
              <w:t xml:space="preserve">Отчет по покрытию функциональности блока </w:t>
            </w:r>
            <w:proofErr w:type="spellStart"/>
            <w:r w:rsidRPr="000D7CCF">
              <w:t>Пи</w:t>
            </w:r>
            <w:r>
              <w:t>Ф</w:t>
            </w:r>
            <w:proofErr w:type="spellEnd"/>
            <w:r w:rsidRPr="000D7CCF">
              <w:t xml:space="preserve"> </w:t>
            </w:r>
            <w:r>
              <w:t>ГКПЗ</w:t>
            </w:r>
            <w:r w:rsidRPr="000D7CCF">
              <w:t xml:space="preserve"> автоматическим тестами</w:t>
            </w:r>
          </w:p>
        </w:tc>
        <w:tc>
          <w:tcPr>
            <w:tcW w:w="1559" w:type="dxa"/>
            <w:vMerge/>
          </w:tcPr>
          <w:p w14:paraId="5A464077" w14:textId="77777777" w:rsidR="0008583A" w:rsidRPr="00D6233D" w:rsidRDefault="0008583A" w:rsidP="003557A5">
            <w:pPr>
              <w:rPr>
                <w:rFonts w:ascii="Times New Roman" w:hAnsi="Times New Roman"/>
                <w:bCs/>
              </w:rPr>
            </w:pPr>
          </w:p>
        </w:tc>
      </w:tr>
      <w:tr w:rsidR="0008583A" w:rsidRPr="008E5528" w14:paraId="0A748708" w14:textId="77777777" w:rsidTr="003557A5">
        <w:tc>
          <w:tcPr>
            <w:tcW w:w="2268" w:type="dxa"/>
            <w:vMerge/>
            <w:shd w:val="clear" w:color="auto" w:fill="auto"/>
          </w:tcPr>
          <w:p w14:paraId="05C786FA" w14:textId="77777777" w:rsidR="0008583A" w:rsidRPr="008E5528" w:rsidRDefault="0008583A" w:rsidP="003557A5">
            <w:pPr>
              <w:rPr>
                <w:bCs/>
              </w:rPr>
            </w:pPr>
          </w:p>
        </w:tc>
        <w:tc>
          <w:tcPr>
            <w:tcW w:w="5529" w:type="dxa"/>
            <w:shd w:val="clear" w:color="auto" w:fill="auto"/>
          </w:tcPr>
          <w:p w14:paraId="5291D539" w14:textId="77777777" w:rsidR="0008583A" w:rsidRDefault="0008583A" w:rsidP="003557A5">
            <w:pPr>
              <w:pStyle w:val="TableText"/>
            </w:pPr>
            <w:r w:rsidRPr="00FC6F95">
              <w:t xml:space="preserve">Протокол проведенного обучения по блоку </w:t>
            </w:r>
            <w:proofErr w:type="spellStart"/>
            <w:r w:rsidRPr="00FC6F95">
              <w:t>ПиФ</w:t>
            </w:r>
            <w:proofErr w:type="spellEnd"/>
            <w:r w:rsidRPr="00FC6F95">
              <w:t xml:space="preserve"> ГКПЗ</w:t>
            </w:r>
          </w:p>
        </w:tc>
        <w:tc>
          <w:tcPr>
            <w:tcW w:w="1559" w:type="dxa"/>
            <w:vMerge/>
          </w:tcPr>
          <w:p w14:paraId="3FADD295" w14:textId="77777777" w:rsidR="0008583A" w:rsidRPr="00D6233D" w:rsidRDefault="0008583A" w:rsidP="003557A5">
            <w:pPr>
              <w:rPr>
                <w:rFonts w:ascii="Times New Roman" w:hAnsi="Times New Roman"/>
                <w:bCs/>
              </w:rPr>
            </w:pPr>
          </w:p>
        </w:tc>
      </w:tr>
      <w:tr w:rsidR="0008583A" w:rsidRPr="008E5528" w14:paraId="74F82168" w14:textId="77777777" w:rsidTr="003557A5">
        <w:tc>
          <w:tcPr>
            <w:tcW w:w="2268" w:type="dxa"/>
            <w:vMerge/>
            <w:shd w:val="clear" w:color="auto" w:fill="auto"/>
          </w:tcPr>
          <w:p w14:paraId="336CFCC6" w14:textId="77777777" w:rsidR="0008583A" w:rsidRPr="008E5528" w:rsidRDefault="0008583A" w:rsidP="003557A5">
            <w:pPr>
              <w:rPr>
                <w:bCs/>
              </w:rPr>
            </w:pPr>
          </w:p>
        </w:tc>
        <w:tc>
          <w:tcPr>
            <w:tcW w:w="5529" w:type="dxa"/>
            <w:shd w:val="clear" w:color="auto" w:fill="auto"/>
          </w:tcPr>
          <w:p w14:paraId="7729FA9D" w14:textId="77777777" w:rsidR="0008583A" w:rsidRPr="00FC6F95" w:rsidRDefault="0008583A" w:rsidP="003557A5">
            <w:pPr>
              <w:pStyle w:val="TableText"/>
            </w:pPr>
            <w:r w:rsidRPr="00FC6F95">
              <w:t>Технический проект, том 1</w:t>
            </w:r>
          </w:p>
        </w:tc>
        <w:tc>
          <w:tcPr>
            <w:tcW w:w="1559" w:type="dxa"/>
            <w:vMerge/>
          </w:tcPr>
          <w:p w14:paraId="20804C34" w14:textId="77777777" w:rsidR="0008583A" w:rsidRPr="00D6233D" w:rsidRDefault="0008583A" w:rsidP="003557A5">
            <w:pPr>
              <w:rPr>
                <w:rFonts w:ascii="Times New Roman" w:hAnsi="Times New Roman"/>
                <w:bCs/>
              </w:rPr>
            </w:pPr>
          </w:p>
        </w:tc>
      </w:tr>
      <w:tr w:rsidR="0008583A" w:rsidRPr="008E5528" w14:paraId="2B4F9BFF" w14:textId="77777777" w:rsidTr="003557A5">
        <w:tc>
          <w:tcPr>
            <w:tcW w:w="2268" w:type="dxa"/>
            <w:vMerge/>
            <w:shd w:val="clear" w:color="auto" w:fill="auto"/>
          </w:tcPr>
          <w:p w14:paraId="6E268DA9" w14:textId="77777777" w:rsidR="0008583A" w:rsidRPr="008E5528" w:rsidRDefault="0008583A" w:rsidP="003557A5">
            <w:pPr>
              <w:rPr>
                <w:bCs/>
              </w:rPr>
            </w:pPr>
          </w:p>
        </w:tc>
        <w:tc>
          <w:tcPr>
            <w:tcW w:w="5529" w:type="dxa"/>
            <w:shd w:val="clear" w:color="auto" w:fill="auto"/>
          </w:tcPr>
          <w:p w14:paraId="58158866" w14:textId="77777777" w:rsidR="0008583A" w:rsidRPr="00FC6F95" w:rsidRDefault="0008583A" w:rsidP="003557A5">
            <w:pPr>
              <w:pStyle w:val="TableText"/>
            </w:pPr>
            <w:r>
              <w:t xml:space="preserve">Протокол готовности блока </w:t>
            </w:r>
            <w:proofErr w:type="spellStart"/>
            <w:r>
              <w:t>ПиФ</w:t>
            </w:r>
            <w:proofErr w:type="spellEnd"/>
            <w:r>
              <w:t xml:space="preserve"> ГКПЗ к переводу в опытную эксплуатацию</w:t>
            </w:r>
          </w:p>
        </w:tc>
        <w:tc>
          <w:tcPr>
            <w:tcW w:w="1559" w:type="dxa"/>
            <w:vMerge/>
          </w:tcPr>
          <w:p w14:paraId="4D1EA292" w14:textId="77777777" w:rsidR="0008583A" w:rsidRPr="00D6233D" w:rsidRDefault="0008583A" w:rsidP="003557A5">
            <w:pPr>
              <w:rPr>
                <w:rFonts w:ascii="Times New Roman" w:hAnsi="Times New Roman"/>
                <w:bCs/>
              </w:rPr>
            </w:pPr>
          </w:p>
        </w:tc>
      </w:tr>
      <w:tr w:rsidR="0008583A" w:rsidRPr="008E5528" w14:paraId="4F6E1AC8" w14:textId="77777777" w:rsidTr="003557A5">
        <w:tc>
          <w:tcPr>
            <w:tcW w:w="2268" w:type="dxa"/>
            <w:vMerge w:val="restart"/>
            <w:shd w:val="clear" w:color="auto" w:fill="auto"/>
          </w:tcPr>
          <w:p w14:paraId="28206120" w14:textId="77777777" w:rsidR="0008583A" w:rsidRDefault="0008583A" w:rsidP="003557A5">
            <w:pPr>
              <w:pStyle w:val="TableText"/>
              <w:rPr>
                <w:b/>
                <w:bCs/>
                <w:color w:val="000000"/>
                <w:sz w:val="22"/>
                <w:szCs w:val="22"/>
              </w:rPr>
            </w:pPr>
            <w:r>
              <w:rPr>
                <w:b/>
                <w:bCs/>
                <w:color w:val="000000"/>
                <w:sz w:val="22"/>
                <w:szCs w:val="22"/>
              </w:rPr>
              <w:t xml:space="preserve">Этап 3. </w:t>
            </w:r>
          </w:p>
          <w:p w14:paraId="7D3ADA25" w14:textId="77777777" w:rsidR="0008583A" w:rsidRPr="008E5528" w:rsidRDefault="0008583A" w:rsidP="003557A5">
            <w:pPr>
              <w:pStyle w:val="TableText"/>
            </w:pPr>
            <w:r w:rsidRPr="00F740BD">
              <w:rPr>
                <w:b/>
                <w:bCs/>
                <w:color w:val="000000"/>
                <w:sz w:val="22"/>
                <w:szCs w:val="22"/>
              </w:rPr>
              <w:t xml:space="preserve">Разработка блока Подготовка и проведение закупочных процедур </w:t>
            </w:r>
          </w:p>
        </w:tc>
        <w:tc>
          <w:tcPr>
            <w:tcW w:w="5529" w:type="dxa"/>
            <w:shd w:val="clear" w:color="auto" w:fill="auto"/>
            <w:vAlign w:val="center"/>
          </w:tcPr>
          <w:p w14:paraId="55CFAF42" w14:textId="77777777" w:rsidR="0008583A" w:rsidRPr="00FC6F95" w:rsidRDefault="0008583A" w:rsidP="003557A5">
            <w:pPr>
              <w:pStyle w:val="TableText"/>
              <w:rPr>
                <w:szCs w:val="24"/>
              </w:rPr>
            </w:pPr>
            <w:r w:rsidRPr="00FC6F95">
              <w:rPr>
                <w:bCs/>
                <w:szCs w:val="24"/>
              </w:rPr>
              <w:t xml:space="preserve">Разработан функционал блока </w:t>
            </w:r>
            <w:proofErr w:type="spellStart"/>
            <w:r w:rsidRPr="00FC6F95">
              <w:rPr>
                <w:bCs/>
                <w:szCs w:val="24"/>
              </w:rPr>
              <w:t>ПиП</w:t>
            </w:r>
            <w:proofErr w:type="spellEnd"/>
            <w:r w:rsidRPr="00FC6F95">
              <w:rPr>
                <w:bCs/>
                <w:szCs w:val="24"/>
              </w:rPr>
              <w:t xml:space="preserve"> ЗП</w:t>
            </w:r>
          </w:p>
        </w:tc>
        <w:tc>
          <w:tcPr>
            <w:tcW w:w="1559" w:type="dxa"/>
            <w:vMerge w:val="restart"/>
          </w:tcPr>
          <w:p w14:paraId="1B834D85" w14:textId="77777777" w:rsidR="0008583A" w:rsidRPr="00D6233D" w:rsidRDefault="0008583A" w:rsidP="003557A5">
            <w:pPr>
              <w:rPr>
                <w:rFonts w:ascii="Times New Roman" w:hAnsi="Times New Roman"/>
                <w:color w:val="000000"/>
              </w:rPr>
            </w:pPr>
          </w:p>
          <w:p w14:paraId="1741B94A" w14:textId="77777777" w:rsidR="0008583A" w:rsidRPr="00D6233D" w:rsidRDefault="0008583A" w:rsidP="003557A5">
            <w:pPr>
              <w:rPr>
                <w:rFonts w:ascii="Times New Roman" w:hAnsi="Times New Roman"/>
                <w:color w:val="000000"/>
                <w:lang w:val="en-US"/>
              </w:rPr>
            </w:pPr>
            <w:r w:rsidRPr="00D6233D">
              <w:rPr>
                <w:rFonts w:ascii="Times New Roman" w:hAnsi="Times New Roman"/>
                <w:color w:val="000000"/>
              </w:rPr>
              <w:t>05.08.2019 - 27.07.2020</w:t>
            </w:r>
          </w:p>
        </w:tc>
      </w:tr>
      <w:tr w:rsidR="0008583A" w:rsidRPr="008E5528" w14:paraId="6E53B5DB" w14:textId="77777777" w:rsidTr="003557A5">
        <w:tc>
          <w:tcPr>
            <w:tcW w:w="2268" w:type="dxa"/>
            <w:vMerge/>
            <w:shd w:val="clear" w:color="auto" w:fill="auto"/>
          </w:tcPr>
          <w:p w14:paraId="4E064EC3" w14:textId="77777777" w:rsidR="0008583A" w:rsidRDefault="0008583A" w:rsidP="003557A5">
            <w:pPr>
              <w:pStyle w:val="TableText"/>
              <w:rPr>
                <w:b/>
                <w:bCs/>
                <w:color w:val="000000"/>
                <w:sz w:val="22"/>
                <w:szCs w:val="22"/>
              </w:rPr>
            </w:pPr>
          </w:p>
        </w:tc>
        <w:tc>
          <w:tcPr>
            <w:tcW w:w="5529" w:type="dxa"/>
            <w:shd w:val="clear" w:color="auto" w:fill="auto"/>
            <w:vAlign w:val="center"/>
          </w:tcPr>
          <w:p w14:paraId="63085C17" w14:textId="77777777" w:rsidR="0008583A" w:rsidRPr="005C0B73" w:rsidRDefault="0008583A" w:rsidP="003557A5">
            <w:pPr>
              <w:pStyle w:val="TableText"/>
            </w:pPr>
            <w:r w:rsidRPr="006741D9">
              <w:t xml:space="preserve">Частное техническое задание на блок </w:t>
            </w:r>
            <w:proofErr w:type="spellStart"/>
            <w:r w:rsidRPr="006741D9">
              <w:t>ПиП</w:t>
            </w:r>
            <w:proofErr w:type="spellEnd"/>
            <w:r w:rsidRPr="006741D9">
              <w:t xml:space="preserve"> ЗП</w:t>
            </w:r>
          </w:p>
        </w:tc>
        <w:tc>
          <w:tcPr>
            <w:tcW w:w="1559" w:type="dxa"/>
            <w:vMerge/>
          </w:tcPr>
          <w:p w14:paraId="52C1C29C" w14:textId="77777777" w:rsidR="0008583A" w:rsidRPr="00D6233D" w:rsidRDefault="0008583A" w:rsidP="003557A5">
            <w:pPr>
              <w:rPr>
                <w:rFonts w:ascii="Times New Roman" w:hAnsi="Times New Roman"/>
                <w:color w:val="000000"/>
              </w:rPr>
            </w:pPr>
          </w:p>
        </w:tc>
      </w:tr>
      <w:tr w:rsidR="0008583A" w:rsidRPr="008E5528" w14:paraId="717A8749" w14:textId="77777777" w:rsidTr="003557A5">
        <w:tc>
          <w:tcPr>
            <w:tcW w:w="2268" w:type="dxa"/>
            <w:vMerge/>
            <w:shd w:val="clear" w:color="auto" w:fill="auto"/>
          </w:tcPr>
          <w:p w14:paraId="1C7494F0" w14:textId="77777777" w:rsidR="0008583A" w:rsidRPr="008E5528" w:rsidRDefault="0008583A" w:rsidP="003557A5">
            <w:pPr>
              <w:rPr>
                <w:bCs/>
              </w:rPr>
            </w:pPr>
          </w:p>
        </w:tc>
        <w:tc>
          <w:tcPr>
            <w:tcW w:w="5529" w:type="dxa"/>
            <w:shd w:val="clear" w:color="auto" w:fill="auto"/>
            <w:vAlign w:val="center"/>
          </w:tcPr>
          <w:p w14:paraId="3F8270C3" w14:textId="77777777" w:rsidR="0008583A" w:rsidRPr="008E5528" w:rsidRDefault="0008583A" w:rsidP="003557A5">
            <w:pPr>
              <w:pStyle w:val="TableText"/>
            </w:pPr>
            <w:r w:rsidRPr="00FC6F95">
              <w:t xml:space="preserve">Частное техническое </w:t>
            </w:r>
            <w:r>
              <w:t>задание на и</w:t>
            </w:r>
            <w:r w:rsidRPr="00FC6F95">
              <w:t>нтеграци</w:t>
            </w:r>
            <w:r>
              <w:t>ю</w:t>
            </w:r>
            <w:r w:rsidRPr="00FC6F95">
              <w:t xml:space="preserve"> с ЕИС и ЭТП</w:t>
            </w:r>
            <w:r>
              <w:t xml:space="preserve"> в части з</w:t>
            </w:r>
            <w:r w:rsidRPr="00FC6F95">
              <w:t>акупочны</w:t>
            </w:r>
            <w:r>
              <w:t>х</w:t>
            </w:r>
            <w:r w:rsidRPr="00FC6F95">
              <w:t xml:space="preserve"> процедур </w:t>
            </w:r>
          </w:p>
        </w:tc>
        <w:tc>
          <w:tcPr>
            <w:tcW w:w="1559" w:type="dxa"/>
            <w:vMerge/>
          </w:tcPr>
          <w:p w14:paraId="0A2CBDD0" w14:textId="77777777" w:rsidR="0008583A" w:rsidRPr="00D6233D" w:rsidRDefault="0008583A" w:rsidP="003557A5">
            <w:pPr>
              <w:rPr>
                <w:rFonts w:ascii="Times New Roman" w:hAnsi="Times New Roman"/>
                <w:bCs/>
              </w:rPr>
            </w:pPr>
          </w:p>
        </w:tc>
      </w:tr>
      <w:tr w:rsidR="0008583A" w:rsidRPr="008E5528" w14:paraId="4610FB2C" w14:textId="77777777" w:rsidTr="003557A5">
        <w:tc>
          <w:tcPr>
            <w:tcW w:w="2268" w:type="dxa"/>
            <w:vMerge/>
            <w:shd w:val="clear" w:color="auto" w:fill="auto"/>
          </w:tcPr>
          <w:p w14:paraId="04A4FA9A" w14:textId="77777777" w:rsidR="0008583A" w:rsidRPr="008E5528" w:rsidRDefault="0008583A" w:rsidP="003557A5">
            <w:pPr>
              <w:rPr>
                <w:bCs/>
              </w:rPr>
            </w:pPr>
          </w:p>
        </w:tc>
        <w:tc>
          <w:tcPr>
            <w:tcW w:w="5529" w:type="dxa"/>
            <w:shd w:val="clear" w:color="auto" w:fill="auto"/>
            <w:vAlign w:val="center"/>
          </w:tcPr>
          <w:p w14:paraId="482E9BD2" w14:textId="77777777" w:rsidR="0008583A" w:rsidRPr="008E5528" w:rsidRDefault="0008583A" w:rsidP="003557A5">
            <w:pPr>
              <w:pStyle w:val="TableText"/>
            </w:pPr>
            <w:r w:rsidRPr="00FC6F95">
              <w:t xml:space="preserve">Частное </w:t>
            </w:r>
            <w:r>
              <w:t>т</w:t>
            </w:r>
            <w:r w:rsidRPr="00FC6F95">
              <w:t xml:space="preserve">ехническое </w:t>
            </w:r>
            <w:r>
              <w:t>з</w:t>
            </w:r>
            <w:r w:rsidRPr="00FC6F95">
              <w:t xml:space="preserve">адание </w:t>
            </w:r>
            <w:r>
              <w:t>на и</w:t>
            </w:r>
            <w:r w:rsidRPr="00FC6F95">
              <w:t>нтеграци</w:t>
            </w:r>
            <w:r>
              <w:t>ю</w:t>
            </w:r>
            <w:r w:rsidRPr="00FC6F95">
              <w:t xml:space="preserve"> с бухгалтерскими системами в части учета договоров </w:t>
            </w:r>
          </w:p>
        </w:tc>
        <w:tc>
          <w:tcPr>
            <w:tcW w:w="1559" w:type="dxa"/>
            <w:vMerge/>
          </w:tcPr>
          <w:p w14:paraId="3F1C91C5" w14:textId="77777777" w:rsidR="0008583A" w:rsidRPr="00D6233D" w:rsidRDefault="0008583A" w:rsidP="003557A5">
            <w:pPr>
              <w:rPr>
                <w:rFonts w:ascii="Times New Roman" w:hAnsi="Times New Roman"/>
                <w:bCs/>
              </w:rPr>
            </w:pPr>
          </w:p>
        </w:tc>
      </w:tr>
      <w:tr w:rsidR="0008583A" w:rsidRPr="008E5528" w14:paraId="3CBBC8BC" w14:textId="77777777" w:rsidTr="003557A5">
        <w:tc>
          <w:tcPr>
            <w:tcW w:w="2268" w:type="dxa"/>
            <w:vMerge/>
            <w:shd w:val="clear" w:color="auto" w:fill="auto"/>
          </w:tcPr>
          <w:p w14:paraId="1480A133" w14:textId="77777777" w:rsidR="0008583A" w:rsidRPr="008E5528" w:rsidRDefault="0008583A" w:rsidP="003557A5">
            <w:pPr>
              <w:rPr>
                <w:bCs/>
              </w:rPr>
            </w:pPr>
          </w:p>
        </w:tc>
        <w:tc>
          <w:tcPr>
            <w:tcW w:w="5529" w:type="dxa"/>
            <w:shd w:val="clear" w:color="auto" w:fill="auto"/>
            <w:vAlign w:val="center"/>
          </w:tcPr>
          <w:p w14:paraId="25B4EFAE" w14:textId="77777777" w:rsidR="0008583A" w:rsidRPr="008E5528" w:rsidRDefault="0008583A" w:rsidP="003557A5">
            <w:pPr>
              <w:pStyle w:val="TableText"/>
            </w:pPr>
            <w:r w:rsidRPr="00FC6F95">
              <w:t xml:space="preserve">Программа и методика обучения по блоку </w:t>
            </w:r>
            <w:proofErr w:type="spellStart"/>
            <w:r w:rsidRPr="00FC6F95">
              <w:t>ПиП</w:t>
            </w:r>
            <w:proofErr w:type="spellEnd"/>
            <w:r w:rsidRPr="00FC6F95">
              <w:t xml:space="preserve"> ЗП</w:t>
            </w:r>
          </w:p>
        </w:tc>
        <w:tc>
          <w:tcPr>
            <w:tcW w:w="1559" w:type="dxa"/>
            <w:vMerge/>
          </w:tcPr>
          <w:p w14:paraId="295BAAFF" w14:textId="77777777" w:rsidR="0008583A" w:rsidRPr="00D6233D" w:rsidRDefault="0008583A" w:rsidP="003557A5">
            <w:pPr>
              <w:rPr>
                <w:rFonts w:ascii="Times New Roman" w:hAnsi="Times New Roman"/>
                <w:bCs/>
              </w:rPr>
            </w:pPr>
          </w:p>
        </w:tc>
      </w:tr>
      <w:tr w:rsidR="0008583A" w:rsidRPr="008E5528" w14:paraId="65ECDC54" w14:textId="77777777" w:rsidTr="003557A5">
        <w:tc>
          <w:tcPr>
            <w:tcW w:w="2268" w:type="dxa"/>
            <w:vMerge/>
            <w:shd w:val="clear" w:color="auto" w:fill="auto"/>
          </w:tcPr>
          <w:p w14:paraId="0B10B4CF" w14:textId="77777777" w:rsidR="0008583A" w:rsidRPr="008E5528" w:rsidRDefault="0008583A" w:rsidP="003557A5">
            <w:pPr>
              <w:rPr>
                <w:bCs/>
              </w:rPr>
            </w:pPr>
          </w:p>
        </w:tc>
        <w:tc>
          <w:tcPr>
            <w:tcW w:w="5529" w:type="dxa"/>
            <w:shd w:val="clear" w:color="auto" w:fill="auto"/>
            <w:vAlign w:val="center"/>
          </w:tcPr>
          <w:p w14:paraId="1AF51AE1" w14:textId="77777777" w:rsidR="0008583A" w:rsidRPr="008E5528" w:rsidRDefault="0008583A" w:rsidP="003557A5">
            <w:pPr>
              <w:pStyle w:val="TableText"/>
            </w:pPr>
            <w:r w:rsidRPr="00FC6F95">
              <w:t xml:space="preserve">Частное </w:t>
            </w:r>
            <w:r>
              <w:t>т</w:t>
            </w:r>
            <w:r w:rsidRPr="00FC6F95">
              <w:t xml:space="preserve">ехническое </w:t>
            </w:r>
            <w:r>
              <w:t>з</w:t>
            </w:r>
            <w:r w:rsidRPr="00FC6F95">
              <w:t xml:space="preserve">адание </w:t>
            </w:r>
            <w:r>
              <w:t xml:space="preserve">в части </w:t>
            </w:r>
            <w:r w:rsidRPr="00FC6F95">
              <w:t xml:space="preserve">функционала </w:t>
            </w:r>
            <w:r>
              <w:t>к</w:t>
            </w:r>
            <w:r w:rsidRPr="00FC6F95">
              <w:t>онтрол</w:t>
            </w:r>
            <w:r>
              <w:t>я</w:t>
            </w:r>
            <w:r w:rsidRPr="00FC6F95">
              <w:t xml:space="preserve"> деятельность в интересах ЦУЗ и ДО</w:t>
            </w:r>
          </w:p>
        </w:tc>
        <w:tc>
          <w:tcPr>
            <w:tcW w:w="1559" w:type="dxa"/>
            <w:vMerge/>
          </w:tcPr>
          <w:p w14:paraId="4814EDA0" w14:textId="77777777" w:rsidR="0008583A" w:rsidRPr="00D6233D" w:rsidRDefault="0008583A" w:rsidP="003557A5">
            <w:pPr>
              <w:rPr>
                <w:rFonts w:ascii="Times New Roman" w:hAnsi="Times New Roman"/>
                <w:bCs/>
              </w:rPr>
            </w:pPr>
          </w:p>
        </w:tc>
      </w:tr>
      <w:tr w:rsidR="0008583A" w:rsidRPr="008E5528" w14:paraId="2CFE616F" w14:textId="77777777" w:rsidTr="003557A5">
        <w:tc>
          <w:tcPr>
            <w:tcW w:w="2268" w:type="dxa"/>
            <w:vMerge/>
            <w:shd w:val="clear" w:color="auto" w:fill="auto"/>
          </w:tcPr>
          <w:p w14:paraId="4ACD6E1D" w14:textId="77777777" w:rsidR="0008583A" w:rsidRPr="008E5528" w:rsidRDefault="0008583A" w:rsidP="003557A5">
            <w:pPr>
              <w:rPr>
                <w:bCs/>
              </w:rPr>
            </w:pPr>
          </w:p>
        </w:tc>
        <w:tc>
          <w:tcPr>
            <w:tcW w:w="5529" w:type="dxa"/>
            <w:shd w:val="clear" w:color="auto" w:fill="auto"/>
            <w:vAlign w:val="center"/>
          </w:tcPr>
          <w:p w14:paraId="46062215" w14:textId="77777777" w:rsidR="0008583A" w:rsidRPr="008E5528" w:rsidRDefault="0008583A" w:rsidP="003557A5">
            <w:pPr>
              <w:pStyle w:val="TableText"/>
            </w:pPr>
            <w:r w:rsidRPr="00FC6F95">
              <w:t>Актуализированные отчетные документы по предыдущим этапам</w:t>
            </w:r>
          </w:p>
        </w:tc>
        <w:tc>
          <w:tcPr>
            <w:tcW w:w="1559" w:type="dxa"/>
            <w:vMerge/>
          </w:tcPr>
          <w:p w14:paraId="74564768" w14:textId="77777777" w:rsidR="0008583A" w:rsidRPr="00D6233D" w:rsidRDefault="0008583A" w:rsidP="003557A5">
            <w:pPr>
              <w:rPr>
                <w:rFonts w:ascii="Times New Roman" w:hAnsi="Times New Roman"/>
                <w:bCs/>
              </w:rPr>
            </w:pPr>
          </w:p>
        </w:tc>
      </w:tr>
      <w:tr w:rsidR="0008583A" w:rsidRPr="008E5528" w14:paraId="1D983CDA" w14:textId="77777777" w:rsidTr="003557A5">
        <w:tc>
          <w:tcPr>
            <w:tcW w:w="2268" w:type="dxa"/>
            <w:vMerge/>
            <w:shd w:val="clear" w:color="auto" w:fill="auto"/>
          </w:tcPr>
          <w:p w14:paraId="35ECB485" w14:textId="77777777" w:rsidR="0008583A" w:rsidRPr="008E5528" w:rsidRDefault="0008583A" w:rsidP="003557A5">
            <w:pPr>
              <w:rPr>
                <w:bCs/>
              </w:rPr>
            </w:pPr>
          </w:p>
        </w:tc>
        <w:tc>
          <w:tcPr>
            <w:tcW w:w="5529" w:type="dxa"/>
            <w:shd w:val="clear" w:color="auto" w:fill="auto"/>
            <w:vAlign w:val="center"/>
          </w:tcPr>
          <w:p w14:paraId="54D619F2" w14:textId="77777777" w:rsidR="0008583A" w:rsidRPr="00B5585D" w:rsidRDefault="0008583A" w:rsidP="003557A5">
            <w:pPr>
              <w:pStyle w:val="TableText"/>
            </w:pPr>
            <w:r w:rsidRPr="000D7CCF">
              <w:t>Отчет по покрыти</w:t>
            </w:r>
            <w:r>
              <w:t>ю</w:t>
            </w:r>
            <w:r w:rsidRPr="000D7CCF">
              <w:t xml:space="preserve"> функциональности блока </w:t>
            </w:r>
            <w:proofErr w:type="spellStart"/>
            <w:r w:rsidRPr="000D7CCF">
              <w:t>ПиП</w:t>
            </w:r>
            <w:proofErr w:type="spellEnd"/>
            <w:r w:rsidRPr="000D7CCF">
              <w:t xml:space="preserve"> ЗП автоматическим тестами</w:t>
            </w:r>
          </w:p>
        </w:tc>
        <w:tc>
          <w:tcPr>
            <w:tcW w:w="1559" w:type="dxa"/>
            <w:vMerge/>
          </w:tcPr>
          <w:p w14:paraId="34AE4BA1" w14:textId="77777777" w:rsidR="0008583A" w:rsidRPr="00D6233D" w:rsidRDefault="0008583A" w:rsidP="003557A5">
            <w:pPr>
              <w:rPr>
                <w:rFonts w:ascii="Times New Roman" w:hAnsi="Times New Roman"/>
                <w:bCs/>
              </w:rPr>
            </w:pPr>
          </w:p>
        </w:tc>
      </w:tr>
      <w:tr w:rsidR="0008583A" w:rsidRPr="008E5528" w14:paraId="74B3729E" w14:textId="77777777" w:rsidTr="003557A5">
        <w:tc>
          <w:tcPr>
            <w:tcW w:w="2268" w:type="dxa"/>
            <w:vMerge/>
            <w:shd w:val="clear" w:color="auto" w:fill="auto"/>
          </w:tcPr>
          <w:p w14:paraId="7463371B" w14:textId="77777777" w:rsidR="0008583A" w:rsidRPr="008E5528" w:rsidRDefault="0008583A" w:rsidP="003557A5">
            <w:pPr>
              <w:rPr>
                <w:bCs/>
              </w:rPr>
            </w:pPr>
          </w:p>
        </w:tc>
        <w:tc>
          <w:tcPr>
            <w:tcW w:w="5529" w:type="dxa"/>
            <w:shd w:val="clear" w:color="auto" w:fill="auto"/>
            <w:vAlign w:val="center"/>
          </w:tcPr>
          <w:p w14:paraId="1D4604B1" w14:textId="77777777" w:rsidR="0008583A" w:rsidRPr="00F37B18" w:rsidRDefault="0008583A" w:rsidP="003557A5">
            <w:pPr>
              <w:pStyle w:val="TableText"/>
            </w:pPr>
            <w:r w:rsidRPr="00F37B18">
              <w:t xml:space="preserve">Программа и методика приемо-сдаточных испытаний блока </w:t>
            </w:r>
            <w:proofErr w:type="spellStart"/>
            <w:r w:rsidRPr="00F37B18">
              <w:t>ПиП</w:t>
            </w:r>
            <w:proofErr w:type="spellEnd"/>
            <w:r w:rsidRPr="00F37B18">
              <w:t xml:space="preserve"> ЗП</w:t>
            </w:r>
            <w:r w:rsidRPr="00F37B18" w:rsidDel="00B5585D">
              <w:t xml:space="preserve"> </w:t>
            </w:r>
          </w:p>
        </w:tc>
        <w:tc>
          <w:tcPr>
            <w:tcW w:w="1559" w:type="dxa"/>
            <w:vMerge/>
          </w:tcPr>
          <w:p w14:paraId="222EB3C6" w14:textId="77777777" w:rsidR="0008583A" w:rsidRPr="00D6233D" w:rsidRDefault="0008583A" w:rsidP="003557A5">
            <w:pPr>
              <w:rPr>
                <w:rFonts w:ascii="Times New Roman" w:hAnsi="Times New Roman"/>
                <w:bCs/>
              </w:rPr>
            </w:pPr>
          </w:p>
        </w:tc>
      </w:tr>
      <w:tr w:rsidR="0008583A" w:rsidRPr="008E5528" w14:paraId="7CAE4CA3" w14:textId="77777777" w:rsidTr="003557A5">
        <w:tc>
          <w:tcPr>
            <w:tcW w:w="2268" w:type="dxa"/>
            <w:vMerge/>
            <w:shd w:val="clear" w:color="auto" w:fill="auto"/>
          </w:tcPr>
          <w:p w14:paraId="23410060" w14:textId="77777777" w:rsidR="0008583A" w:rsidRPr="008E5528" w:rsidRDefault="0008583A" w:rsidP="003557A5">
            <w:pPr>
              <w:rPr>
                <w:bCs/>
              </w:rPr>
            </w:pPr>
          </w:p>
        </w:tc>
        <w:tc>
          <w:tcPr>
            <w:tcW w:w="5529" w:type="dxa"/>
            <w:shd w:val="clear" w:color="auto" w:fill="auto"/>
            <w:vAlign w:val="center"/>
          </w:tcPr>
          <w:p w14:paraId="0FB828C9" w14:textId="77777777" w:rsidR="0008583A" w:rsidRPr="008E5528" w:rsidRDefault="0008583A" w:rsidP="003557A5">
            <w:pPr>
              <w:pStyle w:val="TableText"/>
            </w:pPr>
            <w:r w:rsidRPr="00FC6F95">
              <w:t xml:space="preserve">Протокол </w:t>
            </w:r>
            <w:r>
              <w:t xml:space="preserve">проведения </w:t>
            </w:r>
            <w:r w:rsidRPr="00FC6F95">
              <w:t xml:space="preserve">приемо-сдаточных испытаний по блоку </w:t>
            </w:r>
            <w:proofErr w:type="spellStart"/>
            <w:r w:rsidRPr="00FC6F95">
              <w:t>ПиП</w:t>
            </w:r>
            <w:proofErr w:type="spellEnd"/>
            <w:r w:rsidRPr="00FC6F95">
              <w:t xml:space="preserve"> ЗП</w:t>
            </w:r>
          </w:p>
        </w:tc>
        <w:tc>
          <w:tcPr>
            <w:tcW w:w="1559" w:type="dxa"/>
            <w:vMerge/>
          </w:tcPr>
          <w:p w14:paraId="27016C8E" w14:textId="77777777" w:rsidR="0008583A" w:rsidRPr="00D6233D" w:rsidRDefault="0008583A" w:rsidP="003557A5">
            <w:pPr>
              <w:rPr>
                <w:rFonts w:ascii="Times New Roman" w:hAnsi="Times New Roman"/>
                <w:bCs/>
              </w:rPr>
            </w:pPr>
          </w:p>
        </w:tc>
      </w:tr>
      <w:tr w:rsidR="0008583A" w:rsidRPr="008E5528" w14:paraId="3E35D0D0" w14:textId="77777777" w:rsidTr="003557A5">
        <w:tc>
          <w:tcPr>
            <w:tcW w:w="2268" w:type="dxa"/>
            <w:vMerge/>
            <w:shd w:val="clear" w:color="auto" w:fill="auto"/>
          </w:tcPr>
          <w:p w14:paraId="45BF0D3D" w14:textId="77777777" w:rsidR="0008583A" w:rsidRPr="008E5528" w:rsidRDefault="0008583A" w:rsidP="003557A5">
            <w:pPr>
              <w:rPr>
                <w:bCs/>
              </w:rPr>
            </w:pPr>
          </w:p>
        </w:tc>
        <w:tc>
          <w:tcPr>
            <w:tcW w:w="5529" w:type="dxa"/>
            <w:shd w:val="clear" w:color="auto" w:fill="auto"/>
            <w:vAlign w:val="center"/>
          </w:tcPr>
          <w:p w14:paraId="4D6BB919" w14:textId="77777777" w:rsidR="0008583A" w:rsidRPr="008E5528" w:rsidRDefault="0008583A" w:rsidP="003557A5">
            <w:pPr>
              <w:pStyle w:val="TableText"/>
            </w:pPr>
            <w:r w:rsidRPr="00FC6F95">
              <w:t>Инструкция пользователя (полная версия)</w:t>
            </w:r>
          </w:p>
        </w:tc>
        <w:tc>
          <w:tcPr>
            <w:tcW w:w="1559" w:type="dxa"/>
            <w:vMerge/>
          </w:tcPr>
          <w:p w14:paraId="38A8C90D" w14:textId="77777777" w:rsidR="0008583A" w:rsidRPr="00D6233D" w:rsidRDefault="0008583A" w:rsidP="003557A5">
            <w:pPr>
              <w:rPr>
                <w:rFonts w:ascii="Times New Roman" w:hAnsi="Times New Roman"/>
                <w:bCs/>
              </w:rPr>
            </w:pPr>
          </w:p>
        </w:tc>
      </w:tr>
      <w:tr w:rsidR="0008583A" w:rsidRPr="008E5528" w14:paraId="494CEB92" w14:textId="77777777" w:rsidTr="003557A5">
        <w:tc>
          <w:tcPr>
            <w:tcW w:w="2268" w:type="dxa"/>
            <w:vMerge/>
            <w:shd w:val="clear" w:color="auto" w:fill="auto"/>
          </w:tcPr>
          <w:p w14:paraId="31989447" w14:textId="77777777" w:rsidR="0008583A" w:rsidRPr="008E5528" w:rsidRDefault="0008583A" w:rsidP="003557A5">
            <w:pPr>
              <w:rPr>
                <w:bCs/>
              </w:rPr>
            </w:pPr>
          </w:p>
        </w:tc>
        <w:tc>
          <w:tcPr>
            <w:tcW w:w="5529" w:type="dxa"/>
            <w:shd w:val="clear" w:color="auto" w:fill="auto"/>
            <w:vAlign w:val="center"/>
          </w:tcPr>
          <w:p w14:paraId="457D4408" w14:textId="77777777" w:rsidR="0008583A" w:rsidRPr="008E5528" w:rsidRDefault="0008583A" w:rsidP="003557A5">
            <w:pPr>
              <w:pStyle w:val="TableText"/>
            </w:pPr>
            <w:r w:rsidRPr="00FC6F95">
              <w:t>Инструкция прикладного администратора (полная версия)</w:t>
            </w:r>
          </w:p>
        </w:tc>
        <w:tc>
          <w:tcPr>
            <w:tcW w:w="1559" w:type="dxa"/>
            <w:vMerge/>
          </w:tcPr>
          <w:p w14:paraId="71A7B162" w14:textId="77777777" w:rsidR="0008583A" w:rsidRPr="00D6233D" w:rsidRDefault="0008583A" w:rsidP="003557A5">
            <w:pPr>
              <w:rPr>
                <w:rFonts w:ascii="Times New Roman" w:hAnsi="Times New Roman"/>
                <w:bCs/>
              </w:rPr>
            </w:pPr>
          </w:p>
        </w:tc>
      </w:tr>
      <w:tr w:rsidR="0008583A" w:rsidRPr="008E5528" w14:paraId="51706636" w14:textId="77777777" w:rsidTr="003557A5">
        <w:tc>
          <w:tcPr>
            <w:tcW w:w="2268" w:type="dxa"/>
            <w:vMerge/>
            <w:shd w:val="clear" w:color="auto" w:fill="auto"/>
          </w:tcPr>
          <w:p w14:paraId="26F61A54" w14:textId="77777777" w:rsidR="0008583A" w:rsidRPr="008E5528" w:rsidRDefault="0008583A" w:rsidP="003557A5">
            <w:pPr>
              <w:rPr>
                <w:bCs/>
              </w:rPr>
            </w:pPr>
          </w:p>
        </w:tc>
        <w:tc>
          <w:tcPr>
            <w:tcW w:w="5529" w:type="dxa"/>
            <w:shd w:val="clear" w:color="auto" w:fill="auto"/>
            <w:vAlign w:val="center"/>
          </w:tcPr>
          <w:p w14:paraId="4A5CDDA2" w14:textId="77777777" w:rsidR="0008583A" w:rsidRPr="008E5528" w:rsidRDefault="0008583A" w:rsidP="003557A5">
            <w:pPr>
              <w:pStyle w:val="TableText"/>
            </w:pPr>
            <w:r w:rsidRPr="00FC6F95">
              <w:t>Инструкция системного администратора (полная версия)</w:t>
            </w:r>
          </w:p>
        </w:tc>
        <w:tc>
          <w:tcPr>
            <w:tcW w:w="1559" w:type="dxa"/>
            <w:vMerge/>
          </w:tcPr>
          <w:p w14:paraId="67AF76E0" w14:textId="77777777" w:rsidR="0008583A" w:rsidRPr="00D6233D" w:rsidRDefault="0008583A" w:rsidP="003557A5">
            <w:pPr>
              <w:rPr>
                <w:rFonts w:ascii="Times New Roman" w:hAnsi="Times New Roman"/>
                <w:bCs/>
              </w:rPr>
            </w:pPr>
          </w:p>
        </w:tc>
      </w:tr>
      <w:tr w:rsidR="0008583A" w:rsidRPr="008E5528" w14:paraId="39FAC967" w14:textId="77777777" w:rsidTr="003557A5">
        <w:tc>
          <w:tcPr>
            <w:tcW w:w="2268" w:type="dxa"/>
            <w:vMerge/>
            <w:shd w:val="clear" w:color="auto" w:fill="auto"/>
          </w:tcPr>
          <w:p w14:paraId="600E029A" w14:textId="77777777" w:rsidR="0008583A" w:rsidRPr="008E5528" w:rsidRDefault="0008583A" w:rsidP="003557A5">
            <w:pPr>
              <w:rPr>
                <w:bCs/>
              </w:rPr>
            </w:pPr>
          </w:p>
        </w:tc>
        <w:tc>
          <w:tcPr>
            <w:tcW w:w="5529" w:type="dxa"/>
            <w:shd w:val="clear" w:color="auto" w:fill="auto"/>
            <w:vAlign w:val="center"/>
          </w:tcPr>
          <w:p w14:paraId="1486B7BF" w14:textId="77777777" w:rsidR="0008583A" w:rsidRPr="008E5528" w:rsidRDefault="0008583A" w:rsidP="003557A5">
            <w:pPr>
              <w:pStyle w:val="TableText"/>
            </w:pPr>
            <w:r w:rsidRPr="00FC6F95">
              <w:t xml:space="preserve">Протокол проведенного обучения по блоку </w:t>
            </w:r>
            <w:proofErr w:type="spellStart"/>
            <w:r w:rsidRPr="00FC6F95">
              <w:t>ПиП</w:t>
            </w:r>
            <w:proofErr w:type="spellEnd"/>
            <w:r w:rsidRPr="00FC6F95">
              <w:t xml:space="preserve"> ЗП</w:t>
            </w:r>
          </w:p>
        </w:tc>
        <w:tc>
          <w:tcPr>
            <w:tcW w:w="1559" w:type="dxa"/>
            <w:vMerge/>
          </w:tcPr>
          <w:p w14:paraId="0F43E026" w14:textId="77777777" w:rsidR="0008583A" w:rsidRPr="00D6233D" w:rsidRDefault="0008583A" w:rsidP="003557A5">
            <w:pPr>
              <w:rPr>
                <w:rFonts w:ascii="Times New Roman" w:hAnsi="Times New Roman"/>
                <w:bCs/>
              </w:rPr>
            </w:pPr>
          </w:p>
        </w:tc>
      </w:tr>
      <w:tr w:rsidR="0008583A" w:rsidRPr="008E5528" w14:paraId="54FD9BC6" w14:textId="77777777" w:rsidTr="003557A5">
        <w:tc>
          <w:tcPr>
            <w:tcW w:w="2268" w:type="dxa"/>
            <w:vMerge/>
            <w:shd w:val="clear" w:color="auto" w:fill="auto"/>
          </w:tcPr>
          <w:p w14:paraId="650D45B7" w14:textId="77777777" w:rsidR="0008583A" w:rsidRPr="008E5528" w:rsidRDefault="0008583A" w:rsidP="003557A5">
            <w:pPr>
              <w:rPr>
                <w:bCs/>
              </w:rPr>
            </w:pPr>
          </w:p>
        </w:tc>
        <w:tc>
          <w:tcPr>
            <w:tcW w:w="5529" w:type="dxa"/>
            <w:shd w:val="clear" w:color="auto" w:fill="auto"/>
            <w:vAlign w:val="center"/>
          </w:tcPr>
          <w:p w14:paraId="49385A64" w14:textId="77777777" w:rsidR="0008583A" w:rsidRPr="008E5528" w:rsidRDefault="0008583A" w:rsidP="003557A5">
            <w:pPr>
              <w:pStyle w:val="TableText"/>
            </w:pPr>
            <w:r w:rsidRPr="00B5585D">
              <w:t>Протокол готовности к переводу в опытную эксплуатацию блока</w:t>
            </w:r>
            <w:r w:rsidRPr="00B5585D" w:rsidDel="00B5585D">
              <w:t xml:space="preserve"> </w:t>
            </w:r>
            <w:proofErr w:type="spellStart"/>
            <w:r>
              <w:t>ПиП</w:t>
            </w:r>
            <w:proofErr w:type="spellEnd"/>
            <w:r>
              <w:t xml:space="preserve"> ЗП</w:t>
            </w:r>
          </w:p>
        </w:tc>
        <w:tc>
          <w:tcPr>
            <w:tcW w:w="1559" w:type="dxa"/>
            <w:vMerge/>
          </w:tcPr>
          <w:p w14:paraId="11F09129" w14:textId="77777777" w:rsidR="0008583A" w:rsidRPr="00D6233D" w:rsidRDefault="0008583A" w:rsidP="003557A5">
            <w:pPr>
              <w:rPr>
                <w:rFonts w:ascii="Times New Roman" w:hAnsi="Times New Roman"/>
                <w:bCs/>
              </w:rPr>
            </w:pPr>
          </w:p>
        </w:tc>
      </w:tr>
      <w:tr w:rsidR="0008583A" w:rsidRPr="008E5528" w14:paraId="0532F597" w14:textId="77777777" w:rsidTr="003557A5">
        <w:tc>
          <w:tcPr>
            <w:tcW w:w="2268" w:type="dxa"/>
            <w:vMerge/>
            <w:shd w:val="clear" w:color="auto" w:fill="auto"/>
          </w:tcPr>
          <w:p w14:paraId="204DD884" w14:textId="77777777" w:rsidR="0008583A" w:rsidRPr="008E5528" w:rsidRDefault="0008583A" w:rsidP="003557A5">
            <w:pPr>
              <w:rPr>
                <w:bCs/>
              </w:rPr>
            </w:pPr>
          </w:p>
        </w:tc>
        <w:tc>
          <w:tcPr>
            <w:tcW w:w="5529" w:type="dxa"/>
            <w:shd w:val="clear" w:color="auto" w:fill="auto"/>
            <w:vAlign w:val="center"/>
          </w:tcPr>
          <w:p w14:paraId="657814C5" w14:textId="77777777" w:rsidR="0008583A" w:rsidRPr="00D6233D" w:rsidRDefault="0008583A" w:rsidP="003557A5">
            <w:pPr>
              <w:pStyle w:val="TableText"/>
            </w:pPr>
            <w:r w:rsidRPr="00FC6F95">
              <w:t>Технический проект, том 2</w:t>
            </w:r>
          </w:p>
        </w:tc>
        <w:tc>
          <w:tcPr>
            <w:tcW w:w="1559" w:type="dxa"/>
            <w:vMerge/>
          </w:tcPr>
          <w:p w14:paraId="4AC1BB15" w14:textId="77777777" w:rsidR="0008583A" w:rsidRPr="00D6233D" w:rsidRDefault="0008583A" w:rsidP="003557A5">
            <w:pPr>
              <w:rPr>
                <w:rFonts w:ascii="Times New Roman" w:hAnsi="Times New Roman"/>
                <w:bCs/>
              </w:rPr>
            </w:pPr>
          </w:p>
        </w:tc>
      </w:tr>
      <w:tr w:rsidR="0008583A" w:rsidRPr="008E5528" w14:paraId="409920A3" w14:textId="77777777" w:rsidTr="003557A5">
        <w:tc>
          <w:tcPr>
            <w:tcW w:w="2268" w:type="dxa"/>
            <w:vMerge w:val="restart"/>
            <w:shd w:val="clear" w:color="auto" w:fill="auto"/>
          </w:tcPr>
          <w:p w14:paraId="0F0456FC" w14:textId="77777777" w:rsidR="0008583A" w:rsidRDefault="0008583A" w:rsidP="003557A5">
            <w:pPr>
              <w:pStyle w:val="TableText"/>
              <w:rPr>
                <w:b/>
                <w:bCs/>
                <w:color w:val="000000"/>
                <w:sz w:val="22"/>
                <w:szCs w:val="22"/>
              </w:rPr>
            </w:pPr>
            <w:r w:rsidRPr="00FC6F95">
              <w:rPr>
                <w:b/>
                <w:bCs/>
                <w:color w:val="000000"/>
                <w:sz w:val="22"/>
                <w:szCs w:val="22"/>
              </w:rPr>
              <w:t>Этап 4</w:t>
            </w:r>
            <w:r>
              <w:rPr>
                <w:b/>
                <w:bCs/>
                <w:color w:val="000000"/>
                <w:sz w:val="22"/>
                <w:szCs w:val="22"/>
              </w:rPr>
              <w:t>.</w:t>
            </w:r>
            <w:r w:rsidRPr="00FC6F95">
              <w:rPr>
                <w:b/>
                <w:bCs/>
                <w:color w:val="000000"/>
                <w:sz w:val="22"/>
                <w:szCs w:val="22"/>
              </w:rPr>
              <w:t xml:space="preserve"> </w:t>
            </w:r>
          </w:p>
          <w:p w14:paraId="3489ACB5" w14:textId="77777777" w:rsidR="0008583A" w:rsidRPr="008E5528" w:rsidRDefault="0008583A" w:rsidP="003557A5">
            <w:pPr>
              <w:pStyle w:val="TableText"/>
            </w:pPr>
            <w:r w:rsidRPr="00FC6F95">
              <w:rPr>
                <w:b/>
                <w:bCs/>
                <w:color w:val="000000"/>
                <w:sz w:val="22"/>
                <w:szCs w:val="22"/>
              </w:rPr>
              <w:t>Проведение опытной эксплуатации</w:t>
            </w:r>
          </w:p>
        </w:tc>
        <w:tc>
          <w:tcPr>
            <w:tcW w:w="5529" w:type="dxa"/>
            <w:shd w:val="clear" w:color="auto" w:fill="auto"/>
          </w:tcPr>
          <w:p w14:paraId="20B36735" w14:textId="77777777" w:rsidR="0008583A" w:rsidRPr="00D6233D" w:rsidRDefault="0008583A" w:rsidP="003557A5">
            <w:pPr>
              <w:rPr>
                <w:rFonts w:ascii="Times New Roman" w:eastAsia="Times New Roman" w:hAnsi="Times New Roman"/>
                <w:sz w:val="24"/>
                <w:szCs w:val="20"/>
                <w:lang w:eastAsia="en-US"/>
              </w:rPr>
            </w:pPr>
            <w:r w:rsidRPr="00D6233D">
              <w:rPr>
                <w:rFonts w:ascii="Times New Roman" w:eastAsia="Times New Roman" w:hAnsi="Times New Roman"/>
                <w:sz w:val="24"/>
                <w:szCs w:val="20"/>
                <w:lang w:eastAsia="en-US"/>
              </w:rPr>
              <w:t>Актуализированные версии отчетных документов по предыдущим фазам</w:t>
            </w:r>
          </w:p>
        </w:tc>
        <w:tc>
          <w:tcPr>
            <w:tcW w:w="1559" w:type="dxa"/>
            <w:vMerge w:val="restart"/>
          </w:tcPr>
          <w:p w14:paraId="1D8B32B9" w14:textId="77777777" w:rsidR="0008583A" w:rsidRPr="00D6233D" w:rsidRDefault="0008583A" w:rsidP="003557A5">
            <w:pPr>
              <w:rPr>
                <w:rFonts w:ascii="Times New Roman" w:hAnsi="Times New Roman"/>
              </w:rPr>
            </w:pPr>
          </w:p>
          <w:p w14:paraId="0025AE37" w14:textId="77777777" w:rsidR="0008583A" w:rsidRPr="00D6233D" w:rsidRDefault="0008583A" w:rsidP="003557A5">
            <w:pPr>
              <w:rPr>
                <w:rFonts w:ascii="Times New Roman" w:hAnsi="Times New Roman"/>
                <w:bCs/>
              </w:rPr>
            </w:pPr>
            <w:r w:rsidRPr="00D6233D">
              <w:rPr>
                <w:rFonts w:ascii="Times New Roman" w:hAnsi="Times New Roman"/>
              </w:rPr>
              <w:t>14.04.2020 - 02.09.2020</w:t>
            </w:r>
          </w:p>
        </w:tc>
      </w:tr>
      <w:tr w:rsidR="0008583A" w:rsidRPr="008E5528" w14:paraId="770074A5" w14:textId="77777777" w:rsidTr="003557A5">
        <w:tc>
          <w:tcPr>
            <w:tcW w:w="2268" w:type="dxa"/>
            <w:vMerge/>
            <w:shd w:val="clear" w:color="auto" w:fill="auto"/>
          </w:tcPr>
          <w:p w14:paraId="4D85F0F2" w14:textId="77777777" w:rsidR="0008583A" w:rsidRPr="008E5528" w:rsidRDefault="0008583A" w:rsidP="003557A5">
            <w:pPr>
              <w:rPr>
                <w:bCs/>
              </w:rPr>
            </w:pPr>
          </w:p>
        </w:tc>
        <w:tc>
          <w:tcPr>
            <w:tcW w:w="5529" w:type="dxa"/>
            <w:shd w:val="clear" w:color="auto" w:fill="auto"/>
          </w:tcPr>
          <w:p w14:paraId="26795313" w14:textId="77777777" w:rsidR="0008583A" w:rsidRPr="008F4E5F" w:rsidDel="00CB2DB3" w:rsidRDefault="0008583A" w:rsidP="003557A5">
            <w:pPr>
              <w:pStyle w:val="TableText"/>
            </w:pPr>
            <w:r w:rsidRPr="008F4E5F">
              <w:t xml:space="preserve">Протокол опытной эксплуатации блока </w:t>
            </w:r>
            <w:proofErr w:type="spellStart"/>
            <w:r w:rsidRPr="008F4E5F">
              <w:t>ПиФ</w:t>
            </w:r>
            <w:proofErr w:type="spellEnd"/>
            <w:r w:rsidRPr="008F4E5F">
              <w:t xml:space="preserve"> ГКПЗ</w:t>
            </w:r>
          </w:p>
        </w:tc>
        <w:tc>
          <w:tcPr>
            <w:tcW w:w="1559" w:type="dxa"/>
            <w:vMerge/>
          </w:tcPr>
          <w:p w14:paraId="1774CD9B" w14:textId="77777777" w:rsidR="0008583A" w:rsidRPr="008E5528" w:rsidRDefault="0008583A" w:rsidP="003557A5">
            <w:pPr>
              <w:rPr>
                <w:bCs/>
              </w:rPr>
            </w:pPr>
          </w:p>
        </w:tc>
      </w:tr>
      <w:tr w:rsidR="0008583A" w:rsidRPr="008E5528" w14:paraId="3F2524F3" w14:textId="77777777" w:rsidTr="003557A5">
        <w:tc>
          <w:tcPr>
            <w:tcW w:w="2268" w:type="dxa"/>
            <w:vMerge/>
            <w:shd w:val="clear" w:color="auto" w:fill="auto"/>
          </w:tcPr>
          <w:p w14:paraId="6787C6C4" w14:textId="77777777" w:rsidR="0008583A" w:rsidRPr="008E5528" w:rsidRDefault="0008583A" w:rsidP="003557A5">
            <w:pPr>
              <w:rPr>
                <w:bCs/>
              </w:rPr>
            </w:pPr>
          </w:p>
        </w:tc>
        <w:tc>
          <w:tcPr>
            <w:tcW w:w="5529" w:type="dxa"/>
            <w:shd w:val="clear" w:color="auto" w:fill="auto"/>
          </w:tcPr>
          <w:p w14:paraId="5EE12B89" w14:textId="77777777" w:rsidR="0008583A" w:rsidRPr="008F4E5F" w:rsidDel="00CB2DB3" w:rsidRDefault="0008583A" w:rsidP="003557A5">
            <w:pPr>
              <w:pStyle w:val="TableText"/>
            </w:pPr>
            <w:r w:rsidRPr="008F4E5F">
              <w:t>Протокол опытной эксплуатации блока всего функционала Системы</w:t>
            </w:r>
          </w:p>
        </w:tc>
        <w:tc>
          <w:tcPr>
            <w:tcW w:w="1559" w:type="dxa"/>
            <w:vMerge/>
          </w:tcPr>
          <w:p w14:paraId="7F501AE8" w14:textId="77777777" w:rsidR="0008583A" w:rsidRPr="008E5528" w:rsidRDefault="0008583A" w:rsidP="003557A5">
            <w:pPr>
              <w:rPr>
                <w:bCs/>
              </w:rPr>
            </w:pPr>
          </w:p>
        </w:tc>
      </w:tr>
      <w:tr w:rsidR="0008583A" w:rsidRPr="008E5528" w14:paraId="486921CA" w14:textId="77777777" w:rsidTr="003557A5">
        <w:tc>
          <w:tcPr>
            <w:tcW w:w="2268" w:type="dxa"/>
            <w:vMerge/>
            <w:shd w:val="clear" w:color="auto" w:fill="auto"/>
          </w:tcPr>
          <w:p w14:paraId="0F07630F" w14:textId="77777777" w:rsidR="0008583A" w:rsidRPr="008E5528" w:rsidRDefault="0008583A" w:rsidP="003557A5">
            <w:pPr>
              <w:rPr>
                <w:bCs/>
              </w:rPr>
            </w:pPr>
          </w:p>
        </w:tc>
        <w:tc>
          <w:tcPr>
            <w:tcW w:w="5529" w:type="dxa"/>
            <w:shd w:val="clear" w:color="auto" w:fill="auto"/>
          </w:tcPr>
          <w:p w14:paraId="296FF5B1" w14:textId="77777777" w:rsidR="0008583A" w:rsidRPr="008F4E5F" w:rsidRDefault="0008583A" w:rsidP="003557A5">
            <w:pPr>
              <w:pStyle w:val="TableText"/>
            </w:pPr>
            <w:r w:rsidRPr="008F4E5F">
              <w:t xml:space="preserve">Отчет о проведении опытной эксплуатации блока </w:t>
            </w:r>
            <w:proofErr w:type="spellStart"/>
            <w:r w:rsidRPr="008F4E5F">
              <w:t>ПиФ</w:t>
            </w:r>
            <w:proofErr w:type="spellEnd"/>
            <w:r w:rsidRPr="008F4E5F">
              <w:t xml:space="preserve"> ГКПЗ</w:t>
            </w:r>
          </w:p>
        </w:tc>
        <w:tc>
          <w:tcPr>
            <w:tcW w:w="1559" w:type="dxa"/>
            <w:vMerge/>
          </w:tcPr>
          <w:p w14:paraId="47314677" w14:textId="77777777" w:rsidR="0008583A" w:rsidRPr="008E5528" w:rsidRDefault="0008583A" w:rsidP="003557A5">
            <w:pPr>
              <w:rPr>
                <w:bCs/>
              </w:rPr>
            </w:pPr>
          </w:p>
        </w:tc>
      </w:tr>
      <w:tr w:rsidR="0008583A" w:rsidRPr="008E5528" w14:paraId="05AC48B8" w14:textId="77777777" w:rsidTr="003557A5">
        <w:tc>
          <w:tcPr>
            <w:tcW w:w="2268" w:type="dxa"/>
            <w:vMerge/>
            <w:shd w:val="clear" w:color="auto" w:fill="auto"/>
          </w:tcPr>
          <w:p w14:paraId="04422511" w14:textId="77777777" w:rsidR="0008583A" w:rsidRPr="008E5528" w:rsidRDefault="0008583A" w:rsidP="003557A5">
            <w:pPr>
              <w:rPr>
                <w:bCs/>
              </w:rPr>
            </w:pPr>
          </w:p>
        </w:tc>
        <w:tc>
          <w:tcPr>
            <w:tcW w:w="5529" w:type="dxa"/>
            <w:shd w:val="clear" w:color="auto" w:fill="auto"/>
          </w:tcPr>
          <w:p w14:paraId="7894B91E" w14:textId="77777777" w:rsidR="0008583A" w:rsidRPr="008F4E5F" w:rsidDel="00CB2DB3" w:rsidRDefault="0008583A" w:rsidP="003557A5">
            <w:pPr>
              <w:pStyle w:val="TableText"/>
            </w:pPr>
            <w:r w:rsidRPr="008F4E5F">
              <w:t>Отчет о проведении опытной эксплуатации блока всего функционала Системы</w:t>
            </w:r>
          </w:p>
        </w:tc>
        <w:tc>
          <w:tcPr>
            <w:tcW w:w="1559" w:type="dxa"/>
            <w:vMerge/>
          </w:tcPr>
          <w:p w14:paraId="7C8E99B9" w14:textId="77777777" w:rsidR="0008583A" w:rsidRPr="008E5528" w:rsidRDefault="0008583A" w:rsidP="003557A5">
            <w:pPr>
              <w:rPr>
                <w:bCs/>
              </w:rPr>
            </w:pPr>
          </w:p>
        </w:tc>
      </w:tr>
      <w:tr w:rsidR="0008583A" w:rsidRPr="008E5528" w14:paraId="7AB8F194" w14:textId="77777777" w:rsidTr="003557A5">
        <w:tc>
          <w:tcPr>
            <w:tcW w:w="2268" w:type="dxa"/>
            <w:vMerge/>
            <w:shd w:val="clear" w:color="auto" w:fill="auto"/>
          </w:tcPr>
          <w:p w14:paraId="3D6E6DB8" w14:textId="77777777" w:rsidR="0008583A" w:rsidRPr="008E5528" w:rsidRDefault="0008583A" w:rsidP="003557A5">
            <w:pPr>
              <w:rPr>
                <w:bCs/>
              </w:rPr>
            </w:pPr>
          </w:p>
        </w:tc>
        <w:tc>
          <w:tcPr>
            <w:tcW w:w="5529" w:type="dxa"/>
            <w:shd w:val="clear" w:color="auto" w:fill="auto"/>
          </w:tcPr>
          <w:p w14:paraId="5074127F" w14:textId="77777777" w:rsidR="0008583A" w:rsidRPr="008F4E5F" w:rsidDel="00CB2DB3" w:rsidRDefault="0008583A" w:rsidP="003557A5">
            <w:pPr>
              <w:pStyle w:val="TableText"/>
            </w:pPr>
            <w:r w:rsidRPr="008F4E5F">
              <w:t xml:space="preserve">Журнал опытной эксплуатации блока </w:t>
            </w:r>
            <w:proofErr w:type="spellStart"/>
            <w:r w:rsidRPr="008F4E5F">
              <w:t>ПиФ</w:t>
            </w:r>
            <w:proofErr w:type="spellEnd"/>
            <w:r w:rsidRPr="008F4E5F">
              <w:t xml:space="preserve"> ГКПЗ</w:t>
            </w:r>
          </w:p>
        </w:tc>
        <w:tc>
          <w:tcPr>
            <w:tcW w:w="1559" w:type="dxa"/>
            <w:vMerge/>
          </w:tcPr>
          <w:p w14:paraId="0FF66622" w14:textId="77777777" w:rsidR="0008583A" w:rsidRPr="008E5528" w:rsidRDefault="0008583A" w:rsidP="003557A5">
            <w:pPr>
              <w:rPr>
                <w:bCs/>
              </w:rPr>
            </w:pPr>
          </w:p>
        </w:tc>
      </w:tr>
      <w:tr w:rsidR="0008583A" w:rsidRPr="008E5528" w14:paraId="58D38AA3" w14:textId="77777777" w:rsidTr="003557A5">
        <w:tc>
          <w:tcPr>
            <w:tcW w:w="2268" w:type="dxa"/>
            <w:vMerge/>
            <w:shd w:val="clear" w:color="auto" w:fill="auto"/>
          </w:tcPr>
          <w:p w14:paraId="2418A2B1" w14:textId="77777777" w:rsidR="0008583A" w:rsidRPr="008E5528" w:rsidRDefault="0008583A" w:rsidP="003557A5">
            <w:pPr>
              <w:rPr>
                <w:bCs/>
              </w:rPr>
            </w:pPr>
          </w:p>
        </w:tc>
        <w:tc>
          <w:tcPr>
            <w:tcW w:w="5529" w:type="dxa"/>
            <w:shd w:val="clear" w:color="auto" w:fill="auto"/>
          </w:tcPr>
          <w:p w14:paraId="602637BE" w14:textId="77777777" w:rsidR="0008583A" w:rsidRPr="008F4E5F" w:rsidDel="00CB2DB3" w:rsidRDefault="0008583A" w:rsidP="003557A5">
            <w:pPr>
              <w:pStyle w:val="TableText"/>
            </w:pPr>
            <w:r w:rsidRPr="008F4E5F">
              <w:t>Журнал опытной эксплуатации блока всего функционала Системы</w:t>
            </w:r>
          </w:p>
        </w:tc>
        <w:tc>
          <w:tcPr>
            <w:tcW w:w="1559" w:type="dxa"/>
            <w:vMerge/>
          </w:tcPr>
          <w:p w14:paraId="35354CE4" w14:textId="77777777" w:rsidR="0008583A" w:rsidRPr="008E5528" w:rsidRDefault="0008583A" w:rsidP="003557A5">
            <w:pPr>
              <w:rPr>
                <w:bCs/>
              </w:rPr>
            </w:pPr>
          </w:p>
        </w:tc>
      </w:tr>
      <w:tr w:rsidR="0008583A" w:rsidRPr="008E5528" w14:paraId="20E7F0D2" w14:textId="77777777" w:rsidTr="003557A5">
        <w:tc>
          <w:tcPr>
            <w:tcW w:w="2268" w:type="dxa"/>
            <w:vMerge/>
            <w:shd w:val="clear" w:color="auto" w:fill="auto"/>
          </w:tcPr>
          <w:p w14:paraId="467A77D1" w14:textId="77777777" w:rsidR="0008583A" w:rsidRPr="008E5528" w:rsidRDefault="0008583A" w:rsidP="003557A5">
            <w:pPr>
              <w:rPr>
                <w:bCs/>
              </w:rPr>
            </w:pPr>
          </w:p>
        </w:tc>
        <w:tc>
          <w:tcPr>
            <w:tcW w:w="5529" w:type="dxa"/>
            <w:shd w:val="clear" w:color="auto" w:fill="auto"/>
          </w:tcPr>
          <w:p w14:paraId="63535647" w14:textId="77777777" w:rsidR="0008583A" w:rsidRPr="008F4E5F" w:rsidDel="00CB2DB3" w:rsidRDefault="0008583A" w:rsidP="003557A5">
            <w:pPr>
              <w:pStyle w:val="TableText"/>
            </w:pPr>
            <w:r w:rsidRPr="008F4E5F">
              <w:t>Протокол готовности Системы к переводу в опытно-промышленную эксплуатацию</w:t>
            </w:r>
          </w:p>
        </w:tc>
        <w:tc>
          <w:tcPr>
            <w:tcW w:w="1559" w:type="dxa"/>
            <w:vMerge/>
          </w:tcPr>
          <w:p w14:paraId="0F21DB54" w14:textId="77777777" w:rsidR="0008583A" w:rsidRPr="008E5528" w:rsidRDefault="0008583A" w:rsidP="003557A5">
            <w:pPr>
              <w:rPr>
                <w:bCs/>
              </w:rPr>
            </w:pPr>
          </w:p>
        </w:tc>
      </w:tr>
      <w:tr w:rsidR="0008583A" w:rsidRPr="008E5528" w14:paraId="70790F46" w14:textId="77777777" w:rsidTr="003557A5">
        <w:tc>
          <w:tcPr>
            <w:tcW w:w="2268" w:type="dxa"/>
            <w:vMerge/>
            <w:shd w:val="clear" w:color="auto" w:fill="auto"/>
          </w:tcPr>
          <w:p w14:paraId="7D0E70D1" w14:textId="77777777" w:rsidR="0008583A" w:rsidRPr="008E5528" w:rsidRDefault="0008583A" w:rsidP="003557A5">
            <w:pPr>
              <w:rPr>
                <w:bCs/>
              </w:rPr>
            </w:pPr>
          </w:p>
        </w:tc>
        <w:tc>
          <w:tcPr>
            <w:tcW w:w="5529" w:type="dxa"/>
            <w:shd w:val="clear" w:color="auto" w:fill="auto"/>
          </w:tcPr>
          <w:p w14:paraId="2E0AFB89" w14:textId="77777777" w:rsidR="0008583A" w:rsidRPr="008F4E5F" w:rsidRDefault="0008583A" w:rsidP="003557A5">
            <w:pPr>
              <w:pStyle w:val="TableText"/>
            </w:pPr>
            <w:r w:rsidRPr="008F4E5F">
              <w:t>Проект приказа о переводе в Системы в опытно-промышленную эксплуатацию</w:t>
            </w:r>
          </w:p>
        </w:tc>
        <w:tc>
          <w:tcPr>
            <w:tcW w:w="1559" w:type="dxa"/>
            <w:vMerge/>
          </w:tcPr>
          <w:p w14:paraId="7660891D" w14:textId="77777777" w:rsidR="0008583A" w:rsidRPr="008E5528" w:rsidRDefault="0008583A" w:rsidP="003557A5">
            <w:pPr>
              <w:rPr>
                <w:bCs/>
              </w:rPr>
            </w:pPr>
          </w:p>
        </w:tc>
      </w:tr>
      <w:tr w:rsidR="0008583A" w:rsidRPr="008E5528" w14:paraId="6F164F59" w14:textId="77777777" w:rsidTr="003557A5">
        <w:tc>
          <w:tcPr>
            <w:tcW w:w="2268" w:type="dxa"/>
            <w:vMerge w:val="restart"/>
            <w:shd w:val="clear" w:color="auto" w:fill="auto"/>
          </w:tcPr>
          <w:p w14:paraId="6F4BE670" w14:textId="77777777" w:rsidR="0008583A" w:rsidRDefault="0008583A" w:rsidP="003557A5">
            <w:pPr>
              <w:pStyle w:val="TableText"/>
              <w:rPr>
                <w:b/>
                <w:bCs/>
                <w:color w:val="000000"/>
                <w:sz w:val="22"/>
                <w:szCs w:val="22"/>
              </w:rPr>
            </w:pPr>
            <w:r w:rsidRPr="00FC6F95">
              <w:rPr>
                <w:b/>
                <w:bCs/>
                <w:color w:val="000000"/>
                <w:sz w:val="22"/>
                <w:szCs w:val="22"/>
              </w:rPr>
              <w:lastRenderedPageBreak/>
              <w:t>Этап</w:t>
            </w:r>
            <w:r>
              <w:rPr>
                <w:b/>
                <w:bCs/>
                <w:color w:val="000000"/>
                <w:sz w:val="22"/>
                <w:szCs w:val="22"/>
              </w:rPr>
              <w:t xml:space="preserve"> 5.</w:t>
            </w:r>
            <w:r w:rsidRPr="00FC6F95">
              <w:rPr>
                <w:b/>
                <w:bCs/>
                <w:color w:val="000000"/>
                <w:sz w:val="22"/>
                <w:szCs w:val="22"/>
              </w:rPr>
              <w:t xml:space="preserve"> </w:t>
            </w:r>
          </w:p>
          <w:p w14:paraId="4DD45A30" w14:textId="77777777" w:rsidR="0008583A" w:rsidRPr="008E5528" w:rsidRDefault="0008583A" w:rsidP="003557A5">
            <w:pPr>
              <w:pStyle w:val="TableText"/>
            </w:pPr>
            <w:r w:rsidRPr="00F740BD">
              <w:rPr>
                <w:b/>
                <w:bCs/>
                <w:color w:val="000000"/>
                <w:sz w:val="22"/>
                <w:szCs w:val="22"/>
              </w:rPr>
              <w:t>Опытно-промышленная эксплуатация</w:t>
            </w:r>
          </w:p>
        </w:tc>
        <w:tc>
          <w:tcPr>
            <w:tcW w:w="5529" w:type="dxa"/>
            <w:shd w:val="clear" w:color="auto" w:fill="auto"/>
            <w:vAlign w:val="center"/>
          </w:tcPr>
          <w:p w14:paraId="6694B4E2" w14:textId="77777777" w:rsidR="0008583A" w:rsidRPr="00D6233D" w:rsidRDefault="0008583A" w:rsidP="003557A5">
            <w:pPr>
              <w:rPr>
                <w:rFonts w:ascii="Times New Roman" w:hAnsi="Times New Roman"/>
                <w:bCs/>
                <w:szCs w:val="24"/>
              </w:rPr>
            </w:pPr>
            <w:r w:rsidRPr="00D6233D">
              <w:rPr>
                <w:rFonts w:ascii="Times New Roman" w:hAnsi="Times New Roman"/>
                <w:color w:val="000000"/>
                <w:szCs w:val="24"/>
              </w:rPr>
              <w:t>Актуализированные версии отчетных документов по предыдущим фазам</w:t>
            </w:r>
          </w:p>
        </w:tc>
        <w:tc>
          <w:tcPr>
            <w:tcW w:w="1559" w:type="dxa"/>
            <w:vMerge w:val="restart"/>
          </w:tcPr>
          <w:p w14:paraId="71EC2CF2" w14:textId="77777777" w:rsidR="0008583A" w:rsidRDefault="0008583A" w:rsidP="003557A5">
            <w:pPr>
              <w:rPr>
                <w:color w:val="000000"/>
              </w:rPr>
            </w:pPr>
          </w:p>
          <w:p w14:paraId="0C8540DE" w14:textId="77777777" w:rsidR="0008583A" w:rsidRPr="00D6233D" w:rsidRDefault="0008583A" w:rsidP="003557A5">
            <w:pPr>
              <w:rPr>
                <w:rFonts w:ascii="Times New Roman" w:hAnsi="Times New Roman"/>
                <w:bCs/>
              </w:rPr>
            </w:pPr>
            <w:r w:rsidRPr="00D6233D">
              <w:rPr>
                <w:rFonts w:ascii="Times New Roman" w:hAnsi="Times New Roman"/>
                <w:color w:val="000000"/>
              </w:rPr>
              <w:t>26.09.2020 - 09.12.2020</w:t>
            </w:r>
          </w:p>
        </w:tc>
      </w:tr>
      <w:tr w:rsidR="0008583A" w:rsidRPr="008E5528" w14:paraId="5CD1CD5C" w14:textId="77777777" w:rsidTr="003557A5">
        <w:tc>
          <w:tcPr>
            <w:tcW w:w="2268" w:type="dxa"/>
            <w:vMerge/>
            <w:shd w:val="clear" w:color="auto" w:fill="auto"/>
          </w:tcPr>
          <w:p w14:paraId="45EF0D35" w14:textId="77777777" w:rsidR="0008583A" w:rsidRPr="008E5528" w:rsidRDefault="0008583A" w:rsidP="003557A5">
            <w:pPr>
              <w:rPr>
                <w:bCs/>
              </w:rPr>
            </w:pPr>
          </w:p>
        </w:tc>
        <w:tc>
          <w:tcPr>
            <w:tcW w:w="5529" w:type="dxa"/>
            <w:shd w:val="clear" w:color="auto" w:fill="auto"/>
            <w:vAlign w:val="bottom"/>
          </w:tcPr>
          <w:p w14:paraId="7EDA781A" w14:textId="77777777" w:rsidR="0008583A" w:rsidRPr="00913A5E" w:rsidRDefault="0008583A" w:rsidP="003557A5">
            <w:pPr>
              <w:pStyle w:val="TableText"/>
              <w:rPr>
                <w:szCs w:val="24"/>
              </w:rPr>
            </w:pPr>
            <w:r w:rsidRPr="00FC6F95">
              <w:rPr>
                <w:color w:val="000000"/>
                <w:szCs w:val="24"/>
              </w:rPr>
              <w:t>Комплект документов для получения аттестата соответствия</w:t>
            </w:r>
          </w:p>
        </w:tc>
        <w:tc>
          <w:tcPr>
            <w:tcW w:w="1559" w:type="dxa"/>
            <w:vMerge/>
          </w:tcPr>
          <w:p w14:paraId="1E3E7316" w14:textId="77777777" w:rsidR="0008583A" w:rsidRPr="008E5528" w:rsidRDefault="0008583A" w:rsidP="003557A5">
            <w:pPr>
              <w:rPr>
                <w:bCs/>
              </w:rPr>
            </w:pPr>
          </w:p>
        </w:tc>
      </w:tr>
      <w:tr w:rsidR="0008583A" w:rsidRPr="008E5528" w14:paraId="7B41E47B" w14:textId="77777777" w:rsidTr="003557A5">
        <w:tc>
          <w:tcPr>
            <w:tcW w:w="2268" w:type="dxa"/>
            <w:vMerge/>
            <w:shd w:val="clear" w:color="auto" w:fill="auto"/>
          </w:tcPr>
          <w:p w14:paraId="77C02F5D" w14:textId="77777777" w:rsidR="0008583A" w:rsidRPr="008E5528" w:rsidRDefault="0008583A" w:rsidP="003557A5">
            <w:pPr>
              <w:rPr>
                <w:bCs/>
              </w:rPr>
            </w:pPr>
          </w:p>
        </w:tc>
        <w:tc>
          <w:tcPr>
            <w:tcW w:w="5529" w:type="dxa"/>
            <w:shd w:val="clear" w:color="auto" w:fill="auto"/>
            <w:vAlign w:val="bottom"/>
          </w:tcPr>
          <w:p w14:paraId="22E60709" w14:textId="77777777" w:rsidR="0008583A" w:rsidRPr="00F37B18" w:rsidRDefault="0008583A" w:rsidP="003557A5">
            <w:pPr>
              <w:pStyle w:val="TableText"/>
              <w:rPr>
                <w:color w:val="000000"/>
                <w:szCs w:val="24"/>
              </w:rPr>
            </w:pPr>
            <w:r w:rsidRPr="00F37B18">
              <w:rPr>
                <w:color w:val="000000"/>
                <w:szCs w:val="24"/>
              </w:rPr>
              <w:t>Журнал опытно - промышленной эксплуатации</w:t>
            </w:r>
          </w:p>
        </w:tc>
        <w:tc>
          <w:tcPr>
            <w:tcW w:w="1559" w:type="dxa"/>
            <w:vMerge/>
          </w:tcPr>
          <w:p w14:paraId="6DA8AEAC" w14:textId="77777777" w:rsidR="0008583A" w:rsidRPr="008E5528" w:rsidRDefault="0008583A" w:rsidP="003557A5">
            <w:pPr>
              <w:rPr>
                <w:bCs/>
              </w:rPr>
            </w:pPr>
          </w:p>
        </w:tc>
      </w:tr>
      <w:tr w:rsidR="0008583A" w:rsidRPr="008E5528" w14:paraId="4D351817" w14:textId="77777777" w:rsidTr="003557A5">
        <w:tc>
          <w:tcPr>
            <w:tcW w:w="2268" w:type="dxa"/>
            <w:vMerge/>
            <w:shd w:val="clear" w:color="auto" w:fill="auto"/>
          </w:tcPr>
          <w:p w14:paraId="29E74762" w14:textId="77777777" w:rsidR="0008583A" w:rsidRPr="008E5528" w:rsidRDefault="0008583A" w:rsidP="003557A5">
            <w:pPr>
              <w:rPr>
                <w:bCs/>
              </w:rPr>
            </w:pPr>
          </w:p>
        </w:tc>
        <w:tc>
          <w:tcPr>
            <w:tcW w:w="5529" w:type="dxa"/>
            <w:shd w:val="clear" w:color="auto" w:fill="auto"/>
            <w:vAlign w:val="bottom"/>
          </w:tcPr>
          <w:p w14:paraId="28AA4874" w14:textId="77777777" w:rsidR="0008583A" w:rsidRPr="00F37B18" w:rsidRDefault="0008583A" w:rsidP="003557A5">
            <w:pPr>
              <w:pStyle w:val="TableText"/>
              <w:rPr>
                <w:color w:val="000000"/>
                <w:szCs w:val="24"/>
              </w:rPr>
            </w:pPr>
            <w:r w:rsidRPr="00F37B18">
              <w:rPr>
                <w:color w:val="000000"/>
                <w:szCs w:val="24"/>
              </w:rPr>
              <w:t>Отчет о проведении опытно-промышленной эксплуатации</w:t>
            </w:r>
          </w:p>
        </w:tc>
        <w:tc>
          <w:tcPr>
            <w:tcW w:w="1559" w:type="dxa"/>
            <w:vMerge/>
          </w:tcPr>
          <w:p w14:paraId="27AA596B" w14:textId="77777777" w:rsidR="0008583A" w:rsidRPr="008E5528" w:rsidRDefault="0008583A" w:rsidP="003557A5">
            <w:pPr>
              <w:rPr>
                <w:bCs/>
              </w:rPr>
            </w:pPr>
          </w:p>
        </w:tc>
      </w:tr>
      <w:tr w:rsidR="0008583A" w:rsidRPr="008E5528" w14:paraId="06CDFE92" w14:textId="77777777" w:rsidTr="003557A5">
        <w:tc>
          <w:tcPr>
            <w:tcW w:w="2268" w:type="dxa"/>
            <w:vMerge/>
            <w:shd w:val="clear" w:color="auto" w:fill="auto"/>
          </w:tcPr>
          <w:p w14:paraId="08EA095E" w14:textId="77777777" w:rsidR="0008583A" w:rsidRPr="008E5528" w:rsidRDefault="0008583A" w:rsidP="003557A5">
            <w:pPr>
              <w:rPr>
                <w:bCs/>
              </w:rPr>
            </w:pPr>
          </w:p>
        </w:tc>
        <w:tc>
          <w:tcPr>
            <w:tcW w:w="5529" w:type="dxa"/>
            <w:shd w:val="clear" w:color="auto" w:fill="auto"/>
          </w:tcPr>
          <w:p w14:paraId="15761AEA" w14:textId="77777777" w:rsidR="0008583A" w:rsidRPr="00F37B18" w:rsidRDefault="0008583A" w:rsidP="003557A5">
            <w:pPr>
              <w:pStyle w:val="TableText"/>
              <w:rPr>
                <w:color w:val="000000"/>
                <w:szCs w:val="24"/>
              </w:rPr>
            </w:pPr>
            <w:r w:rsidRPr="00F37B18">
              <w:t>Программа и методика приемо-сдаточных испытаний всей функциональности Системы</w:t>
            </w:r>
          </w:p>
        </w:tc>
        <w:tc>
          <w:tcPr>
            <w:tcW w:w="1559" w:type="dxa"/>
            <w:vMerge/>
          </w:tcPr>
          <w:p w14:paraId="6EF34C96" w14:textId="77777777" w:rsidR="0008583A" w:rsidRPr="008E5528" w:rsidRDefault="0008583A" w:rsidP="003557A5">
            <w:pPr>
              <w:rPr>
                <w:bCs/>
              </w:rPr>
            </w:pPr>
          </w:p>
        </w:tc>
      </w:tr>
      <w:tr w:rsidR="0008583A" w:rsidRPr="008E5528" w14:paraId="25F3DF68" w14:textId="77777777" w:rsidTr="003557A5">
        <w:tc>
          <w:tcPr>
            <w:tcW w:w="2268" w:type="dxa"/>
            <w:vMerge/>
            <w:shd w:val="clear" w:color="auto" w:fill="auto"/>
          </w:tcPr>
          <w:p w14:paraId="27ABE60E" w14:textId="77777777" w:rsidR="0008583A" w:rsidRPr="008E5528" w:rsidRDefault="0008583A" w:rsidP="003557A5">
            <w:pPr>
              <w:rPr>
                <w:bCs/>
              </w:rPr>
            </w:pPr>
          </w:p>
        </w:tc>
        <w:tc>
          <w:tcPr>
            <w:tcW w:w="5529" w:type="dxa"/>
            <w:shd w:val="clear" w:color="auto" w:fill="auto"/>
          </w:tcPr>
          <w:p w14:paraId="08A577B6" w14:textId="77777777" w:rsidR="0008583A" w:rsidRPr="00F37B18" w:rsidRDefault="0008583A" w:rsidP="003557A5">
            <w:pPr>
              <w:pStyle w:val="TableText"/>
              <w:rPr>
                <w:color w:val="000000"/>
                <w:szCs w:val="24"/>
              </w:rPr>
            </w:pPr>
            <w:r w:rsidRPr="00F37B18">
              <w:t xml:space="preserve">Протокол проведения приемо-сдаточных испытаний всей функциональности Системы </w:t>
            </w:r>
          </w:p>
        </w:tc>
        <w:tc>
          <w:tcPr>
            <w:tcW w:w="1559" w:type="dxa"/>
            <w:vMerge/>
          </w:tcPr>
          <w:p w14:paraId="4EEE45AD" w14:textId="77777777" w:rsidR="0008583A" w:rsidRPr="008E5528" w:rsidRDefault="0008583A" w:rsidP="003557A5">
            <w:pPr>
              <w:rPr>
                <w:bCs/>
              </w:rPr>
            </w:pPr>
          </w:p>
        </w:tc>
      </w:tr>
      <w:tr w:rsidR="0008583A" w:rsidRPr="008E5528" w14:paraId="30E5DC65" w14:textId="77777777" w:rsidTr="003557A5">
        <w:tc>
          <w:tcPr>
            <w:tcW w:w="2268" w:type="dxa"/>
            <w:vMerge/>
            <w:shd w:val="clear" w:color="auto" w:fill="auto"/>
          </w:tcPr>
          <w:p w14:paraId="17CE5F4B" w14:textId="77777777" w:rsidR="0008583A" w:rsidRPr="008E5528" w:rsidRDefault="0008583A" w:rsidP="003557A5">
            <w:pPr>
              <w:rPr>
                <w:bCs/>
              </w:rPr>
            </w:pPr>
          </w:p>
        </w:tc>
        <w:tc>
          <w:tcPr>
            <w:tcW w:w="5529" w:type="dxa"/>
            <w:shd w:val="clear" w:color="auto" w:fill="auto"/>
          </w:tcPr>
          <w:p w14:paraId="632A70CC" w14:textId="77777777" w:rsidR="0008583A" w:rsidRPr="00F37B18" w:rsidRDefault="0008583A" w:rsidP="003557A5">
            <w:pPr>
              <w:pStyle w:val="TableText"/>
              <w:rPr>
                <w:color w:val="000000"/>
                <w:szCs w:val="24"/>
              </w:rPr>
            </w:pPr>
            <w:r w:rsidRPr="00F37B18">
              <w:t>Отчет по покрытию всей функциональности Системы автоматическим тестами</w:t>
            </w:r>
          </w:p>
        </w:tc>
        <w:tc>
          <w:tcPr>
            <w:tcW w:w="1559" w:type="dxa"/>
            <w:vMerge/>
          </w:tcPr>
          <w:p w14:paraId="6E3636EC" w14:textId="77777777" w:rsidR="0008583A" w:rsidRPr="008E5528" w:rsidRDefault="0008583A" w:rsidP="003557A5">
            <w:pPr>
              <w:rPr>
                <w:bCs/>
              </w:rPr>
            </w:pPr>
          </w:p>
        </w:tc>
      </w:tr>
      <w:tr w:rsidR="0008583A" w:rsidRPr="008E5528" w14:paraId="2A90BF70" w14:textId="77777777" w:rsidTr="003557A5">
        <w:tc>
          <w:tcPr>
            <w:tcW w:w="2268" w:type="dxa"/>
            <w:vMerge/>
            <w:shd w:val="clear" w:color="auto" w:fill="auto"/>
          </w:tcPr>
          <w:p w14:paraId="7D44CE74" w14:textId="77777777" w:rsidR="0008583A" w:rsidRPr="008E5528" w:rsidRDefault="0008583A" w:rsidP="003557A5">
            <w:pPr>
              <w:rPr>
                <w:bCs/>
              </w:rPr>
            </w:pPr>
          </w:p>
        </w:tc>
        <w:tc>
          <w:tcPr>
            <w:tcW w:w="5529" w:type="dxa"/>
            <w:shd w:val="clear" w:color="auto" w:fill="auto"/>
          </w:tcPr>
          <w:p w14:paraId="53B12815" w14:textId="77777777" w:rsidR="0008583A" w:rsidRPr="00F37B18" w:rsidRDefault="0008583A" w:rsidP="003557A5">
            <w:pPr>
              <w:pStyle w:val="TableText"/>
            </w:pPr>
            <w:r w:rsidRPr="00F37B18">
              <w:t>Отчет о нагрузочном тестировании Системы</w:t>
            </w:r>
          </w:p>
        </w:tc>
        <w:tc>
          <w:tcPr>
            <w:tcW w:w="1559" w:type="dxa"/>
            <w:vMerge/>
          </w:tcPr>
          <w:p w14:paraId="4E5B95DB" w14:textId="77777777" w:rsidR="0008583A" w:rsidRPr="008E5528" w:rsidRDefault="0008583A" w:rsidP="003557A5">
            <w:pPr>
              <w:rPr>
                <w:bCs/>
              </w:rPr>
            </w:pPr>
          </w:p>
        </w:tc>
      </w:tr>
      <w:tr w:rsidR="0008583A" w:rsidRPr="008E5528" w14:paraId="77D6AD22" w14:textId="77777777" w:rsidTr="003557A5">
        <w:tc>
          <w:tcPr>
            <w:tcW w:w="2268" w:type="dxa"/>
            <w:vMerge/>
            <w:shd w:val="clear" w:color="auto" w:fill="auto"/>
          </w:tcPr>
          <w:p w14:paraId="0E0CED1A" w14:textId="77777777" w:rsidR="0008583A" w:rsidRPr="008E5528" w:rsidRDefault="0008583A" w:rsidP="003557A5">
            <w:pPr>
              <w:rPr>
                <w:bCs/>
              </w:rPr>
            </w:pPr>
          </w:p>
        </w:tc>
        <w:tc>
          <w:tcPr>
            <w:tcW w:w="5529" w:type="dxa"/>
            <w:shd w:val="clear" w:color="auto" w:fill="auto"/>
            <w:vAlign w:val="bottom"/>
          </w:tcPr>
          <w:p w14:paraId="20F0C7E1" w14:textId="77777777" w:rsidR="0008583A" w:rsidRPr="00913A5E" w:rsidRDefault="0008583A" w:rsidP="003557A5">
            <w:pPr>
              <w:pStyle w:val="TableText"/>
              <w:rPr>
                <w:color w:val="000000"/>
                <w:szCs w:val="24"/>
              </w:rPr>
            </w:pPr>
            <w:r w:rsidRPr="000D7CCF">
              <w:rPr>
                <w:color w:val="000000"/>
                <w:szCs w:val="24"/>
              </w:rPr>
              <w:t xml:space="preserve">Проект приказа о запуске </w:t>
            </w:r>
            <w:r>
              <w:rPr>
                <w:color w:val="000000"/>
                <w:szCs w:val="24"/>
              </w:rPr>
              <w:t xml:space="preserve">Системы </w:t>
            </w:r>
            <w:r w:rsidRPr="000D7CCF">
              <w:rPr>
                <w:color w:val="000000"/>
                <w:szCs w:val="24"/>
              </w:rPr>
              <w:t>в промышленную эксплуатацию</w:t>
            </w:r>
          </w:p>
        </w:tc>
        <w:tc>
          <w:tcPr>
            <w:tcW w:w="1559" w:type="dxa"/>
            <w:vMerge/>
          </w:tcPr>
          <w:p w14:paraId="5030B683" w14:textId="77777777" w:rsidR="0008583A" w:rsidRPr="008E5528" w:rsidRDefault="0008583A" w:rsidP="003557A5">
            <w:pPr>
              <w:rPr>
                <w:bCs/>
              </w:rPr>
            </w:pPr>
          </w:p>
        </w:tc>
      </w:tr>
      <w:tr w:rsidR="0008583A" w:rsidRPr="008E5528" w14:paraId="40869671" w14:textId="77777777" w:rsidTr="003557A5">
        <w:tc>
          <w:tcPr>
            <w:tcW w:w="2268" w:type="dxa"/>
            <w:vMerge/>
            <w:shd w:val="clear" w:color="auto" w:fill="auto"/>
          </w:tcPr>
          <w:p w14:paraId="01BCE0A0" w14:textId="77777777" w:rsidR="0008583A" w:rsidRPr="008E5528" w:rsidRDefault="0008583A" w:rsidP="003557A5">
            <w:pPr>
              <w:rPr>
                <w:bCs/>
              </w:rPr>
            </w:pPr>
          </w:p>
        </w:tc>
        <w:tc>
          <w:tcPr>
            <w:tcW w:w="5529" w:type="dxa"/>
            <w:shd w:val="clear" w:color="auto" w:fill="auto"/>
            <w:vAlign w:val="bottom"/>
          </w:tcPr>
          <w:p w14:paraId="4602038F" w14:textId="77777777" w:rsidR="0008583A" w:rsidRPr="00913A5E" w:rsidRDefault="0008583A" w:rsidP="003557A5">
            <w:pPr>
              <w:pStyle w:val="TableText"/>
              <w:rPr>
                <w:szCs w:val="24"/>
              </w:rPr>
            </w:pPr>
            <w:r w:rsidRPr="00FC6F95">
              <w:rPr>
                <w:color w:val="000000"/>
                <w:szCs w:val="24"/>
              </w:rPr>
              <w:t xml:space="preserve">Отчет об оказанных </w:t>
            </w:r>
            <w:r>
              <w:rPr>
                <w:color w:val="000000"/>
                <w:szCs w:val="24"/>
              </w:rPr>
              <w:t>у</w:t>
            </w:r>
            <w:r w:rsidRPr="00FC6F95">
              <w:rPr>
                <w:color w:val="000000"/>
                <w:szCs w:val="24"/>
              </w:rPr>
              <w:t>слугах/выполненных работах</w:t>
            </w:r>
          </w:p>
        </w:tc>
        <w:tc>
          <w:tcPr>
            <w:tcW w:w="1559" w:type="dxa"/>
            <w:vMerge/>
          </w:tcPr>
          <w:p w14:paraId="564F6FF3" w14:textId="77777777" w:rsidR="0008583A" w:rsidRPr="008E5528" w:rsidRDefault="0008583A" w:rsidP="003557A5">
            <w:pPr>
              <w:rPr>
                <w:bCs/>
              </w:rPr>
            </w:pPr>
          </w:p>
        </w:tc>
      </w:tr>
      <w:tr w:rsidR="0008583A" w:rsidRPr="008E5528" w14:paraId="7C1B2DDE" w14:textId="77777777" w:rsidTr="003557A5">
        <w:tc>
          <w:tcPr>
            <w:tcW w:w="2268" w:type="dxa"/>
            <w:vMerge/>
            <w:shd w:val="clear" w:color="auto" w:fill="auto"/>
          </w:tcPr>
          <w:p w14:paraId="06464CBD" w14:textId="77777777" w:rsidR="0008583A" w:rsidRPr="008E5528" w:rsidRDefault="0008583A" w:rsidP="003557A5">
            <w:pPr>
              <w:rPr>
                <w:bCs/>
              </w:rPr>
            </w:pPr>
          </w:p>
        </w:tc>
        <w:tc>
          <w:tcPr>
            <w:tcW w:w="5529" w:type="dxa"/>
            <w:shd w:val="clear" w:color="auto" w:fill="auto"/>
            <w:vAlign w:val="bottom"/>
          </w:tcPr>
          <w:p w14:paraId="51FAA069" w14:textId="77777777" w:rsidR="0008583A" w:rsidRPr="00913A5E" w:rsidRDefault="0008583A" w:rsidP="003557A5">
            <w:pPr>
              <w:pStyle w:val="TableText"/>
              <w:rPr>
                <w:szCs w:val="24"/>
              </w:rPr>
            </w:pPr>
            <w:r w:rsidRPr="00FC6F95">
              <w:rPr>
                <w:color w:val="000000"/>
                <w:szCs w:val="24"/>
              </w:rPr>
              <w:t>Акт соответствия SLA</w:t>
            </w:r>
          </w:p>
        </w:tc>
        <w:tc>
          <w:tcPr>
            <w:tcW w:w="1559" w:type="dxa"/>
            <w:vMerge/>
          </w:tcPr>
          <w:p w14:paraId="16E8CD5D" w14:textId="77777777" w:rsidR="0008583A" w:rsidRPr="008E5528" w:rsidRDefault="0008583A" w:rsidP="003557A5">
            <w:pPr>
              <w:rPr>
                <w:bCs/>
              </w:rPr>
            </w:pPr>
          </w:p>
        </w:tc>
      </w:tr>
    </w:tbl>
    <w:p w14:paraId="39BB899F" w14:textId="77777777" w:rsidR="0008583A" w:rsidRPr="008E5528" w:rsidRDefault="0008583A" w:rsidP="0008583A">
      <w:pPr>
        <w:pStyle w:val="1"/>
        <w:numPr>
          <w:ilvl w:val="0"/>
          <w:numId w:val="26"/>
        </w:numPr>
        <w:ind w:left="0" w:firstLine="0"/>
      </w:pPr>
      <w:bookmarkStart w:id="87" w:name="_Toc21432666"/>
      <w:r w:rsidRPr="008E5528">
        <w:lastRenderedPageBreak/>
        <w:t xml:space="preserve">Порядок контроля и приемки </w:t>
      </w:r>
      <w:r>
        <w:t>С</w:t>
      </w:r>
      <w:r w:rsidRPr="008E5528">
        <w:t>истемы</w:t>
      </w:r>
      <w:bookmarkEnd w:id="87"/>
    </w:p>
    <w:p w14:paraId="6A9B68DC" w14:textId="77777777" w:rsidR="0008583A" w:rsidRPr="008E5528" w:rsidRDefault="0008583A" w:rsidP="0008583A">
      <w:pPr>
        <w:pStyle w:val="21"/>
        <w:numPr>
          <w:ilvl w:val="1"/>
          <w:numId w:val="26"/>
        </w:numPr>
        <w:ind w:left="0" w:firstLine="0"/>
      </w:pPr>
      <w:bookmarkStart w:id="88" w:name="_Toc21432667"/>
      <w:r w:rsidRPr="008E5528">
        <w:t>Общие положения</w:t>
      </w:r>
      <w:bookmarkEnd w:id="88"/>
    </w:p>
    <w:p w14:paraId="6712A06D" w14:textId="77777777" w:rsidR="0008583A" w:rsidRPr="008E5528" w:rsidRDefault="0008583A" w:rsidP="0008583A">
      <w:pPr>
        <w:pStyle w:val="Normal3"/>
        <w:numPr>
          <w:ilvl w:val="2"/>
          <w:numId w:val="26"/>
        </w:numPr>
      </w:pPr>
      <w:r w:rsidRPr="008E5528">
        <w:t xml:space="preserve">Испытания проводят с целью проверки соответствия </w:t>
      </w:r>
      <w:r>
        <w:t xml:space="preserve">Системы требованиям Задания на разработку (Приложение 1 к Договору </w:t>
      </w:r>
      <w:r w:rsidRPr="00FA36C6">
        <w:t>№ ИРИТ-2019-142-Р от 27.06.2019 г.</w:t>
      </w:r>
      <w:r>
        <w:t xml:space="preserve">), </w:t>
      </w:r>
      <w:r w:rsidRPr="008E5528">
        <w:t>требованиям настоящего Технического задания</w:t>
      </w:r>
      <w:r>
        <w:rPr>
          <w:lang w:eastAsia="ar-SA"/>
        </w:rPr>
        <w:t>.</w:t>
      </w:r>
    </w:p>
    <w:p w14:paraId="50A17400" w14:textId="77777777" w:rsidR="0008583A" w:rsidRPr="008E5528" w:rsidRDefault="0008583A" w:rsidP="0008583A">
      <w:pPr>
        <w:pStyle w:val="Normal3"/>
        <w:numPr>
          <w:ilvl w:val="2"/>
          <w:numId w:val="26"/>
        </w:numPr>
      </w:pPr>
      <w:r w:rsidRPr="008E5528">
        <w:t>Испытания представляют собой процесс проверки выполнения заданных функций Системы, выявления и устранения недостатков в программном обеспечении и документации.</w:t>
      </w:r>
    </w:p>
    <w:p w14:paraId="5CEC0E3F" w14:textId="77777777" w:rsidR="0008583A" w:rsidRPr="008E5528" w:rsidRDefault="0008583A" w:rsidP="0008583A">
      <w:pPr>
        <w:pStyle w:val="Normal3"/>
        <w:numPr>
          <w:ilvl w:val="2"/>
          <w:numId w:val="26"/>
        </w:numPr>
      </w:pPr>
      <w:r w:rsidRPr="008E5528">
        <w:t>Испытания должны проводиться на объекте Заказчика</w:t>
      </w:r>
      <w:r>
        <w:t xml:space="preserve"> в очной или заочной форме с использованием видеоконференцсвязи</w:t>
      </w:r>
      <w:r w:rsidRPr="008E5528">
        <w:t>.</w:t>
      </w:r>
    </w:p>
    <w:p w14:paraId="66EB7674" w14:textId="77777777" w:rsidR="0008583A" w:rsidRPr="008E5528" w:rsidRDefault="0008583A" w:rsidP="0008583A">
      <w:pPr>
        <w:pStyle w:val="Normal3"/>
        <w:numPr>
          <w:ilvl w:val="2"/>
          <w:numId w:val="26"/>
        </w:numPr>
      </w:pPr>
      <w:r w:rsidRPr="008E5528">
        <w:t>Для проведения испытаний Заказчик должен предоставить все необходимое аппаратное и системное программное обеспечение.</w:t>
      </w:r>
    </w:p>
    <w:p w14:paraId="722C2BBC" w14:textId="77777777" w:rsidR="0008583A" w:rsidRDefault="0008583A" w:rsidP="0008583A">
      <w:pPr>
        <w:pStyle w:val="Normal3"/>
        <w:numPr>
          <w:ilvl w:val="2"/>
          <w:numId w:val="26"/>
        </w:numPr>
      </w:pPr>
      <w:r w:rsidRPr="008E5528">
        <w:t xml:space="preserve">Аппаратное </w:t>
      </w:r>
      <w:r>
        <w:t xml:space="preserve">обеспечение </w:t>
      </w:r>
      <w:r w:rsidRPr="008E5528">
        <w:t>и системное программное обеспечение должно соответствовать требованиям к техническому обеспечению, изложенным в п.</w:t>
      </w:r>
      <w:r>
        <w:t>4.11</w:t>
      </w:r>
      <w:r w:rsidRPr="008E5528">
        <w:t xml:space="preserve"> настоящего Технического задания.</w:t>
      </w:r>
    </w:p>
    <w:p w14:paraId="2396C535" w14:textId="77777777" w:rsidR="0008583A" w:rsidRDefault="0008583A" w:rsidP="0008583A">
      <w:pPr>
        <w:pStyle w:val="Normal3"/>
        <w:numPr>
          <w:ilvl w:val="2"/>
          <w:numId w:val="26"/>
        </w:numPr>
      </w:pPr>
      <w:r>
        <w:t>Подготовка и настройка системы к испытаниям, опытным и опытно-промышленной эксплуатациям осуществляется силами Исполнителя при поддержке заказчика.</w:t>
      </w:r>
    </w:p>
    <w:p w14:paraId="6A184A1C" w14:textId="77777777" w:rsidR="0008583A" w:rsidRDefault="0008583A" w:rsidP="0008583A">
      <w:pPr>
        <w:pStyle w:val="Normal3"/>
        <w:numPr>
          <w:ilvl w:val="2"/>
          <w:numId w:val="26"/>
        </w:numPr>
      </w:pPr>
      <w:r>
        <w:t>Обеспечение и поддержание системы в рабочем состоянии во время испытаний,</w:t>
      </w:r>
      <w:r w:rsidRPr="002E3F30">
        <w:t xml:space="preserve"> </w:t>
      </w:r>
      <w:r>
        <w:t>опытных и опытно-промышленной эксплуатаций происходит силами Исполнителя при поддержке Заказчика.</w:t>
      </w:r>
    </w:p>
    <w:p w14:paraId="40DFF56E" w14:textId="77777777" w:rsidR="0008583A" w:rsidRDefault="0008583A" w:rsidP="0008583A">
      <w:pPr>
        <w:pStyle w:val="Normal3"/>
        <w:numPr>
          <w:ilvl w:val="2"/>
          <w:numId w:val="26"/>
        </w:numPr>
      </w:pPr>
      <w:r w:rsidRPr="00EE33EA">
        <w:rPr>
          <w:lang w:eastAsia="ar-SA"/>
        </w:rPr>
        <w:t>Приемка</w:t>
      </w:r>
      <w:r w:rsidRPr="00EE33EA">
        <w:t xml:space="preserve"> работ осуществляется по этапам в соответствии с</w:t>
      </w:r>
      <w:r>
        <w:t> к</w:t>
      </w:r>
      <w:r w:rsidRPr="00EE33EA">
        <w:t xml:space="preserve">алендарным планом к Договору. </w:t>
      </w:r>
      <w:r w:rsidRPr="00EE33EA">
        <w:rPr>
          <w:lang w:eastAsia="ar-SA"/>
        </w:rPr>
        <w:t>Состав</w:t>
      </w:r>
      <w:r w:rsidRPr="00EE33EA">
        <w:t xml:space="preserve"> комиссии по приемке результатов работ утверждается отдельным внутренним приказом Заказчика.</w:t>
      </w:r>
    </w:p>
    <w:p w14:paraId="6AD74DF5" w14:textId="77777777" w:rsidR="0008583A" w:rsidRDefault="0008583A" w:rsidP="0008583A">
      <w:pPr>
        <w:pStyle w:val="Normal3"/>
        <w:numPr>
          <w:ilvl w:val="2"/>
          <w:numId w:val="26"/>
        </w:numPr>
      </w:pPr>
      <w:r>
        <w:t xml:space="preserve">В ходе проведения любых видов испытаний, Исполнитель должен предоставить отчет о покрытии </w:t>
      </w:r>
      <w:proofErr w:type="spellStart"/>
      <w:r>
        <w:t>автотестами</w:t>
      </w:r>
      <w:proofErr w:type="spellEnd"/>
      <w:r>
        <w:t xml:space="preserve"> проверяемого функционала.</w:t>
      </w:r>
    </w:p>
    <w:p w14:paraId="60D69767" w14:textId="77777777" w:rsidR="0008583A" w:rsidRPr="00FC6F95" w:rsidRDefault="0008583A" w:rsidP="0008583A">
      <w:pPr>
        <w:pStyle w:val="Normal3"/>
        <w:numPr>
          <w:ilvl w:val="2"/>
          <w:numId w:val="26"/>
        </w:numPr>
      </w:pPr>
      <w:r>
        <w:t xml:space="preserve">Сценарии </w:t>
      </w:r>
      <w:proofErr w:type="spellStart"/>
      <w:r>
        <w:t>автотестов</w:t>
      </w:r>
      <w:proofErr w:type="spellEnd"/>
      <w:r>
        <w:t xml:space="preserve"> и критерии их успешного прохождения должны быть заранее согласованы функциональным заказчиком.</w:t>
      </w:r>
    </w:p>
    <w:p w14:paraId="237B3DBC" w14:textId="77777777" w:rsidR="0008583A" w:rsidRPr="008E5528" w:rsidRDefault="0008583A" w:rsidP="0008583A">
      <w:pPr>
        <w:pStyle w:val="21"/>
        <w:numPr>
          <w:ilvl w:val="1"/>
          <w:numId w:val="26"/>
        </w:numPr>
        <w:ind w:left="0" w:firstLine="0"/>
      </w:pPr>
      <w:bookmarkStart w:id="89" w:name="_Toc21432668"/>
      <w:r w:rsidRPr="008E5528">
        <w:t>Виды испытаний</w:t>
      </w:r>
      <w:bookmarkEnd w:id="89"/>
    </w:p>
    <w:p w14:paraId="49FC1DAD" w14:textId="77777777" w:rsidR="0008583A" w:rsidRPr="008E5528" w:rsidRDefault="0008583A" w:rsidP="0008583A">
      <w:pPr>
        <w:pStyle w:val="Normal3"/>
        <w:numPr>
          <w:ilvl w:val="2"/>
          <w:numId w:val="26"/>
        </w:numPr>
      </w:pPr>
      <w:r w:rsidRPr="008E5528">
        <w:t>Для проверки выполнения заданных функций Системы устанавливаются следующие виды испытаний:</w:t>
      </w:r>
    </w:p>
    <w:p w14:paraId="680B6184" w14:textId="77777777" w:rsidR="0008583A" w:rsidRPr="00FC6F95" w:rsidRDefault="0008583A" w:rsidP="0008583A">
      <w:pPr>
        <w:pStyle w:val="20"/>
      </w:pPr>
      <w:r>
        <w:t>приемо-сдаточные (предварительные) испытания</w:t>
      </w:r>
      <w:r w:rsidRPr="002F3E79">
        <w:t xml:space="preserve"> блока </w:t>
      </w:r>
      <w:proofErr w:type="spellStart"/>
      <w:r w:rsidRPr="002F3E79">
        <w:t>ПиФ</w:t>
      </w:r>
      <w:proofErr w:type="spellEnd"/>
      <w:r w:rsidRPr="002F3E79">
        <w:t xml:space="preserve"> ГКПЗ</w:t>
      </w:r>
      <w:r w:rsidRPr="00FC6F95">
        <w:t>;</w:t>
      </w:r>
    </w:p>
    <w:p w14:paraId="17A905D5" w14:textId="77777777" w:rsidR="0008583A" w:rsidRPr="008E5528" w:rsidRDefault="0008583A" w:rsidP="0008583A">
      <w:pPr>
        <w:pStyle w:val="20"/>
      </w:pPr>
      <w:r w:rsidRPr="008E5528">
        <w:t>опытная эксплуатация</w:t>
      </w:r>
      <w:r w:rsidRPr="00FC6F95">
        <w:t xml:space="preserve"> </w:t>
      </w:r>
      <w:r w:rsidRPr="002F3E79">
        <w:t xml:space="preserve">блока </w:t>
      </w:r>
      <w:proofErr w:type="spellStart"/>
      <w:r w:rsidRPr="002F3E79">
        <w:t>ПиФ</w:t>
      </w:r>
      <w:proofErr w:type="spellEnd"/>
      <w:r w:rsidRPr="002F3E79">
        <w:t xml:space="preserve"> ГКПЗ</w:t>
      </w:r>
      <w:r w:rsidRPr="00FC6F95">
        <w:t>;</w:t>
      </w:r>
    </w:p>
    <w:p w14:paraId="4A51800A" w14:textId="77777777" w:rsidR="0008583A" w:rsidRPr="008E5528" w:rsidRDefault="0008583A" w:rsidP="0008583A">
      <w:pPr>
        <w:pStyle w:val="20"/>
      </w:pPr>
      <w:r>
        <w:t>приемо-сдаточные</w:t>
      </w:r>
      <w:r w:rsidRPr="002F3E79">
        <w:t xml:space="preserve"> </w:t>
      </w:r>
      <w:r>
        <w:t xml:space="preserve">(предварительные) </w:t>
      </w:r>
      <w:r w:rsidRPr="002F3E79">
        <w:t>испытани</w:t>
      </w:r>
      <w:r>
        <w:t>я</w:t>
      </w:r>
      <w:r w:rsidRPr="00FC6F95">
        <w:t xml:space="preserve"> блок</w:t>
      </w:r>
      <w:r>
        <w:t>а</w:t>
      </w:r>
      <w:r w:rsidRPr="00FC6F95">
        <w:t xml:space="preserve"> </w:t>
      </w:r>
      <w:proofErr w:type="spellStart"/>
      <w:r w:rsidRPr="00FC6F95">
        <w:t>ПиП</w:t>
      </w:r>
      <w:proofErr w:type="spellEnd"/>
      <w:r w:rsidRPr="00FC6F95">
        <w:t xml:space="preserve"> ЗП</w:t>
      </w:r>
      <w:r>
        <w:t xml:space="preserve">; </w:t>
      </w:r>
    </w:p>
    <w:p w14:paraId="33A9DA4C" w14:textId="77777777" w:rsidR="0008583A" w:rsidRDefault="0008583A" w:rsidP="0008583A">
      <w:pPr>
        <w:pStyle w:val="20"/>
      </w:pPr>
      <w:r w:rsidRPr="008E5528">
        <w:t>опытная эксплуатация</w:t>
      </w:r>
      <w:r>
        <w:t xml:space="preserve"> всего функционала Системы</w:t>
      </w:r>
      <w:r w:rsidRPr="00FC6F95">
        <w:t>;</w:t>
      </w:r>
    </w:p>
    <w:p w14:paraId="16286736" w14:textId="77777777" w:rsidR="0008583A" w:rsidRPr="00FC6F95" w:rsidRDefault="0008583A" w:rsidP="0008583A">
      <w:pPr>
        <w:pStyle w:val="20"/>
      </w:pPr>
      <w:r>
        <w:t>приемо-сдаточные</w:t>
      </w:r>
      <w:r w:rsidRPr="002F3E79">
        <w:t xml:space="preserve"> </w:t>
      </w:r>
      <w:r>
        <w:t xml:space="preserve">(приемочные) </w:t>
      </w:r>
      <w:r w:rsidRPr="002F3E79">
        <w:t>испытани</w:t>
      </w:r>
      <w:r>
        <w:t>я Системы</w:t>
      </w:r>
      <w:r w:rsidRPr="00FC6F95">
        <w:t>;</w:t>
      </w:r>
    </w:p>
    <w:p w14:paraId="270C2EAD" w14:textId="77777777" w:rsidR="0008583A" w:rsidRPr="008E5528" w:rsidRDefault="0008583A" w:rsidP="0008583A">
      <w:pPr>
        <w:pStyle w:val="20"/>
      </w:pPr>
      <w:r>
        <w:t>о</w:t>
      </w:r>
      <w:r w:rsidRPr="002F3E79">
        <w:t>пытно-промышленная эксплуатация</w:t>
      </w:r>
      <w:r>
        <w:t xml:space="preserve"> Системы.</w:t>
      </w:r>
    </w:p>
    <w:p w14:paraId="19677532" w14:textId="77777777" w:rsidR="0008583A" w:rsidRPr="008E5528" w:rsidRDefault="0008583A" w:rsidP="0008583A">
      <w:pPr>
        <w:pStyle w:val="Normal3"/>
        <w:numPr>
          <w:ilvl w:val="2"/>
          <w:numId w:val="26"/>
        </w:numPr>
      </w:pPr>
      <w:r w:rsidRPr="008E5528">
        <w:lastRenderedPageBreak/>
        <w:t>Все виды испытаний проводятся комиссией. В состав комиссии входят представители Заказчика и Исполнителя.</w:t>
      </w:r>
      <w:r>
        <w:t xml:space="preserve"> Состав комиссии утверждается Заказчиком.</w:t>
      </w:r>
    </w:p>
    <w:p w14:paraId="3107CA8B" w14:textId="77777777" w:rsidR="0008583A" w:rsidRPr="00006F05" w:rsidRDefault="0008583A" w:rsidP="0008583A">
      <w:pPr>
        <w:pStyle w:val="Normal3"/>
        <w:numPr>
          <w:ilvl w:val="2"/>
          <w:numId w:val="26"/>
        </w:numPr>
      </w:pPr>
      <w:r w:rsidRPr="008E5528">
        <w:t xml:space="preserve">Для планирования проведения </w:t>
      </w:r>
      <w:r>
        <w:t xml:space="preserve">приемо-сдаточных </w:t>
      </w:r>
      <w:r w:rsidRPr="008E5528">
        <w:t>испытаний Исполнитель разрабатывает документ «Программа и методика испытаний»</w:t>
      </w:r>
      <w:r>
        <w:t>, а Заказчик его согласует и утверждает.</w:t>
      </w:r>
    </w:p>
    <w:p w14:paraId="12F20600" w14:textId="77777777" w:rsidR="0008583A" w:rsidRDefault="0008583A" w:rsidP="0008583A">
      <w:pPr>
        <w:pStyle w:val="Normal3"/>
        <w:numPr>
          <w:ilvl w:val="2"/>
          <w:numId w:val="26"/>
        </w:numPr>
      </w:pPr>
      <w:r>
        <w:t>Программа и методика испытаний должна включать в себя все виды испытаний необходимых для подтверждения корректности работы системы, в том числе испытания по части СЗИ.</w:t>
      </w:r>
    </w:p>
    <w:p w14:paraId="69DCD6C2" w14:textId="77777777" w:rsidR="0008583A" w:rsidRDefault="0008583A" w:rsidP="0008583A">
      <w:pPr>
        <w:pStyle w:val="Normal3"/>
        <w:numPr>
          <w:ilvl w:val="2"/>
          <w:numId w:val="26"/>
        </w:numPr>
      </w:pPr>
      <w:r w:rsidRPr="008E5528">
        <w:t xml:space="preserve">Результаты </w:t>
      </w:r>
      <w:r>
        <w:t xml:space="preserve">приемо-сдаточных </w:t>
      </w:r>
      <w:r w:rsidRPr="008E5528">
        <w:t>испытаний</w:t>
      </w:r>
      <w:r>
        <w:t xml:space="preserve"> и результаты опытной эксплуатации </w:t>
      </w:r>
      <w:r w:rsidRPr="008E5528">
        <w:t>фиксируются в протокол</w:t>
      </w:r>
      <w:r>
        <w:t>ах</w:t>
      </w:r>
      <w:r w:rsidRPr="008E5528">
        <w:t>.</w:t>
      </w:r>
    </w:p>
    <w:p w14:paraId="5827C97C" w14:textId="77777777" w:rsidR="0008583A" w:rsidRPr="008E5528" w:rsidRDefault="0008583A" w:rsidP="0008583A">
      <w:pPr>
        <w:pStyle w:val="21"/>
        <w:numPr>
          <w:ilvl w:val="1"/>
          <w:numId w:val="26"/>
        </w:numPr>
        <w:ind w:left="0" w:firstLine="0"/>
      </w:pPr>
      <w:bookmarkStart w:id="90" w:name="_Toc21432669"/>
      <w:r>
        <w:t>Приемо-сдаточные (предварительные) испытания</w:t>
      </w:r>
      <w:r w:rsidRPr="002F3E79">
        <w:t xml:space="preserve"> блока </w:t>
      </w:r>
      <w:proofErr w:type="spellStart"/>
      <w:r w:rsidRPr="002F3E79">
        <w:t>ПиФ</w:t>
      </w:r>
      <w:proofErr w:type="spellEnd"/>
      <w:r w:rsidRPr="002F3E79">
        <w:t xml:space="preserve"> ГКПЗ</w:t>
      </w:r>
      <w:bookmarkEnd w:id="90"/>
      <w:r w:rsidRPr="008E5528" w:rsidDel="002F3E79">
        <w:t xml:space="preserve"> </w:t>
      </w:r>
    </w:p>
    <w:p w14:paraId="0969814D" w14:textId="77777777" w:rsidR="0008583A" w:rsidRPr="008E5528" w:rsidRDefault="0008583A" w:rsidP="0008583A">
      <w:pPr>
        <w:pStyle w:val="Normal3"/>
        <w:numPr>
          <w:ilvl w:val="2"/>
          <w:numId w:val="26"/>
        </w:numPr>
      </w:pPr>
      <w:r w:rsidRPr="002F3E79">
        <w:t xml:space="preserve">Приемо-сдаточные испытания блока </w:t>
      </w:r>
      <w:proofErr w:type="spellStart"/>
      <w:r w:rsidRPr="002F3E79">
        <w:t>ПиФ</w:t>
      </w:r>
      <w:proofErr w:type="spellEnd"/>
      <w:r w:rsidRPr="002F3E79">
        <w:t xml:space="preserve"> ГКПЗ</w:t>
      </w:r>
      <w:r w:rsidRPr="008E5528">
        <w:t xml:space="preserve"> проводят </w:t>
      </w:r>
      <w:r>
        <w:t>в соответствии с календарным планом, приведенным в п.5  настоящего документа, в ходе работ Этапа 2, после окончания разработки</w:t>
      </w:r>
      <w:r w:rsidRPr="008E5528">
        <w:t xml:space="preserve"> </w:t>
      </w:r>
      <w:r w:rsidRPr="002F3E79">
        <w:t xml:space="preserve">блока </w:t>
      </w:r>
      <w:proofErr w:type="spellStart"/>
      <w:r w:rsidRPr="002F3E79">
        <w:t>ПиФ</w:t>
      </w:r>
      <w:proofErr w:type="spellEnd"/>
      <w:r w:rsidRPr="002F3E79">
        <w:t xml:space="preserve"> ГКПЗ</w:t>
      </w:r>
      <w:r>
        <w:t>.</w:t>
      </w:r>
    </w:p>
    <w:p w14:paraId="2F9225FD" w14:textId="77777777" w:rsidR="0008583A" w:rsidRPr="008E5528" w:rsidRDefault="0008583A" w:rsidP="0008583A">
      <w:pPr>
        <w:pStyle w:val="Normal3"/>
        <w:numPr>
          <w:ilvl w:val="2"/>
          <w:numId w:val="26"/>
        </w:numPr>
      </w:pPr>
      <w:r>
        <w:t>И</w:t>
      </w:r>
      <w:r w:rsidRPr="008E5528">
        <w:t xml:space="preserve">спытания выполняются после отладки и тестирования сотрудниками Исполнителя программных и технических средств, а также после ознакомления персонала </w:t>
      </w:r>
      <w:r>
        <w:t>С</w:t>
      </w:r>
      <w:r w:rsidRPr="008E5528">
        <w:t>истемы с эксплуатационной документацией.</w:t>
      </w:r>
    </w:p>
    <w:p w14:paraId="14C82B89" w14:textId="77777777" w:rsidR="0008583A" w:rsidRDefault="0008583A" w:rsidP="0008583A">
      <w:pPr>
        <w:pStyle w:val="Normal3"/>
        <w:numPr>
          <w:ilvl w:val="2"/>
          <w:numId w:val="26"/>
        </w:numPr>
      </w:pPr>
      <w:r>
        <w:t>Приемо-сдаточные испытания</w:t>
      </w:r>
      <w:r w:rsidRPr="002F3E79">
        <w:t xml:space="preserve"> блока </w:t>
      </w:r>
      <w:proofErr w:type="spellStart"/>
      <w:r w:rsidRPr="002F3E79">
        <w:t>ПиФ</w:t>
      </w:r>
      <w:proofErr w:type="spellEnd"/>
      <w:r w:rsidRPr="002F3E79">
        <w:t xml:space="preserve"> ГКПЗ</w:t>
      </w:r>
      <w:r w:rsidRPr="008E5528">
        <w:t xml:space="preserve"> выполняются на основании заранее подготовленных сценариев тестирования</w:t>
      </w:r>
      <w:r>
        <w:t>, описанных в документе «</w:t>
      </w:r>
      <w:r w:rsidRPr="008E5528">
        <w:t>Программа и методика испытаний</w:t>
      </w:r>
      <w:r>
        <w:t>»</w:t>
      </w:r>
      <w:r w:rsidRPr="008E5528">
        <w:t>.</w:t>
      </w:r>
    </w:p>
    <w:p w14:paraId="5E3AEB54" w14:textId="77777777" w:rsidR="0008583A" w:rsidRPr="008E5528" w:rsidRDefault="0008583A" w:rsidP="0008583A">
      <w:pPr>
        <w:pStyle w:val="Normal3"/>
        <w:numPr>
          <w:ilvl w:val="2"/>
          <w:numId w:val="26"/>
        </w:numPr>
      </w:pPr>
      <w:r w:rsidRPr="00CF342B">
        <w:t xml:space="preserve">При выявлении ошибок </w:t>
      </w:r>
      <w:r>
        <w:t xml:space="preserve">и сценариев, не покрытых </w:t>
      </w:r>
      <w:proofErr w:type="spellStart"/>
      <w:r>
        <w:t>автотестами</w:t>
      </w:r>
      <w:proofErr w:type="spellEnd"/>
      <w:r>
        <w:t xml:space="preserve">, </w:t>
      </w:r>
      <w:r w:rsidRPr="00CF342B">
        <w:t>формируется их перечень и составляется план-график их устранения</w:t>
      </w:r>
      <w:r w:rsidRPr="008E5528">
        <w:t>.</w:t>
      </w:r>
    </w:p>
    <w:p w14:paraId="1562D713" w14:textId="77777777" w:rsidR="0008583A" w:rsidRPr="008E5528" w:rsidRDefault="0008583A" w:rsidP="0008583A">
      <w:pPr>
        <w:pStyle w:val="Normal3"/>
        <w:numPr>
          <w:ilvl w:val="2"/>
          <w:numId w:val="26"/>
        </w:numPr>
      </w:pPr>
      <w:r w:rsidRPr="008E5528">
        <w:t>После устранения ошибок</w:t>
      </w:r>
      <w:r>
        <w:t xml:space="preserve"> и доработки </w:t>
      </w:r>
      <w:proofErr w:type="spellStart"/>
      <w:r>
        <w:t>автотестов</w:t>
      </w:r>
      <w:proofErr w:type="spellEnd"/>
      <w:r w:rsidRPr="008E5528">
        <w:t xml:space="preserve"> проводят повторные испытания в необходимом объеме.</w:t>
      </w:r>
    </w:p>
    <w:p w14:paraId="0BE1BA6A" w14:textId="77777777" w:rsidR="0008583A" w:rsidRDefault="0008583A" w:rsidP="0008583A">
      <w:pPr>
        <w:pStyle w:val="Normal3"/>
        <w:numPr>
          <w:ilvl w:val="2"/>
          <w:numId w:val="26"/>
        </w:numPr>
      </w:pPr>
      <w:r>
        <w:t>Б</w:t>
      </w:r>
      <w:r w:rsidRPr="00381109">
        <w:t xml:space="preserve">лок </w:t>
      </w:r>
      <w:proofErr w:type="spellStart"/>
      <w:r w:rsidRPr="00381109">
        <w:t>ПиФ</w:t>
      </w:r>
      <w:proofErr w:type="spellEnd"/>
      <w:r w:rsidRPr="00381109">
        <w:t xml:space="preserve"> ГКПЗ</w:t>
      </w:r>
      <w:r w:rsidRPr="008E5528">
        <w:t xml:space="preserve"> считается допущенн</w:t>
      </w:r>
      <w:r>
        <w:t>ым</w:t>
      </w:r>
      <w:r w:rsidRPr="008E5528">
        <w:t xml:space="preserve"> </w:t>
      </w:r>
      <w:r>
        <w:t>к опытной эксплуатации</w:t>
      </w:r>
      <w:r w:rsidRPr="008E5528">
        <w:t xml:space="preserve">, если при проведении испытаний не </w:t>
      </w:r>
      <w:r>
        <w:t xml:space="preserve">были </w:t>
      </w:r>
      <w:r w:rsidRPr="008E5528">
        <w:t xml:space="preserve">обнаружены </w:t>
      </w:r>
      <w:r>
        <w:t xml:space="preserve">критические </w:t>
      </w:r>
      <w:r w:rsidRPr="008E5528">
        <w:t xml:space="preserve">ошибки, </w:t>
      </w:r>
      <w:r>
        <w:t>препятствующие дальнейшей работе пользователей в Системе</w:t>
      </w:r>
      <w:r w:rsidRPr="008E5528">
        <w:t>.</w:t>
      </w:r>
    </w:p>
    <w:p w14:paraId="6DB9250F" w14:textId="77777777" w:rsidR="0008583A" w:rsidRDefault="0008583A" w:rsidP="0008583A">
      <w:pPr>
        <w:pStyle w:val="Normal3"/>
        <w:numPr>
          <w:ilvl w:val="2"/>
          <w:numId w:val="26"/>
        </w:numPr>
      </w:pPr>
      <w:r w:rsidRPr="00CF342B">
        <w:t>По результатам приемо-сдаточных (</w:t>
      </w:r>
      <w:r>
        <w:t>предварительных</w:t>
      </w:r>
      <w:r w:rsidRPr="00CF342B">
        <w:t xml:space="preserve">) </w:t>
      </w:r>
      <w:r>
        <w:t xml:space="preserve">испытаний </w:t>
      </w:r>
      <w:r w:rsidRPr="00CF342B">
        <w:t>формируется протокол проведения испытаний</w:t>
      </w:r>
      <w:r>
        <w:t>.</w:t>
      </w:r>
    </w:p>
    <w:p w14:paraId="72CFA542" w14:textId="77777777" w:rsidR="0008583A" w:rsidRPr="008E5528" w:rsidRDefault="0008583A" w:rsidP="0008583A">
      <w:pPr>
        <w:pStyle w:val="21"/>
        <w:numPr>
          <w:ilvl w:val="1"/>
          <w:numId w:val="26"/>
        </w:numPr>
        <w:ind w:left="0" w:firstLine="0"/>
      </w:pPr>
      <w:bookmarkStart w:id="91" w:name="_Toc21432670"/>
      <w:r w:rsidRPr="008E5528">
        <w:t xml:space="preserve">Опытная </w:t>
      </w:r>
      <w:r w:rsidRPr="005C27BF">
        <w:t xml:space="preserve">эксплуатация блока </w:t>
      </w:r>
      <w:proofErr w:type="spellStart"/>
      <w:r w:rsidRPr="005C27BF">
        <w:t>ПиФ</w:t>
      </w:r>
      <w:proofErr w:type="spellEnd"/>
      <w:r w:rsidRPr="005C27BF">
        <w:t xml:space="preserve"> ГКПЗ</w:t>
      </w:r>
      <w:bookmarkEnd w:id="91"/>
    </w:p>
    <w:p w14:paraId="2303DC13" w14:textId="77777777" w:rsidR="0008583A" w:rsidRPr="008E5528" w:rsidRDefault="0008583A" w:rsidP="0008583A">
      <w:pPr>
        <w:pStyle w:val="Normal3"/>
        <w:numPr>
          <w:ilvl w:val="2"/>
          <w:numId w:val="26"/>
        </w:numPr>
      </w:pPr>
      <w:r w:rsidRPr="008E5528">
        <w:t>Опытная эксплуатация</w:t>
      </w:r>
      <w:r>
        <w:t xml:space="preserve"> </w:t>
      </w:r>
      <w:r w:rsidRPr="005C27BF">
        <w:t xml:space="preserve">блока </w:t>
      </w:r>
      <w:proofErr w:type="spellStart"/>
      <w:r w:rsidRPr="005C27BF">
        <w:t>ПиФ</w:t>
      </w:r>
      <w:proofErr w:type="spellEnd"/>
      <w:r w:rsidRPr="005C27BF">
        <w:t xml:space="preserve"> ГКПЗ</w:t>
      </w:r>
      <w:r w:rsidRPr="008E5528">
        <w:t xml:space="preserve"> проводится </w:t>
      </w:r>
      <w:r>
        <w:t>в соответствии с Календарным планом, приведенным в п.5 настоящего документа,</w:t>
      </w:r>
      <w:r w:rsidRPr="008E5528">
        <w:t xml:space="preserve"> в рамках работ Этапа </w:t>
      </w:r>
      <w:r>
        <w:t xml:space="preserve">3, параллельно с разработкой блока </w:t>
      </w:r>
      <w:proofErr w:type="spellStart"/>
      <w:r>
        <w:t>ПиП</w:t>
      </w:r>
      <w:proofErr w:type="spellEnd"/>
      <w:r>
        <w:t xml:space="preserve"> ЗП.</w:t>
      </w:r>
    </w:p>
    <w:p w14:paraId="661E8B8F" w14:textId="77777777" w:rsidR="0008583A" w:rsidRPr="008E5528" w:rsidRDefault="0008583A" w:rsidP="0008583A">
      <w:pPr>
        <w:pStyle w:val="Normal3"/>
        <w:numPr>
          <w:ilvl w:val="2"/>
          <w:numId w:val="26"/>
        </w:numPr>
      </w:pPr>
      <w:r w:rsidRPr="008E5528">
        <w:t>В процессе опытной эксплуатации определяются количественные и качественные характеристики Системы, готовность персонала к работе с Системой, при необходимости корректируется эксплуатационная документация.</w:t>
      </w:r>
    </w:p>
    <w:p w14:paraId="3CDCD1CE" w14:textId="77777777" w:rsidR="0008583A" w:rsidRPr="006D63AF" w:rsidRDefault="0008583A" w:rsidP="0008583A">
      <w:pPr>
        <w:pStyle w:val="Normal3"/>
        <w:numPr>
          <w:ilvl w:val="2"/>
          <w:numId w:val="26"/>
        </w:numPr>
      </w:pPr>
      <w:r w:rsidRPr="006D63AF">
        <w:t xml:space="preserve">Опытная эксплуатация проводится на основании подписанного сторонами Протокола о готовности блока </w:t>
      </w:r>
      <w:proofErr w:type="spellStart"/>
      <w:r w:rsidRPr="006D63AF">
        <w:t>ПиФ</w:t>
      </w:r>
      <w:proofErr w:type="spellEnd"/>
      <w:r w:rsidRPr="006D63AF">
        <w:t xml:space="preserve"> ГКПЗ к переводу в опытную эксплуатацию.</w:t>
      </w:r>
    </w:p>
    <w:p w14:paraId="7E69920A" w14:textId="77777777" w:rsidR="0008583A" w:rsidRDefault="0008583A" w:rsidP="0008583A">
      <w:pPr>
        <w:pStyle w:val="Normal3"/>
        <w:numPr>
          <w:ilvl w:val="2"/>
          <w:numId w:val="26"/>
        </w:numPr>
      </w:pPr>
      <w:r w:rsidRPr="008E5528">
        <w:lastRenderedPageBreak/>
        <w:t>Для опытной эксплуатации должен быть определен срок ее проведения</w:t>
      </w:r>
      <w:r>
        <w:t xml:space="preserve"> и определена система регистрации инцидентов (предоставляется со стороны Заказчика)</w:t>
      </w:r>
      <w:r w:rsidRPr="008E5528">
        <w:t>.</w:t>
      </w:r>
    </w:p>
    <w:p w14:paraId="33149167" w14:textId="77777777" w:rsidR="0008583A" w:rsidRPr="008E5528" w:rsidRDefault="0008583A" w:rsidP="0008583A">
      <w:pPr>
        <w:pStyle w:val="Normal3"/>
        <w:numPr>
          <w:ilvl w:val="2"/>
          <w:numId w:val="26"/>
        </w:numPr>
      </w:pPr>
      <w:r w:rsidRPr="004528BE">
        <w:t>Для опытной эксплуатации Заказчиком и Исполнителем должны быть согласованы параметры объема данных, подлежащих обработке в ходе опытной эксплуатации</w:t>
      </w:r>
    </w:p>
    <w:p w14:paraId="371AFB5A" w14:textId="77777777" w:rsidR="0008583A" w:rsidRPr="008E5528" w:rsidRDefault="0008583A" w:rsidP="0008583A">
      <w:pPr>
        <w:pStyle w:val="Normal3"/>
        <w:numPr>
          <w:ilvl w:val="2"/>
          <w:numId w:val="26"/>
        </w:numPr>
      </w:pPr>
      <w:r w:rsidRPr="008E5528">
        <w:t>Для опытной эксплуатации должен быть назначен ответственный от Функционального заказчика.</w:t>
      </w:r>
    </w:p>
    <w:p w14:paraId="21298ADB" w14:textId="77777777" w:rsidR="0008583A" w:rsidRPr="008E5528" w:rsidRDefault="0008583A" w:rsidP="0008583A">
      <w:pPr>
        <w:pStyle w:val="Normal3"/>
        <w:numPr>
          <w:ilvl w:val="2"/>
          <w:numId w:val="26"/>
        </w:numPr>
      </w:pPr>
      <w:r w:rsidRPr="008E5528">
        <w:t xml:space="preserve">Для опытной эксплуатации должен быть назначен ответственный за методологическую поддержку </w:t>
      </w:r>
      <w:r>
        <w:t>С</w:t>
      </w:r>
      <w:r w:rsidRPr="008E5528">
        <w:t xml:space="preserve">истемы. Если не предусмотрено иного варианта, то за методологическую поддержку пользователей отвечает подразделение – функциональный заказчик </w:t>
      </w:r>
      <w:r>
        <w:t>С</w:t>
      </w:r>
      <w:r w:rsidRPr="008E5528">
        <w:t>истемы.</w:t>
      </w:r>
    </w:p>
    <w:p w14:paraId="51C0C142" w14:textId="77777777" w:rsidR="0008583A" w:rsidRDefault="0008583A" w:rsidP="0008583A">
      <w:pPr>
        <w:pStyle w:val="Normal3"/>
        <w:numPr>
          <w:ilvl w:val="2"/>
          <w:numId w:val="26"/>
        </w:numPr>
      </w:pPr>
      <w:r w:rsidRPr="008E5528">
        <w:t>Изменения Системы во время опытной эксплуатации допустимы</w:t>
      </w:r>
      <w:r>
        <w:t>, с целью устранения замечаний, с уведомлением заранее Заказчика о действиях, планируемых к проведению</w:t>
      </w:r>
      <w:r w:rsidRPr="008E5528">
        <w:t>.</w:t>
      </w:r>
    </w:p>
    <w:p w14:paraId="6AC2E8AD" w14:textId="77777777" w:rsidR="0008583A" w:rsidRPr="008E5528" w:rsidRDefault="0008583A" w:rsidP="0008583A">
      <w:pPr>
        <w:pStyle w:val="Normal3"/>
        <w:numPr>
          <w:ilvl w:val="2"/>
          <w:numId w:val="26"/>
        </w:numPr>
      </w:pPr>
      <w:r w:rsidRPr="00D22241">
        <w:t>Любые изменения Системы во время опытной эксплуатации должны быть предварительно опубликованы, протестированы в тестовой среде и отражены в протоколе внутреннего тестирования</w:t>
      </w:r>
      <w:r>
        <w:t>.</w:t>
      </w:r>
    </w:p>
    <w:p w14:paraId="52651DAC" w14:textId="77777777" w:rsidR="0008583A" w:rsidRPr="008E5528" w:rsidRDefault="0008583A" w:rsidP="0008583A">
      <w:pPr>
        <w:pStyle w:val="Normal3"/>
        <w:numPr>
          <w:ilvl w:val="2"/>
          <w:numId w:val="26"/>
        </w:numPr>
      </w:pPr>
      <w:r w:rsidRPr="008E5528">
        <w:t xml:space="preserve">По результатам опытной эксплуатации </w:t>
      </w:r>
      <w:r>
        <w:t xml:space="preserve">оформляется </w:t>
      </w:r>
      <w:r w:rsidRPr="00F37B18">
        <w:rPr>
          <w:color w:val="000000"/>
          <w:szCs w:val="24"/>
        </w:rPr>
        <w:t xml:space="preserve">Журнал </w:t>
      </w:r>
      <w:r>
        <w:t>проведения опытной эксплуатации</w:t>
      </w:r>
      <w:r w:rsidRPr="008E5528">
        <w:t>.</w:t>
      </w:r>
    </w:p>
    <w:p w14:paraId="0C302DBF" w14:textId="77777777" w:rsidR="0008583A" w:rsidRDefault="0008583A" w:rsidP="0008583A">
      <w:pPr>
        <w:pStyle w:val="21"/>
        <w:numPr>
          <w:ilvl w:val="1"/>
          <w:numId w:val="26"/>
        </w:numPr>
        <w:ind w:left="0" w:firstLine="0"/>
      </w:pPr>
      <w:bookmarkStart w:id="92" w:name="_Toc21432671"/>
      <w:r>
        <w:t xml:space="preserve">Приемо-сдаточные </w:t>
      </w:r>
      <w:r w:rsidRPr="00381109">
        <w:t>(предварительные)</w:t>
      </w:r>
      <w:r>
        <w:t xml:space="preserve"> испытания</w:t>
      </w:r>
      <w:r w:rsidRPr="002F3E79">
        <w:t xml:space="preserve"> блока </w:t>
      </w:r>
      <w:proofErr w:type="spellStart"/>
      <w:r>
        <w:t>ПиП</w:t>
      </w:r>
      <w:proofErr w:type="spellEnd"/>
      <w:r w:rsidRPr="002F3E79">
        <w:t xml:space="preserve"> </w:t>
      </w:r>
      <w:r>
        <w:t>ЗП</w:t>
      </w:r>
      <w:bookmarkEnd w:id="92"/>
      <w:r w:rsidRPr="008E5528" w:rsidDel="002F3E79">
        <w:t xml:space="preserve"> </w:t>
      </w:r>
    </w:p>
    <w:p w14:paraId="2F57BF32" w14:textId="77777777" w:rsidR="0008583A" w:rsidRPr="008E5528" w:rsidRDefault="0008583A" w:rsidP="0008583A">
      <w:pPr>
        <w:pStyle w:val="Normal3"/>
        <w:numPr>
          <w:ilvl w:val="2"/>
          <w:numId w:val="26"/>
        </w:numPr>
      </w:pPr>
      <w:r w:rsidRPr="002F3E79">
        <w:t xml:space="preserve">Приемо-сдаточные испытания блока </w:t>
      </w:r>
      <w:proofErr w:type="spellStart"/>
      <w:r w:rsidRPr="00AA5190">
        <w:t>ПиП</w:t>
      </w:r>
      <w:proofErr w:type="spellEnd"/>
      <w:r w:rsidRPr="00AA5190">
        <w:t xml:space="preserve"> ЗП</w:t>
      </w:r>
      <w:r w:rsidRPr="008E5528">
        <w:t xml:space="preserve"> проводят </w:t>
      </w:r>
      <w:r>
        <w:t>в соответствии с Календарным планом, приведенным в п. 5. настоящего документа, в ходе работ Этапа 3, после окончания разработки</w:t>
      </w:r>
      <w:r w:rsidRPr="008E5528">
        <w:t xml:space="preserve"> </w:t>
      </w:r>
      <w:r w:rsidRPr="002F3E79">
        <w:t xml:space="preserve">блока </w:t>
      </w:r>
      <w:proofErr w:type="spellStart"/>
      <w:r w:rsidRPr="00AA5190">
        <w:t>ПиП</w:t>
      </w:r>
      <w:proofErr w:type="spellEnd"/>
      <w:r w:rsidRPr="00AA5190">
        <w:t xml:space="preserve"> ЗП</w:t>
      </w:r>
      <w:r>
        <w:t>.</w:t>
      </w:r>
    </w:p>
    <w:p w14:paraId="544EAD97" w14:textId="77777777" w:rsidR="0008583A" w:rsidRPr="008E5528" w:rsidRDefault="0008583A" w:rsidP="0008583A">
      <w:pPr>
        <w:pStyle w:val="Normal3"/>
        <w:numPr>
          <w:ilvl w:val="2"/>
          <w:numId w:val="26"/>
        </w:numPr>
      </w:pPr>
      <w:r>
        <w:t>И</w:t>
      </w:r>
      <w:r w:rsidRPr="008E5528">
        <w:t xml:space="preserve">спытания выполняются после отладки и тестирования сотрудниками Исполнителя программных и технических средств, а также после ознакомления персонала </w:t>
      </w:r>
      <w:r>
        <w:t>С</w:t>
      </w:r>
      <w:r w:rsidRPr="008E5528">
        <w:t>истемы с эксплуатационной документацией.</w:t>
      </w:r>
    </w:p>
    <w:p w14:paraId="69665E2F" w14:textId="77777777" w:rsidR="0008583A" w:rsidRDefault="0008583A" w:rsidP="0008583A">
      <w:pPr>
        <w:pStyle w:val="Normal3"/>
        <w:numPr>
          <w:ilvl w:val="2"/>
          <w:numId w:val="26"/>
        </w:numPr>
      </w:pPr>
      <w:r>
        <w:t>Приемо-сдаточные испытания</w:t>
      </w:r>
      <w:r w:rsidRPr="002F3E79">
        <w:t xml:space="preserve"> блока </w:t>
      </w:r>
      <w:proofErr w:type="spellStart"/>
      <w:r w:rsidRPr="002F3E79">
        <w:t>ПиФ</w:t>
      </w:r>
      <w:proofErr w:type="spellEnd"/>
      <w:r w:rsidRPr="002F3E79">
        <w:t xml:space="preserve"> ГКПЗ</w:t>
      </w:r>
      <w:r w:rsidRPr="008E5528">
        <w:t xml:space="preserve"> выполняются на основании заранее подготовленных сценариев тестирования</w:t>
      </w:r>
      <w:r>
        <w:t>, описанных в документе «</w:t>
      </w:r>
      <w:r w:rsidRPr="008E5528">
        <w:t>Программа и методика испытаний</w:t>
      </w:r>
      <w:r>
        <w:t>»</w:t>
      </w:r>
      <w:r w:rsidRPr="008E5528">
        <w:t>.</w:t>
      </w:r>
    </w:p>
    <w:p w14:paraId="1738133C" w14:textId="77777777" w:rsidR="0008583A" w:rsidRPr="006D63AF" w:rsidRDefault="0008583A" w:rsidP="0008583A">
      <w:pPr>
        <w:pStyle w:val="Normal3"/>
        <w:numPr>
          <w:ilvl w:val="2"/>
          <w:numId w:val="26"/>
        </w:numPr>
      </w:pPr>
      <w:r w:rsidRPr="006D63AF">
        <w:t>При выявлении ошибок</w:t>
      </w:r>
      <w:r w:rsidRPr="00B73EA1">
        <w:t xml:space="preserve"> и сценариев, не покрытых </w:t>
      </w:r>
      <w:proofErr w:type="spellStart"/>
      <w:r w:rsidRPr="00B73EA1">
        <w:t>автотестами</w:t>
      </w:r>
      <w:proofErr w:type="spellEnd"/>
      <w:r w:rsidRPr="00B73EA1">
        <w:t>,</w:t>
      </w:r>
      <w:r w:rsidRPr="006D63AF">
        <w:t xml:space="preserve"> формируется их перечень и составляется план-график их устранения.</w:t>
      </w:r>
    </w:p>
    <w:p w14:paraId="5D469653" w14:textId="77777777" w:rsidR="0008583A" w:rsidRPr="008E5528" w:rsidRDefault="0008583A" w:rsidP="0008583A">
      <w:pPr>
        <w:pStyle w:val="Normal3"/>
        <w:numPr>
          <w:ilvl w:val="2"/>
          <w:numId w:val="26"/>
        </w:numPr>
      </w:pPr>
      <w:r w:rsidRPr="008E5528">
        <w:t>После устранения ошибок</w:t>
      </w:r>
      <w:r>
        <w:t xml:space="preserve"> и доработки </w:t>
      </w:r>
      <w:proofErr w:type="spellStart"/>
      <w:r>
        <w:t>автотестов</w:t>
      </w:r>
      <w:proofErr w:type="spellEnd"/>
      <w:r w:rsidRPr="008E5528">
        <w:t xml:space="preserve"> проводят повторные испытания в необходимом объеме.</w:t>
      </w:r>
    </w:p>
    <w:p w14:paraId="7801CA76" w14:textId="77777777" w:rsidR="0008583A" w:rsidRDefault="0008583A" w:rsidP="0008583A">
      <w:pPr>
        <w:pStyle w:val="Normal3"/>
        <w:numPr>
          <w:ilvl w:val="2"/>
          <w:numId w:val="26"/>
        </w:numPr>
      </w:pPr>
      <w:r>
        <w:t>Б</w:t>
      </w:r>
      <w:r w:rsidRPr="00381109">
        <w:t xml:space="preserve">лок </w:t>
      </w:r>
      <w:proofErr w:type="spellStart"/>
      <w:r w:rsidRPr="00CF342B">
        <w:t>ПиП</w:t>
      </w:r>
      <w:proofErr w:type="spellEnd"/>
      <w:r w:rsidRPr="00CF342B">
        <w:t xml:space="preserve"> ЗП</w:t>
      </w:r>
      <w:r w:rsidRPr="008E5528">
        <w:t xml:space="preserve"> считается допущенн</w:t>
      </w:r>
      <w:r>
        <w:t>ым</w:t>
      </w:r>
      <w:r w:rsidRPr="008E5528">
        <w:t xml:space="preserve"> </w:t>
      </w:r>
      <w:r>
        <w:t>к опытной эксплуатации</w:t>
      </w:r>
      <w:r w:rsidRPr="008E5528">
        <w:t xml:space="preserve">, если при проведении испытаний не </w:t>
      </w:r>
      <w:r>
        <w:t xml:space="preserve">были </w:t>
      </w:r>
      <w:r w:rsidRPr="008E5528">
        <w:t xml:space="preserve">обнаружены </w:t>
      </w:r>
      <w:r>
        <w:t xml:space="preserve">критические </w:t>
      </w:r>
      <w:r w:rsidRPr="008E5528">
        <w:t xml:space="preserve">ошибки, </w:t>
      </w:r>
      <w:r>
        <w:t>препятствующие дальнейшей работе пользователей в Системе</w:t>
      </w:r>
      <w:r w:rsidRPr="008E5528">
        <w:t>.</w:t>
      </w:r>
    </w:p>
    <w:p w14:paraId="77C108AD" w14:textId="77777777" w:rsidR="0008583A" w:rsidRPr="00CF342B" w:rsidRDefault="0008583A" w:rsidP="0008583A">
      <w:pPr>
        <w:pStyle w:val="Normal3"/>
        <w:numPr>
          <w:ilvl w:val="2"/>
          <w:numId w:val="26"/>
        </w:numPr>
      </w:pPr>
      <w:r w:rsidRPr="00CF342B">
        <w:t>По результатам приемо-сдаточных (предварительных) испытаний формируется протокол проведения испытаний.</w:t>
      </w:r>
    </w:p>
    <w:p w14:paraId="4376BFC5" w14:textId="77777777" w:rsidR="0008583A" w:rsidRPr="008E5528" w:rsidRDefault="0008583A" w:rsidP="0008583A">
      <w:pPr>
        <w:pStyle w:val="21"/>
        <w:numPr>
          <w:ilvl w:val="1"/>
          <w:numId w:val="26"/>
        </w:numPr>
        <w:ind w:left="0" w:firstLine="0"/>
      </w:pPr>
      <w:bookmarkStart w:id="93" w:name="_Toc21432672"/>
      <w:r w:rsidRPr="008E5528">
        <w:lastRenderedPageBreak/>
        <w:t>Опытная эксплуатация</w:t>
      </w:r>
      <w:r>
        <w:t xml:space="preserve"> всего функционала Системы</w:t>
      </w:r>
      <w:bookmarkEnd w:id="93"/>
    </w:p>
    <w:p w14:paraId="3DA7CA33" w14:textId="77777777" w:rsidR="0008583A" w:rsidRPr="008E5528" w:rsidRDefault="0008583A" w:rsidP="0008583A">
      <w:pPr>
        <w:pStyle w:val="Normal3"/>
        <w:numPr>
          <w:ilvl w:val="2"/>
          <w:numId w:val="26"/>
        </w:numPr>
      </w:pPr>
      <w:r w:rsidRPr="008E5528">
        <w:t xml:space="preserve">Опытная эксплуатация </w:t>
      </w:r>
      <w:r w:rsidRPr="000E5FD3">
        <w:t xml:space="preserve">всего функционала Системы </w:t>
      </w:r>
      <w:r w:rsidRPr="008E5528">
        <w:t xml:space="preserve">проводится </w:t>
      </w:r>
      <w:r>
        <w:t xml:space="preserve">в соответствии с Календарным планом, приведенным в п. 5. настоящего документа, </w:t>
      </w:r>
      <w:r w:rsidRPr="008E5528">
        <w:t>в рамках работ Этапа </w:t>
      </w:r>
      <w:r>
        <w:t>4</w:t>
      </w:r>
      <w:r w:rsidRPr="008E5528">
        <w:t>.</w:t>
      </w:r>
    </w:p>
    <w:p w14:paraId="6904D400" w14:textId="77777777" w:rsidR="0008583A" w:rsidRPr="008E5528" w:rsidRDefault="0008583A" w:rsidP="0008583A">
      <w:pPr>
        <w:pStyle w:val="Normal3"/>
        <w:numPr>
          <w:ilvl w:val="2"/>
          <w:numId w:val="26"/>
        </w:numPr>
      </w:pPr>
      <w:r w:rsidRPr="008E5528">
        <w:t>В процессе опытной эксплуатации определяются количественные и качественные характеристики Системы, готовность персонала к работе с Системой, при необходимости корректируется эксплуатационная документация.</w:t>
      </w:r>
    </w:p>
    <w:p w14:paraId="7945FD28" w14:textId="77777777" w:rsidR="0008583A" w:rsidRPr="002230CF" w:rsidRDefault="0008583A" w:rsidP="0008583A">
      <w:pPr>
        <w:pStyle w:val="Normal3"/>
        <w:numPr>
          <w:ilvl w:val="2"/>
          <w:numId w:val="26"/>
        </w:numPr>
      </w:pPr>
      <w:r w:rsidRPr="002230CF">
        <w:t xml:space="preserve">Опытная эксплуатация проводится на основании подписанных сторонами Протокола о готовности блока </w:t>
      </w:r>
      <w:proofErr w:type="spellStart"/>
      <w:r w:rsidRPr="002230CF">
        <w:t>ПиФ</w:t>
      </w:r>
      <w:proofErr w:type="spellEnd"/>
      <w:r w:rsidRPr="002230CF">
        <w:t xml:space="preserve"> ГКПЗ к переводу в опытную эксплуатацию и Протокола о готовности блока </w:t>
      </w:r>
      <w:proofErr w:type="spellStart"/>
      <w:r w:rsidRPr="002230CF">
        <w:t>ПиП</w:t>
      </w:r>
      <w:proofErr w:type="spellEnd"/>
      <w:r w:rsidRPr="002230CF">
        <w:t xml:space="preserve"> ЗП к переводу в опытную эксплуатацию.</w:t>
      </w:r>
    </w:p>
    <w:p w14:paraId="0D0DDCB9" w14:textId="77777777" w:rsidR="0008583A" w:rsidRPr="008E5528" w:rsidRDefault="0008583A" w:rsidP="0008583A">
      <w:pPr>
        <w:pStyle w:val="Normal3"/>
        <w:numPr>
          <w:ilvl w:val="2"/>
          <w:numId w:val="26"/>
        </w:numPr>
      </w:pPr>
      <w:r w:rsidRPr="008E5528">
        <w:t>Для опытной эксплуатации должен быть определен срок ее проведения</w:t>
      </w:r>
      <w:r>
        <w:t xml:space="preserve"> и определена система регистрации инцидентов (предоставляется со стороны Заказчика)</w:t>
      </w:r>
      <w:r w:rsidRPr="008E5528">
        <w:t>.</w:t>
      </w:r>
    </w:p>
    <w:p w14:paraId="67D95BFA" w14:textId="77777777" w:rsidR="0008583A" w:rsidRPr="002230CF" w:rsidRDefault="0008583A" w:rsidP="0008583A">
      <w:pPr>
        <w:pStyle w:val="Normal3"/>
        <w:numPr>
          <w:ilvl w:val="2"/>
          <w:numId w:val="26"/>
        </w:numPr>
      </w:pPr>
      <w:r w:rsidRPr="002230CF">
        <w:t>Для опытной эксплуатации Заказчиком и Исполнителем должны быть согласованы параметры объема данных, подлежащих обработке в ходе опытной эксплуатации.</w:t>
      </w:r>
    </w:p>
    <w:p w14:paraId="18AA7D8F" w14:textId="77777777" w:rsidR="0008583A" w:rsidRPr="008E5528" w:rsidRDefault="0008583A" w:rsidP="0008583A">
      <w:pPr>
        <w:pStyle w:val="Normal3"/>
        <w:numPr>
          <w:ilvl w:val="2"/>
          <w:numId w:val="26"/>
        </w:numPr>
      </w:pPr>
      <w:r w:rsidRPr="008E5528">
        <w:t>Для опытной эксплуатации должен быть назначен ответственный от Функционального заказчика.</w:t>
      </w:r>
    </w:p>
    <w:p w14:paraId="5F9F9477" w14:textId="77777777" w:rsidR="0008583A" w:rsidRPr="008E5528" w:rsidRDefault="0008583A" w:rsidP="0008583A">
      <w:pPr>
        <w:pStyle w:val="Normal3"/>
        <w:numPr>
          <w:ilvl w:val="2"/>
          <w:numId w:val="26"/>
        </w:numPr>
      </w:pPr>
      <w:r w:rsidRPr="008E5528">
        <w:t xml:space="preserve">Для опытной эксплуатации должен быть назначен ответственный за методологическую поддержку </w:t>
      </w:r>
      <w:r>
        <w:t>С</w:t>
      </w:r>
      <w:r w:rsidRPr="008E5528">
        <w:t xml:space="preserve">истемы. Если не предусмотрено иного варианта, то за методологическую поддержку пользователей отвечает подразделение – функциональный заказчик </w:t>
      </w:r>
      <w:r>
        <w:t>С</w:t>
      </w:r>
      <w:r w:rsidRPr="008E5528">
        <w:t>истемы.</w:t>
      </w:r>
    </w:p>
    <w:p w14:paraId="080F77F2" w14:textId="77777777" w:rsidR="0008583A" w:rsidRDefault="0008583A" w:rsidP="0008583A">
      <w:pPr>
        <w:pStyle w:val="Normal3"/>
        <w:numPr>
          <w:ilvl w:val="2"/>
          <w:numId w:val="26"/>
        </w:numPr>
      </w:pPr>
      <w:r w:rsidRPr="008E5528">
        <w:t>Изменения Системы во время опытной эксплуатации допустимы</w:t>
      </w:r>
      <w:r>
        <w:t>, с целью устранения замечаний, с уведомлением заранее Заказчика о действиях, планируемых к проведению</w:t>
      </w:r>
      <w:r w:rsidRPr="008E5528">
        <w:t>.</w:t>
      </w:r>
    </w:p>
    <w:p w14:paraId="547922CE" w14:textId="77777777" w:rsidR="0008583A" w:rsidRPr="008E5528" w:rsidRDefault="0008583A" w:rsidP="0008583A">
      <w:pPr>
        <w:pStyle w:val="Normal3"/>
        <w:numPr>
          <w:ilvl w:val="2"/>
          <w:numId w:val="26"/>
        </w:numPr>
      </w:pPr>
      <w:r>
        <w:t>Любые изменения Системы во время</w:t>
      </w:r>
      <w:r w:rsidRPr="00D22241">
        <w:t xml:space="preserve"> </w:t>
      </w:r>
      <w:r w:rsidRPr="008E5528">
        <w:t>опытной эксплуатации</w:t>
      </w:r>
      <w:r w:rsidRPr="00D22241">
        <w:t xml:space="preserve"> должны быть предварительно опубликованы, протестированы в тестовой среде и отражены в протоколе внутреннего тестирования</w:t>
      </w:r>
      <w:r>
        <w:t>.</w:t>
      </w:r>
    </w:p>
    <w:p w14:paraId="463912E6" w14:textId="77777777" w:rsidR="0008583A" w:rsidRPr="008E5528" w:rsidRDefault="0008583A" w:rsidP="0008583A">
      <w:pPr>
        <w:pStyle w:val="Normal3"/>
        <w:numPr>
          <w:ilvl w:val="2"/>
          <w:numId w:val="26"/>
        </w:numPr>
      </w:pPr>
      <w:r w:rsidRPr="008E5528">
        <w:t xml:space="preserve">По результатам опытной эксплуатации принимается решение о готовности Системы к </w:t>
      </w:r>
      <w:r>
        <w:t>опытно-промышленной эксплуатации</w:t>
      </w:r>
      <w:r w:rsidRPr="008E5528">
        <w:t>.</w:t>
      </w:r>
    </w:p>
    <w:p w14:paraId="1696E822" w14:textId="77777777" w:rsidR="0008583A" w:rsidRPr="008E5528" w:rsidRDefault="0008583A" w:rsidP="0008583A">
      <w:pPr>
        <w:pStyle w:val="Normal3"/>
        <w:numPr>
          <w:ilvl w:val="2"/>
          <w:numId w:val="26"/>
        </w:numPr>
      </w:pPr>
      <w:r w:rsidRPr="008E5528">
        <w:t xml:space="preserve">В ходе опытной эксплуатации применяется качественная оценка сопровождения </w:t>
      </w:r>
      <w:r>
        <w:t>по Соглашению об уровне предоставления услуги</w:t>
      </w:r>
      <w:r w:rsidRPr="008E5528">
        <w:t>.</w:t>
      </w:r>
    </w:p>
    <w:p w14:paraId="36542D61" w14:textId="77777777" w:rsidR="0008583A" w:rsidRDefault="0008583A" w:rsidP="0008583A">
      <w:pPr>
        <w:pStyle w:val="Normal3"/>
        <w:numPr>
          <w:ilvl w:val="2"/>
          <w:numId w:val="26"/>
        </w:numPr>
      </w:pPr>
      <w:r w:rsidRPr="000E5FD3">
        <w:t xml:space="preserve">По результатам опытной эксплуатации оформляется </w:t>
      </w:r>
      <w:r w:rsidRPr="00F37B18">
        <w:rPr>
          <w:color w:val="000000"/>
          <w:szCs w:val="24"/>
        </w:rPr>
        <w:t xml:space="preserve">Журнал </w:t>
      </w:r>
      <w:r w:rsidRPr="000E5FD3">
        <w:t>проведения опытной эксплуатации</w:t>
      </w:r>
      <w:r w:rsidRPr="008E5528">
        <w:t>.</w:t>
      </w:r>
    </w:p>
    <w:p w14:paraId="565DB196" w14:textId="77777777" w:rsidR="0008583A" w:rsidRPr="002230CF" w:rsidRDefault="0008583A" w:rsidP="0008583A">
      <w:pPr>
        <w:pStyle w:val="21"/>
        <w:numPr>
          <w:ilvl w:val="1"/>
          <w:numId w:val="26"/>
        </w:numPr>
        <w:ind w:left="0" w:firstLine="0"/>
      </w:pPr>
      <w:bookmarkStart w:id="94" w:name="_Toc21432673"/>
      <w:r w:rsidRPr="002230CF">
        <w:t>Приемо-сдаточные (приемочные) испытания всей функциональности Системы</w:t>
      </w:r>
      <w:bookmarkEnd w:id="94"/>
      <w:r w:rsidRPr="002230CF" w:rsidDel="002F3E79">
        <w:t xml:space="preserve"> </w:t>
      </w:r>
    </w:p>
    <w:p w14:paraId="6372AF0B" w14:textId="77777777" w:rsidR="0008583A" w:rsidRPr="002230CF" w:rsidRDefault="0008583A" w:rsidP="0008583A">
      <w:pPr>
        <w:pStyle w:val="Normal3"/>
        <w:numPr>
          <w:ilvl w:val="2"/>
          <w:numId w:val="26"/>
        </w:numPr>
      </w:pPr>
      <w:r w:rsidRPr="002230CF">
        <w:t xml:space="preserve">Приемо-сдаточные (приемочные) испытания всей функциональности Системы проводят в соответствии с календарным планом, приведенным в </w:t>
      </w:r>
      <w:r>
        <w:t xml:space="preserve">п. 5. </w:t>
      </w:r>
      <w:r w:rsidRPr="002230CF">
        <w:t>настоящего документа, после завершения опытной эксплуатации, в ходе Этапа 4.</w:t>
      </w:r>
    </w:p>
    <w:p w14:paraId="41B213E2" w14:textId="77777777" w:rsidR="0008583A" w:rsidRPr="002230CF" w:rsidRDefault="0008583A" w:rsidP="0008583A">
      <w:pPr>
        <w:pStyle w:val="Normal3"/>
        <w:numPr>
          <w:ilvl w:val="2"/>
          <w:numId w:val="26"/>
        </w:numPr>
      </w:pPr>
      <w:r w:rsidRPr="002230CF">
        <w:lastRenderedPageBreak/>
        <w:t>Испытания выполняются после отладки и тестирования сотрудниками Исполнителя программных и технических средств, а также после ознакомления персонала Системы с эксплуатационной документацией.</w:t>
      </w:r>
    </w:p>
    <w:p w14:paraId="67B1AB9A" w14:textId="77777777" w:rsidR="0008583A" w:rsidRPr="002230CF" w:rsidRDefault="0008583A" w:rsidP="0008583A">
      <w:pPr>
        <w:pStyle w:val="Normal3"/>
        <w:numPr>
          <w:ilvl w:val="2"/>
          <w:numId w:val="26"/>
        </w:numPr>
      </w:pPr>
      <w:r w:rsidRPr="002230CF">
        <w:t>Приемо-сдаточные (приемочные) испытания всей функциональности Системы выполняются на основании заранее подготовленных сценариев тестирования, описанных в документе «Программа и методика испытаний».</w:t>
      </w:r>
    </w:p>
    <w:p w14:paraId="26111F5E" w14:textId="77777777" w:rsidR="0008583A" w:rsidRPr="002230CF" w:rsidRDefault="0008583A" w:rsidP="0008583A">
      <w:pPr>
        <w:pStyle w:val="Normal3"/>
        <w:numPr>
          <w:ilvl w:val="2"/>
          <w:numId w:val="26"/>
        </w:numPr>
      </w:pPr>
      <w:r w:rsidRPr="002230CF">
        <w:t xml:space="preserve">В момент проведения испытаний должны быть Исполнителем предоставлены отчет по покрытию функционала Системы </w:t>
      </w:r>
      <w:proofErr w:type="spellStart"/>
      <w:r w:rsidRPr="002230CF">
        <w:t>автотестами</w:t>
      </w:r>
      <w:proofErr w:type="spellEnd"/>
      <w:r w:rsidRPr="002230CF">
        <w:t xml:space="preserve"> и отчет о проведении нагрузочного тестирования.</w:t>
      </w:r>
    </w:p>
    <w:p w14:paraId="79ED2C9E" w14:textId="77777777" w:rsidR="0008583A" w:rsidRPr="002230CF" w:rsidRDefault="0008583A" w:rsidP="0008583A">
      <w:pPr>
        <w:pStyle w:val="Normal3"/>
        <w:numPr>
          <w:ilvl w:val="2"/>
          <w:numId w:val="26"/>
        </w:numPr>
      </w:pPr>
      <w:r w:rsidRPr="002230CF">
        <w:t>При выявлении ошибок</w:t>
      </w:r>
      <w:r>
        <w:t xml:space="preserve"> </w:t>
      </w:r>
      <w:r w:rsidRPr="00B73EA1">
        <w:t xml:space="preserve">и сценариев, не покрытых </w:t>
      </w:r>
      <w:proofErr w:type="spellStart"/>
      <w:r w:rsidRPr="00B73EA1">
        <w:t>автотестами</w:t>
      </w:r>
      <w:proofErr w:type="spellEnd"/>
      <w:r w:rsidRPr="00B73EA1">
        <w:t>,</w:t>
      </w:r>
      <w:r w:rsidRPr="002230CF">
        <w:t xml:space="preserve"> формируется их перечень и составляется Предписание (план-график) их устранения.</w:t>
      </w:r>
    </w:p>
    <w:p w14:paraId="1AD59094" w14:textId="77777777" w:rsidR="0008583A" w:rsidRPr="002230CF" w:rsidRDefault="0008583A" w:rsidP="0008583A">
      <w:pPr>
        <w:pStyle w:val="Normal3"/>
        <w:numPr>
          <w:ilvl w:val="2"/>
          <w:numId w:val="26"/>
        </w:numPr>
      </w:pPr>
      <w:r w:rsidRPr="002230CF">
        <w:t>После устранения выявленных ошибок</w:t>
      </w:r>
      <w:r>
        <w:t xml:space="preserve"> и доработки </w:t>
      </w:r>
      <w:proofErr w:type="spellStart"/>
      <w:r>
        <w:t>автотестов</w:t>
      </w:r>
      <w:proofErr w:type="spellEnd"/>
      <w:r w:rsidRPr="002230CF">
        <w:t xml:space="preserve"> проводят повторные испытания в необходимом объеме.</w:t>
      </w:r>
    </w:p>
    <w:p w14:paraId="0E1835E4" w14:textId="77777777" w:rsidR="0008583A" w:rsidRPr="002230CF" w:rsidRDefault="0008583A" w:rsidP="0008583A">
      <w:pPr>
        <w:pStyle w:val="Normal3"/>
        <w:numPr>
          <w:ilvl w:val="2"/>
          <w:numId w:val="26"/>
        </w:numPr>
      </w:pPr>
      <w:r w:rsidRPr="002230CF">
        <w:t>По результатам приемо-сдаточных (приемочных) формируется протокол проведения испытаний.</w:t>
      </w:r>
    </w:p>
    <w:p w14:paraId="51D8212D" w14:textId="77777777" w:rsidR="0008583A" w:rsidRDefault="0008583A" w:rsidP="0008583A">
      <w:pPr>
        <w:pStyle w:val="21"/>
        <w:numPr>
          <w:ilvl w:val="1"/>
          <w:numId w:val="26"/>
        </w:numPr>
        <w:ind w:left="0" w:firstLine="0"/>
      </w:pPr>
      <w:bookmarkStart w:id="95" w:name="_Toc21432674"/>
      <w:r w:rsidRPr="004053AE">
        <w:t xml:space="preserve">Опытно-промышленная </w:t>
      </w:r>
      <w:r w:rsidRPr="008E5528">
        <w:t>эксплуатация</w:t>
      </w:r>
      <w:r>
        <w:t xml:space="preserve"> Системы</w:t>
      </w:r>
      <w:bookmarkEnd w:id="95"/>
    </w:p>
    <w:p w14:paraId="6B7DA1C6" w14:textId="77777777" w:rsidR="0008583A" w:rsidRPr="008E5528" w:rsidRDefault="0008583A" w:rsidP="0008583A">
      <w:pPr>
        <w:pStyle w:val="Normal3"/>
        <w:numPr>
          <w:ilvl w:val="2"/>
          <w:numId w:val="26"/>
        </w:numPr>
      </w:pPr>
      <w:r w:rsidRPr="004053AE">
        <w:t xml:space="preserve">Опытно-промышленная </w:t>
      </w:r>
      <w:r w:rsidRPr="008E5528">
        <w:t>эксплуатация проводится</w:t>
      </w:r>
      <w:r>
        <w:t xml:space="preserve"> в соответствии с Календарным планом, приведенным в п. 5. настоящего документа,</w:t>
      </w:r>
      <w:r w:rsidRPr="008E5528">
        <w:t xml:space="preserve"> в рамках работ Этапа </w:t>
      </w:r>
      <w:r>
        <w:t>5</w:t>
      </w:r>
      <w:r w:rsidRPr="008E5528">
        <w:t>.</w:t>
      </w:r>
    </w:p>
    <w:p w14:paraId="4DB40E62" w14:textId="77777777" w:rsidR="0008583A" w:rsidRPr="008E5528" w:rsidRDefault="0008583A" w:rsidP="0008583A">
      <w:pPr>
        <w:pStyle w:val="Normal3"/>
        <w:numPr>
          <w:ilvl w:val="2"/>
          <w:numId w:val="26"/>
        </w:numPr>
      </w:pPr>
      <w:r w:rsidRPr="008E5528">
        <w:t xml:space="preserve">В процессе </w:t>
      </w:r>
      <w:r>
        <w:t>опытно-промышленной</w:t>
      </w:r>
      <w:r w:rsidRPr="008E5528">
        <w:t xml:space="preserve"> эксплуатации определяются количественные и качественные характеристики Системы, готовность персонала к работе с Системой, при необходимости корректируется эксплуатационная документация.</w:t>
      </w:r>
    </w:p>
    <w:p w14:paraId="0F989D59" w14:textId="77777777" w:rsidR="0008583A" w:rsidRPr="008E5528" w:rsidRDefault="0008583A" w:rsidP="0008583A">
      <w:pPr>
        <w:pStyle w:val="Normal3"/>
        <w:numPr>
          <w:ilvl w:val="2"/>
          <w:numId w:val="26"/>
        </w:numPr>
      </w:pPr>
      <w:r>
        <w:t>Опытно-промышленная</w:t>
      </w:r>
      <w:r w:rsidRPr="008E5528">
        <w:t xml:space="preserve"> эксплуатация проводится на основании </w:t>
      </w:r>
      <w:r>
        <w:t>П</w:t>
      </w:r>
      <w:r w:rsidRPr="008E5528">
        <w:t>риказа о</w:t>
      </w:r>
      <w:r>
        <w:t xml:space="preserve"> переводе Системы в</w:t>
      </w:r>
      <w:r w:rsidRPr="008E5528">
        <w:t xml:space="preserve"> </w:t>
      </w:r>
      <w:r>
        <w:t>опытно-промышленную</w:t>
      </w:r>
      <w:r w:rsidRPr="008E5528">
        <w:t xml:space="preserve"> эксплуатаци</w:t>
      </w:r>
      <w:r>
        <w:t>ю</w:t>
      </w:r>
      <w:r w:rsidRPr="008E5528">
        <w:t>.</w:t>
      </w:r>
      <w:r>
        <w:t xml:space="preserve"> Проект Приказа готовит Исполнитель.</w:t>
      </w:r>
    </w:p>
    <w:p w14:paraId="6CD90757" w14:textId="77777777" w:rsidR="0008583A" w:rsidRPr="008E5528" w:rsidRDefault="0008583A" w:rsidP="0008583A">
      <w:pPr>
        <w:pStyle w:val="Normal3"/>
        <w:numPr>
          <w:ilvl w:val="2"/>
          <w:numId w:val="26"/>
        </w:numPr>
      </w:pPr>
      <w:r w:rsidRPr="008E5528">
        <w:t xml:space="preserve">Для </w:t>
      </w:r>
      <w:r>
        <w:t>опытно-промышленной</w:t>
      </w:r>
      <w:r w:rsidRPr="008E5528">
        <w:t xml:space="preserve"> эксплуатации должен быть определен срок ее проведения</w:t>
      </w:r>
      <w:r>
        <w:t xml:space="preserve"> и определена система регистрации инцидентов (предоставляется со стороны Заказчика)</w:t>
      </w:r>
      <w:r w:rsidRPr="008E5528">
        <w:t>.</w:t>
      </w:r>
    </w:p>
    <w:p w14:paraId="5CFB94A8" w14:textId="77777777" w:rsidR="0008583A" w:rsidRPr="008E5528" w:rsidRDefault="0008583A" w:rsidP="0008583A">
      <w:pPr>
        <w:pStyle w:val="Normal3"/>
        <w:numPr>
          <w:ilvl w:val="2"/>
          <w:numId w:val="26"/>
        </w:numPr>
      </w:pPr>
      <w:r w:rsidRPr="00A141F7">
        <w:t>Для опытно-промышленной эксплуатации Заказчиком и Исполнителем должны быть согласованы параметры объема данных, подлежащих обработке в ходе опытно-</w:t>
      </w:r>
      <w:r>
        <w:t>промышленной</w:t>
      </w:r>
      <w:r w:rsidRPr="008E5528">
        <w:t xml:space="preserve"> эксплуатации.</w:t>
      </w:r>
    </w:p>
    <w:p w14:paraId="3A82DB35" w14:textId="77777777" w:rsidR="0008583A" w:rsidRPr="008E5528" w:rsidRDefault="0008583A" w:rsidP="0008583A">
      <w:pPr>
        <w:pStyle w:val="Normal3"/>
        <w:numPr>
          <w:ilvl w:val="2"/>
          <w:numId w:val="26"/>
        </w:numPr>
      </w:pPr>
      <w:r w:rsidRPr="008E5528">
        <w:t xml:space="preserve">Для </w:t>
      </w:r>
      <w:r>
        <w:t>опытно-промышленной</w:t>
      </w:r>
      <w:r w:rsidRPr="008E5528">
        <w:t xml:space="preserve"> эксплуатации должен быть назначен ответственный от Функционального заказчика.</w:t>
      </w:r>
    </w:p>
    <w:p w14:paraId="4920427E" w14:textId="77777777" w:rsidR="0008583A" w:rsidRPr="008E5528" w:rsidRDefault="0008583A" w:rsidP="0008583A">
      <w:pPr>
        <w:pStyle w:val="Normal3"/>
        <w:numPr>
          <w:ilvl w:val="2"/>
          <w:numId w:val="26"/>
        </w:numPr>
      </w:pPr>
      <w:r w:rsidRPr="008E5528">
        <w:t xml:space="preserve">Для </w:t>
      </w:r>
      <w:r>
        <w:t>опытно-промышленной</w:t>
      </w:r>
      <w:r w:rsidRPr="008E5528">
        <w:t xml:space="preserve"> эксплуатации должен быть назначен ответственный за методологическую поддержку системы. Если не предусмотрено иного варианта, то за методологическую поддержку пользователей отвечает подразделение – функциональный заказчик </w:t>
      </w:r>
      <w:r>
        <w:t>С</w:t>
      </w:r>
      <w:r w:rsidRPr="008E5528">
        <w:t>истемы.</w:t>
      </w:r>
    </w:p>
    <w:p w14:paraId="75A3A520" w14:textId="77777777" w:rsidR="0008583A" w:rsidRDefault="0008583A" w:rsidP="0008583A">
      <w:pPr>
        <w:pStyle w:val="Normal3"/>
        <w:numPr>
          <w:ilvl w:val="2"/>
          <w:numId w:val="26"/>
        </w:numPr>
      </w:pPr>
      <w:r w:rsidRPr="008E5528">
        <w:t>Изменения Системы во время опытно</w:t>
      </w:r>
      <w:r>
        <w:t xml:space="preserve">-промышленной </w:t>
      </w:r>
      <w:r w:rsidRPr="008E5528">
        <w:t>эксплуатации допустимы</w:t>
      </w:r>
      <w:r>
        <w:t>, с целью устранения замечаний, с предварительным уведомлением Заказчика о действиях, планируемых к проведению</w:t>
      </w:r>
      <w:r w:rsidRPr="008E5528">
        <w:t>.</w:t>
      </w:r>
    </w:p>
    <w:p w14:paraId="2202B629" w14:textId="77777777" w:rsidR="0008583A" w:rsidRDefault="0008583A" w:rsidP="0008583A">
      <w:pPr>
        <w:pStyle w:val="Normal3"/>
        <w:numPr>
          <w:ilvl w:val="2"/>
          <w:numId w:val="26"/>
        </w:numPr>
      </w:pPr>
      <w:r>
        <w:lastRenderedPageBreak/>
        <w:t xml:space="preserve">Любые изменения Системы во время  </w:t>
      </w:r>
      <w:r w:rsidRPr="00D22241">
        <w:t xml:space="preserve">опытно-промышленной эксплуатации </w:t>
      </w:r>
      <w:r>
        <w:t xml:space="preserve"> должны быть предварительно опубликованы, протестированы в тестовой среде и отражены в протоколе внутреннего тестирования.</w:t>
      </w:r>
    </w:p>
    <w:p w14:paraId="5D130E59" w14:textId="77777777" w:rsidR="0008583A" w:rsidRPr="008E5528" w:rsidRDefault="0008583A" w:rsidP="0008583A">
      <w:pPr>
        <w:pStyle w:val="Normal3"/>
        <w:numPr>
          <w:ilvl w:val="2"/>
          <w:numId w:val="26"/>
        </w:numPr>
      </w:pPr>
      <w:r w:rsidRPr="000E5FD3">
        <w:t xml:space="preserve">По результатам </w:t>
      </w:r>
      <w:r>
        <w:t>опытно-промышленной</w:t>
      </w:r>
      <w:r w:rsidRPr="008E5528">
        <w:t xml:space="preserve"> </w:t>
      </w:r>
      <w:r w:rsidRPr="000E5FD3">
        <w:t xml:space="preserve">эксплуатации оформляется </w:t>
      </w:r>
      <w:r w:rsidRPr="00F37B18">
        <w:rPr>
          <w:color w:val="000000"/>
          <w:szCs w:val="24"/>
        </w:rPr>
        <w:t xml:space="preserve">Журнал </w:t>
      </w:r>
      <w:r>
        <w:t>проведения опытно-промышленной</w:t>
      </w:r>
      <w:r w:rsidRPr="008E5528">
        <w:t xml:space="preserve"> </w:t>
      </w:r>
      <w:r w:rsidRPr="000E5FD3">
        <w:t>эксплуатации</w:t>
      </w:r>
      <w:r w:rsidRPr="008E5528">
        <w:t>.</w:t>
      </w:r>
    </w:p>
    <w:p w14:paraId="3F1A42CD" w14:textId="77777777" w:rsidR="0008583A" w:rsidRPr="008E5528" w:rsidRDefault="0008583A" w:rsidP="0008583A">
      <w:pPr>
        <w:pStyle w:val="Normal3"/>
        <w:numPr>
          <w:ilvl w:val="2"/>
          <w:numId w:val="26"/>
        </w:numPr>
      </w:pPr>
      <w:r w:rsidRPr="008E5528">
        <w:t xml:space="preserve">По результатам </w:t>
      </w:r>
      <w:r>
        <w:t>опытно-промышленной</w:t>
      </w:r>
      <w:r w:rsidRPr="008E5528">
        <w:t xml:space="preserve"> эксплуатации принимается решение о готовности </w:t>
      </w:r>
      <w:r>
        <w:t>Системы к промышленной эксплуатации</w:t>
      </w:r>
      <w:r w:rsidRPr="008E5528">
        <w:t>.</w:t>
      </w:r>
    </w:p>
    <w:p w14:paraId="6D817D79" w14:textId="77777777" w:rsidR="0008583A" w:rsidRPr="00666D7A" w:rsidRDefault="0008583A" w:rsidP="0008583A">
      <w:pPr>
        <w:pStyle w:val="Normal3"/>
        <w:numPr>
          <w:ilvl w:val="2"/>
          <w:numId w:val="26"/>
        </w:numPr>
      </w:pPr>
      <w:r w:rsidRPr="00666D7A">
        <w:t>В ходе опытно-промышленной эксплуатации применяется качественная оценка сопровождения по Соглашению об уровне предоставления услуги.</w:t>
      </w:r>
    </w:p>
    <w:p w14:paraId="1BB78458" w14:textId="77777777" w:rsidR="0008583A" w:rsidRPr="008E5528" w:rsidRDefault="0008583A" w:rsidP="0008583A">
      <w:pPr>
        <w:pStyle w:val="1"/>
        <w:numPr>
          <w:ilvl w:val="0"/>
          <w:numId w:val="26"/>
        </w:numPr>
        <w:ind w:left="0" w:firstLine="0"/>
      </w:pPr>
      <w:bookmarkStart w:id="96" w:name="_Toc21432675"/>
      <w:r w:rsidRPr="008E5528">
        <w:lastRenderedPageBreak/>
        <w:t xml:space="preserve">Требования к составу и содержанию работ по подготовке объекта автоматизации к вводу </w:t>
      </w:r>
      <w:r>
        <w:t>С</w:t>
      </w:r>
      <w:r w:rsidRPr="008E5528">
        <w:t>истемы в действие</w:t>
      </w:r>
      <w:bookmarkEnd w:id="96"/>
    </w:p>
    <w:p w14:paraId="6A5CE155" w14:textId="77777777" w:rsidR="0008583A" w:rsidRPr="008E5528" w:rsidRDefault="0008583A" w:rsidP="0008583A">
      <w:pPr>
        <w:pStyle w:val="21"/>
        <w:numPr>
          <w:ilvl w:val="1"/>
          <w:numId w:val="26"/>
        </w:numPr>
        <w:ind w:left="0" w:firstLine="0"/>
      </w:pPr>
      <w:bookmarkStart w:id="97" w:name="_Toc21432676"/>
      <w:r w:rsidRPr="008E5528">
        <w:t>Мероприятия по обучению пользователей</w:t>
      </w:r>
      <w:bookmarkEnd w:id="97"/>
    </w:p>
    <w:p w14:paraId="083D7105" w14:textId="77777777" w:rsidR="0008583A" w:rsidRPr="008E5528" w:rsidRDefault="0008583A" w:rsidP="0008583A">
      <w:pPr>
        <w:pStyle w:val="Normal3"/>
        <w:numPr>
          <w:ilvl w:val="2"/>
          <w:numId w:val="26"/>
        </w:numPr>
      </w:pPr>
      <w:r w:rsidRPr="008E5528">
        <w:t xml:space="preserve">Заказчик должен обеспечить проведение </w:t>
      </w:r>
      <w:r w:rsidRPr="00AC63D1">
        <w:t>обучени</w:t>
      </w:r>
      <w:r>
        <w:t>я</w:t>
      </w:r>
      <w:r w:rsidRPr="00AC63D1">
        <w:t xml:space="preserve"> пользователей работе в ЕИСЗ 2.0</w:t>
      </w:r>
      <w:r w:rsidRPr="008E5528">
        <w:t xml:space="preserve">. </w:t>
      </w:r>
    </w:p>
    <w:p w14:paraId="382578F3" w14:textId="77777777" w:rsidR="0008583A" w:rsidRPr="008E5528" w:rsidRDefault="0008583A" w:rsidP="0008583A">
      <w:pPr>
        <w:pStyle w:val="Normal3"/>
        <w:numPr>
          <w:ilvl w:val="2"/>
          <w:numId w:val="26"/>
        </w:numPr>
      </w:pPr>
      <w:r w:rsidRPr="008E5528">
        <w:t xml:space="preserve">Обучение пользователей должно производиться на основании Программы </w:t>
      </w:r>
      <w:r>
        <w:t xml:space="preserve">и методики </w:t>
      </w:r>
      <w:r w:rsidRPr="008E5528">
        <w:t xml:space="preserve">обучения. Программа </w:t>
      </w:r>
      <w:r>
        <w:t xml:space="preserve">и методика </w:t>
      </w:r>
      <w:r w:rsidRPr="008E5528">
        <w:t>обучения разрабатывается Исполнителем.</w:t>
      </w:r>
    </w:p>
    <w:p w14:paraId="109DDB98" w14:textId="77777777" w:rsidR="0008583A" w:rsidRDefault="0008583A" w:rsidP="0008583A">
      <w:pPr>
        <w:pStyle w:val="1"/>
        <w:numPr>
          <w:ilvl w:val="0"/>
          <w:numId w:val="26"/>
        </w:numPr>
        <w:ind w:left="0" w:firstLine="0"/>
      </w:pPr>
      <w:bookmarkStart w:id="98" w:name="_Toc21432677"/>
      <w:r>
        <w:lastRenderedPageBreak/>
        <w:t>Требования к документированию</w:t>
      </w:r>
      <w:bookmarkEnd w:id="98"/>
    </w:p>
    <w:p w14:paraId="12FE1D7B" w14:textId="77777777" w:rsidR="0008583A" w:rsidRDefault="0008583A" w:rsidP="0008583A">
      <w:pPr>
        <w:pStyle w:val="21"/>
        <w:numPr>
          <w:ilvl w:val="1"/>
          <w:numId w:val="26"/>
        </w:numPr>
      </w:pPr>
      <w:bookmarkStart w:id="99" w:name="_Toc21432678"/>
      <w:r>
        <w:t>Требования к составу документации</w:t>
      </w:r>
      <w:bookmarkEnd w:id="99"/>
    </w:p>
    <w:p w14:paraId="39BDA132" w14:textId="77777777" w:rsidR="0008583A" w:rsidRDefault="0008583A" w:rsidP="0008583A">
      <w:pPr>
        <w:pStyle w:val="Normal3"/>
        <w:numPr>
          <w:ilvl w:val="2"/>
          <w:numId w:val="26"/>
        </w:numPr>
      </w:pPr>
      <w:r>
        <w:t>В состав комплекта документации должны входить документы, перечисленные в п. 5..</w:t>
      </w:r>
    </w:p>
    <w:p w14:paraId="3ADDC6C4" w14:textId="77777777" w:rsidR="0008583A" w:rsidRDefault="0008583A" w:rsidP="0008583A">
      <w:pPr>
        <w:pStyle w:val="21"/>
        <w:numPr>
          <w:ilvl w:val="1"/>
          <w:numId w:val="26"/>
        </w:numPr>
      </w:pPr>
      <w:bookmarkStart w:id="100" w:name="_Toc21432679"/>
      <w:r>
        <w:t>Требования к оформлению документации</w:t>
      </w:r>
      <w:bookmarkEnd w:id="100"/>
    </w:p>
    <w:p w14:paraId="691F319B" w14:textId="77777777" w:rsidR="0008583A" w:rsidRDefault="0008583A" w:rsidP="0008583A">
      <w:pPr>
        <w:pStyle w:val="Normal3"/>
        <w:numPr>
          <w:ilvl w:val="2"/>
          <w:numId w:val="26"/>
        </w:numPr>
      </w:pPr>
      <w:r w:rsidRPr="00002A66">
        <w:t>Вся документация должна предоставляться Заказчику в соответствии со сроками, которые указаны в приложении №2 к договору № ИРИТ-2019-142-Р от 27.06.2019 г.</w:t>
      </w:r>
    </w:p>
    <w:p w14:paraId="6CBEF06E" w14:textId="77777777" w:rsidR="0008583A" w:rsidRDefault="0008583A" w:rsidP="0008583A">
      <w:pPr>
        <w:pStyle w:val="Normal3"/>
        <w:numPr>
          <w:ilvl w:val="2"/>
          <w:numId w:val="26"/>
        </w:numPr>
      </w:pPr>
      <w:r>
        <w:t xml:space="preserve">Документы готовятся в </w:t>
      </w:r>
      <w:r w:rsidRPr="00D55A45">
        <w:t xml:space="preserve">файлах таких форматов, которые могли быть прочитаны офисными пакетами прикладных программ не менее чем двух </w:t>
      </w:r>
      <w:proofErr w:type="spellStart"/>
      <w:r w:rsidRPr="00D55A45">
        <w:t>вендоров</w:t>
      </w:r>
      <w:proofErr w:type="spellEnd"/>
      <w:r w:rsidRPr="00D55A45">
        <w:t xml:space="preserve">.  Офисный пакет прикладных программ одного из </w:t>
      </w:r>
      <w:proofErr w:type="spellStart"/>
      <w:r w:rsidRPr="00D55A45">
        <w:t>вендоров</w:t>
      </w:r>
      <w:proofErr w:type="spellEnd"/>
      <w:r w:rsidRPr="00D55A45">
        <w:t xml:space="preserve"> должен быть зарегистрирован в Реестре российского ПО</w:t>
      </w:r>
      <w:r>
        <w:t>.</w:t>
      </w:r>
    </w:p>
    <w:p w14:paraId="741AA617" w14:textId="77777777" w:rsidR="0008583A" w:rsidRDefault="0008583A" w:rsidP="0008583A">
      <w:pPr>
        <w:pStyle w:val="Normal3"/>
        <w:numPr>
          <w:ilvl w:val="2"/>
          <w:numId w:val="26"/>
        </w:numPr>
      </w:pPr>
      <w:r>
        <w:t>Все документы проекта должны формироваться в единой стилистике и на основе единого шаблона, который включает в себя необходимые стили форматирования.</w:t>
      </w:r>
    </w:p>
    <w:p w14:paraId="3D62C38E" w14:textId="77777777" w:rsidR="0008583A" w:rsidRDefault="0008583A" w:rsidP="0008583A">
      <w:pPr>
        <w:pStyle w:val="Normal3"/>
        <w:numPr>
          <w:ilvl w:val="2"/>
          <w:numId w:val="26"/>
        </w:numPr>
      </w:pPr>
      <w:r>
        <w:t>Файлы документов должны отправляться на приёмку в форматах, указанных  в п. 8.2.1. настоящего Технического задания, в доступном для изменения режиме.</w:t>
      </w:r>
    </w:p>
    <w:p w14:paraId="10F4FA87" w14:textId="77777777" w:rsidR="0008583A" w:rsidRDefault="0008583A" w:rsidP="0008583A">
      <w:pPr>
        <w:pStyle w:val="Normal3"/>
        <w:numPr>
          <w:ilvl w:val="2"/>
          <w:numId w:val="26"/>
        </w:numPr>
      </w:pPr>
      <w:r>
        <w:t>Отдавая документ на приемку, Исполнитель вправе ограничить в файле перечень доступных для использования стилей форматирования.</w:t>
      </w:r>
    </w:p>
    <w:p w14:paraId="213BBBA7" w14:textId="77777777" w:rsidR="0008583A" w:rsidRDefault="0008583A" w:rsidP="0008583A">
      <w:pPr>
        <w:pStyle w:val="Normal3"/>
        <w:numPr>
          <w:ilvl w:val="2"/>
          <w:numId w:val="26"/>
        </w:numPr>
      </w:pPr>
      <w:r>
        <w:t xml:space="preserve">В ходе согласования документов следует использовать функционал комментирования для описания замечания и обоснования замечания. </w:t>
      </w:r>
    </w:p>
    <w:p w14:paraId="0B9AA866" w14:textId="77777777" w:rsidR="0008583A" w:rsidRDefault="0008583A" w:rsidP="0008583A">
      <w:pPr>
        <w:pStyle w:val="Normal3"/>
        <w:numPr>
          <w:ilvl w:val="2"/>
          <w:numId w:val="26"/>
        </w:numPr>
      </w:pPr>
      <w:r w:rsidRPr="006612C5">
        <w:t>В ходе согласования документов, по непринятым и неотработанным замечаниям использовать функционал отказа</w:t>
      </w:r>
      <w:r>
        <w:t>.</w:t>
      </w:r>
    </w:p>
    <w:p w14:paraId="473B0368" w14:textId="77777777" w:rsidR="0008583A" w:rsidRDefault="0008583A" w:rsidP="0008583A">
      <w:pPr>
        <w:pStyle w:val="Normal3"/>
        <w:numPr>
          <w:ilvl w:val="2"/>
          <w:numId w:val="26"/>
        </w:numPr>
      </w:pPr>
      <w:r w:rsidRPr="006612C5">
        <w:t xml:space="preserve">В ходе согласования документов, при </w:t>
      </w:r>
      <w:r>
        <w:t>комментировании</w:t>
      </w:r>
      <w:r w:rsidRPr="006612C5">
        <w:t xml:space="preserve"> для приведения обоснования изменений по замечаниям следует использовать режим отслеживания исправлений в тех приложениях, где это возможно.</w:t>
      </w:r>
      <w:r>
        <w:t xml:space="preserve"> </w:t>
      </w:r>
    </w:p>
    <w:p w14:paraId="3DFE8905" w14:textId="77777777" w:rsidR="0008583A" w:rsidRDefault="0008583A" w:rsidP="0008583A">
      <w:pPr>
        <w:pStyle w:val="Normal3"/>
        <w:numPr>
          <w:ilvl w:val="2"/>
          <w:numId w:val="26"/>
        </w:numPr>
      </w:pPr>
      <w:r>
        <w:t xml:space="preserve">Результирующие документы должны быть предоставлены в двух вариантах: </w:t>
      </w:r>
    </w:p>
    <w:p w14:paraId="68DB4F4B" w14:textId="77777777" w:rsidR="0008583A" w:rsidRDefault="0008583A" w:rsidP="0008583A">
      <w:pPr>
        <w:pStyle w:val="20"/>
      </w:pPr>
      <w:r>
        <w:t xml:space="preserve">в электронном виде (в </w:t>
      </w:r>
      <w:r w:rsidRPr="00D55A45">
        <w:t xml:space="preserve">форматах, </w:t>
      </w:r>
      <w:r>
        <w:t>указанных  в п</w:t>
      </w:r>
      <w:r w:rsidRPr="00D55A45">
        <w:t>. 8.2.2 настоящего Технического задания</w:t>
      </w:r>
      <w:r>
        <w:t>);</w:t>
      </w:r>
    </w:p>
    <w:p w14:paraId="407DDF37" w14:textId="77777777" w:rsidR="0008583A" w:rsidRDefault="0008583A" w:rsidP="0008583A">
      <w:pPr>
        <w:pStyle w:val="20"/>
      </w:pPr>
      <w:r>
        <w:t>в бумажном исполнении.</w:t>
      </w:r>
    </w:p>
    <w:p w14:paraId="37E91B32" w14:textId="77777777" w:rsidR="0008583A" w:rsidRDefault="0008583A" w:rsidP="0008583A">
      <w:pPr>
        <w:pStyle w:val="Normal3"/>
        <w:numPr>
          <w:ilvl w:val="2"/>
          <w:numId w:val="26"/>
        </w:numPr>
      </w:pPr>
      <w:r>
        <w:t>Документы в бумажном исполнении должны быть представлены в трех экземплярах:</w:t>
      </w:r>
    </w:p>
    <w:p w14:paraId="04C51B51" w14:textId="77777777" w:rsidR="0008583A" w:rsidRDefault="0008583A" w:rsidP="0008583A">
      <w:pPr>
        <w:pStyle w:val="20"/>
      </w:pPr>
      <w:r>
        <w:t>для Заказчика;</w:t>
      </w:r>
    </w:p>
    <w:p w14:paraId="18B5B736" w14:textId="77777777" w:rsidR="0008583A" w:rsidRDefault="0008583A" w:rsidP="0008583A">
      <w:pPr>
        <w:pStyle w:val="20"/>
      </w:pPr>
      <w:r>
        <w:t>для функционального заказчика;</w:t>
      </w:r>
    </w:p>
    <w:p w14:paraId="0E4262B8" w14:textId="77777777" w:rsidR="0008583A" w:rsidRDefault="0008583A" w:rsidP="0008583A">
      <w:pPr>
        <w:pStyle w:val="20"/>
      </w:pPr>
      <w:r>
        <w:t>для Исполнителя.</w:t>
      </w:r>
    </w:p>
    <w:p w14:paraId="23D1E6FD" w14:textId="77777777" w:rsidR="0008583A" w:rsidRPr="008E5528" w:rsidRDefault="0008583A" w:rsidP="0008583A">
      <w:pPr>
        <w:pStyle w:val="1"/>
        <w:numPr>
          <w:ilvl w:val="0"/>
          <w:numId w:val="26"/>
        </w:numPr>
        <w:ind w:left="0" w:firstLine="0"/>
      </w:pPr>
      <w:bookmarkStart w:id="101" w:name="_Toc21432680"/>
      <w:r w:rsidRPr="008E5528">
        <w:lastRenderedPageBreak/>
        <w:t>Порядок внесения изменений</w:t>
      </w:r>
      <w:bookmarkEnd w:id="101"/>
    </w:p>
    <w:p w14:paraId="46974FF3" w14:textId="77777777" w:rsidR="0008583A" w:rsidRDefault="0008583A" w:rsidP="0008583A">
      <w:pPr>
        <w:pStyle w:val="Normal3"/>
        <w:numPr>
          <w:ilvl w:val="0"/>
          <w:numId w:val="0"/>
        </w:numPr>
      </w:pPr>
      <w:r w:rsidRPr="008E5528">
        <w:t>Внесения изменений в настоящее ТЗ осуществляется по взаимному согласию Сторон и оформляется дополнениями к настоящему Техническому заданию.</w:t>
      </w:r>
    </w:p>
    <w:p w14:paraId="35E30787" w14:textId="77777777" w:rsidR="0008583A" w:rsidRPr="008E5528" w:rsidRDefault="0008583A" w:rsidP="0008583A">
      <w:pPr>
        <w:pStyle w:val="1"/>
        <w:numPr>
          <w:ilvl w:val="0"/>
          <w:numId w:val="26"/>
        </w:numPr>
        <w:ind w:left="0" w:firstLine="0"/>
      </w:pPr>
      <w:bookmarkStart w:id="102" w:name="_Toc21432681"/>
      <w:r w:rsidRPr="008E5528">
        <w:lastRenderedPageBreak/>
        <w:t>Источники разработки</w:t>
      </w:r>
      <w:bookmarkEnd w:id="102"/>
    </w:p>
    <w:p w14:paraId="61A48F3F" w14:textId="77777777" w:rsidR="0008583A" w:rsidRDefault="0008583A" w:rsidP="0008583A">
      <w:pPr>
        <w:pStyle w:val="21"/>
        <w:numPr>
          <w:ilvl w:val="1"/>
          <w:numId w:val="26"/>
        </w:numPr>
        <w:ind w:left="0" w:firstLine="0"/>
      </w:pPr>
      <w:bookmarkStart w:id="103" w:name="_Toc21432682"/>
      <w:r w:rsidRPr="008E5528">
        <w:t>Источниками разработки являются:</w:t>
      </w:r>
      <w:bookmarkEnd w:id="103"/>
    </w:p>
    <w:p w14:paraId="01184F7D" w14:textId="77777777" w:rsidR="0008583A" w:rsidRDefault="0008583A" w:rsidP="0008583A">
      <w:pPr>
        <w:pStyle w:val="20"/>
      </w:pPr>
      <w:r>
        <w:t xml:space="preserve">Договор на </w:t>
      </w:r>
      <w:r w:rsidRPr="00FC6F95">
        <w:t>выполнени</w:t>
      </w:r>
      <w:r>
        <w:t>е</w:t>
      </w:r>
      <w:r w:rsidRPr="00FC6F95">
        <w:t xml:space="preserve"> работ по </w:t>
      </w:r>
      <w:r>
        <w:t>р</w:t>
      </w:r>
      <w:r w:rsidRPr="00FC6F95">
        <w:t xml:space="preserve">азработке и внедрению программного обеспечения </w:t>
      </w:r>
      <w:r w:rsidRPr="001A6F4C">
        <w:t>"Единая информационная система закупок версии 2.0" № ИРИТ-2019-142-Р от 27.06.2019 г</w:t>
      </w:r>
      <w:r>
        <w:t>.</w:t>
      </w:r>
    </w:p>
    <w:p w14:paraId="1CAE1B98" w14:textId="77777777" w:rsidR="0008583A" w:rsidRPr="008E5528" w:rsidRDefault="0008583A" w:rsidP="0008583A"/>
    <w:p w14:paraId="5E655E00" w14:textId="77777777" w:rsidR="0008583A" w:rsidRPr="008E5528" w:rsidRDefault="0008583A" w:rsidP="0008583A">
      <w:pPr>
        <w:pStyle w:val="aff7"/>
      </w:pPr>
      <w:r w:rsidRPr="008E5528">
        <w:lastRenderedPageBreak/>
        <w:t>Лист рестрации изменений</w:t>
      </w:r>
    </w:p>
    <w:p w14:paraId="71D40BCA" w14:textId="77777777" w:rsidR="0008583A" w:rsidRPr="008E5528" w:rsidRDefault="0008583A" w:rsidP="0008583A"/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091"/>
        <w:gridCol w:w="1505"/>
        <w:gridCol w:w="5458"/>
        <w:gridCol w:w="1974"/>
      </w:tblGrid>
      <w:tr w:rsidR="0008583A" w:rsidRPr="008E5528" w14:paraId="76F14F33" w14:textId="77777777" w:rsidTr="003557A5">
        <w:tc>
          <w:tcPr>
            <w:tcW w:w="544" w:type="pct"/>
            <w:shd w:val="clear" w:color="auto" w:fill="auto"/>
          </w:tcPr>
          <w:p w14:paraId="6ED5282F" w14:textId="77777777" w:rsidR="0008583A" w:rsidRPr="008E5528" w:rsidRDefault="0008583A" w:rsidP="003557A5">
            <w:pPr>
              <w:pStyle w:val="TableHeader"/>
            </w:pPr>
            <w:r w:rsidRPr="008E5528">
              <w:t>Версия</w:t>
            </w:r>
          </w:p>
        </w:tc>
        <w:tc>
          <w:tcPr>
            <w:tcW w:w="680" w:type="pct"/>
            <w:shd w:val="clear" w:color="auto" w:fill="auto"/>
          </w:tcPr>
          <w:p w14:paraId="0273912F" w14:textId="77777777" w:rsidR="0008583A" w:rsidRPr="008E5528" w:rsidRDefault="0008583A" w:rsidP="003557A5">
            <w:pPr>
              <w:pStyle w:val="TableHeader"/>
            </w:pPr>
            <w:r w:rsidRPr="008E5528">
              <w:t>Дата изменения</w:t>
            </w:r>
          </w:p>
        </w:tc>
        <w:tc>
          <w:tcPr>
            <w:tcW w:w="2757" w:type="pct"/>
            <w:shd w:val="clear" w:color="auto" w:fill="auto"/>
          </w:tcPr>
          <w:p w14:paraId="2695602A" w14:textId="77777777" w:rsidR="0008583A" w:rsidRPr="008E5528" w:rsidRDefault="0008583A" w:rsidP="003557A5">
            <w:pPr>
              <w:pStyle w:val="TableHeader"/>
            </w:pPr>
            <w:r w:rsidRPr="008E5528">
              <w:t>Описание изменения</w:t>
            </w:r>
          </w:p>
        </w:tc>
        <w:tc>
          <w:tcPr>
            <w:tcW w:w="1020" w:type="pct"/>
            <w:shd w:val="clear" w:color="auto" w:fill="auto"/>
          </w:tcPr>
          <w:p w14:paraId="4B96E58E" w14:textId="77777777" w:rsidR="0008583A" w:rsidRPr="008E5528" w:rsidRDefault="0008583A" w:rsidP="003557A5">
            <w:pPr>
              <w:pStyle w:val="TableHeader"/>
            </w:pPr>
            <w:r w:rsidRPr="008E5528">
              <w:t>Автор</w:t>
            </w:r>
          </w:p>
        </w:tc>
      </w:tr>
      <w:tr w:rsidR="0008583A" w14:paraId="41AF0966" w14:textId="77777777" w:rsidTr="003557A5">
        <w:tc>
          <w:tcPr>
            <w:tcW w:w="544" w:type="pct"/>
            <w:shd w:val="clear" w:color="auto" w:fill="auto"/>
          </w:tcPr>
          <w:p w14:paraId="227856D5" w14:textId="77777777" w:rsidR="0008583A" w:rsidRPr="008E5528" w:rsidRDefault="0008583A" w:rsidP="003557A5">
            <w:pPr>
              <w:pStyle w:val="TableText"/>
            </w:pPr>
            <w:r w:rsidRPr="008E5528">
              <w:t>1.0</w:t>
            </w:r>
          </w:p>
        </w:tc>
        <w:tc>
          <w:tcPr>
            <w:tcW w:w="680" w:type="pct"/>
            <w:shd w:val="clear" w:color="auto" w:fill="auto"/>
          </w:tcPr>
          <w:p w14:paraId="7DA7F43B" w14:textId="77777777" w:rsidR="0008583A" w:rsidRPr="008E5528" w:rsidRDefault="0008583A" w:rsidP="003557A5">
            <w:pPr>
              <w:pStyle w:val="TableText"/>
            </w:pPr>
            <w:r w:rsidRPr="008E5528">
              <w:t>2</w:t>
            </w:r>
            <w:r>
              <w:t>5</w:t>
            </w:r>
            <w:r w:rsidRPr="008E5528">
              <w:t>.0</w:t>
            </w:r>
            <w:r>
              <w:t>7</w:t>
            </w:r>
            <w:r w:rsidRPr="008E5528">
              <w:t>.2019</w:t>
            </w:r>
          </w:p>
        </w:tc>
        <w:tc>
          <w:tcPr>
            <w:tcW w:w="2757" w:type="pct"/>
            <w:shd w:val="clear" w:color="auto" w:fill="auto"/>
          </w:tcPr>
          <w:p w14:paraId="2F5166E2" w14:textId="77777777" w:rsidR="0008583A" w:rsidRDefault="0008583A" w:rsidP="003557A5">
            <w:pPr>
              <w:pStyle w:val="TableText"/>
            </w:pPr>
            <w:r w:rsidRPr="008E5528">
              <w:t>Базовая версия</w:t>
            </w:r>
          </w:p>
          <w:p w14:paraId="60E4B1DC" w14:textId="77777777" w:rsidR="0008583A" w:rsidRDefault="0008583A" w:rsidP="003557A5">
            <w:pPr>
              <w:pStyle w:val="TableText"/>
            </w:pPr>
          </w:p>
        </w:tc>
        <w:tc>
          <w:tcPr>
            <w:tcW w:w="1020" w:type="pct"/>
            <w:shd w:val="clear" w:color="auto" w:fill="auto"/>
          </w:tcPr>
          <w:p w14:paraId="408822E2" w14:textId="77777777" w:rsidR="0008583A" w:rsidRDefault="0008583A" w:rsidP="003557A5">
            <w:pPr>
              <w:pStyle w:val="TableText"/>
            </w:pPr>
          </w:p>
        </w:tc>
      </w:tr>
    </w:tbl>
    <w:p w14:paraId="73086AF7" w14:textId="77777777" w:rsidR="0008583A" w:rsidRDefault="0008583A" w:rsidP="0008583A"/>
    <w:p w14:paraId="24FC6890" w14:textId="77777777" w:rsidR="0008583A" w:rsidRDefault="0008583A" w:rsidP="0008583A"/>
    <w:bookmarkEnd w:id="0"/>
    <w:bookmarkEnd w:id="1"/>
    <w:p w14:paraId="02442645" w14:textId="77777777" w:rsidR="0008583A" w:rsidRPr="007E1D07" w:rsidRDefault="0008583A" w:rsidP="0008583A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</w:rPr>
      </w:pPr>
    </w:p>
    <w:p w14:paraId="0B7CE343" w14:textId="77777777" w:rsidR="0008583A" w:rsidRPr="00E2434B" w:rsidRDefault="0008583A" w:rsidP="0008583A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0"/>
          <w:lang w:eastAsia="en-US"/>
        </w:rPr>
      </w:pPr>
    </w:p>
    <w:p w14:paraId="51272BAD" w14:textId="77777777" w:rsidR="0008583A" w:rsidRPr="007E1D07" w:rsidRDefault="0008583A" w:rsidP="0008583A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</w:rPr>
      </w:pPr>
      <w:bookmarkStart w:id="104" w:name="_Toc162150920"/>
      <w:bookmarkStart w:id="105" w:name="_Toc162170899"/>
      <w:bookmarkStart w:id="106" w:name="_Toc162175601"/>
      <w:bookmarkStart w:id="107" w:name="_Toc162150922"/>
      <w:bookmarkStart w:id="108" w:name="_Toc162170901"/>
      <w:bookmarkStart w:id="109" w:name="_Toc162175603"/>
      <w:bookmarkStart w:id="110" w:name="_Toc13040890"/>
      <w:bookmarkStart w:id="111" w:name="_Toc13041048"/>
      <w:bookmarkStart w:id="112" w:name="_Toc165473846"/>
      <w:bookmarkStart w:id="113" w:name="_Toc163908659"/>
      <w:bookmarkStart w:id="114" w:name="_Toc20215728"/>
      <w:bookmarkStart w:id="115" w:name="_Toc20215729"/>
      <w:bookmarkStart w:id="116" w:name="_Toc20215730"/>
      <w:bookmarkStart w:id="117" w:name="_Toc163908663"/>
      <w:bookmarkStart w:id="118" w:name="_Toc14788957"/>
      <w:bookmarkStart w:id="119" w:name="_Toc163908665"/>
      <w:bookmarkStart w:id="120" w:name="_Toc163908666"/>
      <w:bookmarkStart w:id="121" w:name="_Toc14788960"/>
      <w:bookmarkStart w:id="122" w:name="_Toc163908671"/>
      <w:bookmarkStart w:id="123" w:name="_Toc163908676"/>
      <w:bookmarkStart w:id="124" w:name="_Toc163908687"/>
      <w:bookmarkStart w:id="125" w:name="_Toc20215756"/>
      <w:bookmarkStart w:id="126" w:name="_Toc14788975"/>
      <w:bookmarkStart w:id="127" w:name="_Toc14788977"/>
      <w:bookmarkStart w:id="128" w:name="_Toc163908692"/>
      <w:bookmarkStart w:id="129" w:name="_Toc17472201"/>
      <w:bookmarkStart w:id="130" w:name="_Toc17472302"/>
      <w:bookmarkStart w:id="131" w:name="_Toc14788987"/>
      <w:bookmarkStart w:id="132" w:name="_Toc14788988"/>
      <w:bookmarkStart w:id="133" w:name="_Toc14788989"/>
      <w:bookmarkStart w:id="134" w:name="_Toc14788990"/>
      <w:bookmarkStart w:id="135" w:name="_Toc14788991"/>
      <w:bookmarkStart w:id="136" w:name="_Toc14788992"/>
      <w:bookmarkStart w:id="137" w:name="_Toc14788993"/>
      <w:bookmarkStart w:id="138" w:name="_Toc14788994"/>
      <w:bookmarkStart w:id="139" w:name="_Toc14788995"/>
      <w:bookmarkStart w:id="140" w:name="_Toc14788998"/>
      <w:bookmarkStart w:id="141" w:name="_Toc14788999"/>
      <w:bookmarkStart w:id="142" w:name="_Toc14789000"/>
      <w:bookmarkStart w:id="143" w:name="_Toc14789001"/>
      <w:bookmarkStart w:id="144" w:name="_Toc17472217"/>
      <w:bookmarkStart w:id="145" w:name="_Toc17472318"/>
      <w:bookmarkStart w:id="146" w:name="_Toc14789016"/>
      <w:bookmarkStart w:id="147" w:name="_Toc14789017"/>
      <w:bookmarkStart w:id="148" w:name="_Toc14789018"/>
      <w:bookmarkStart w:id="149" w:name="_Toc14789019"/>
      <w:bookmarkStart w:id="150" w:name="_Toc14789020"/>
      <w:bookmarkStart w:id="151" w:name="_Toc14789021"/>
      <w:bookmarkStart w:id="152" w:name="_Toc14789022"/>
      <w:bookmarkStart w:id="153" w:name="_Toc14789023"/>
      <w:bookmarkStart w:id="154" w:name="_Toc14789024"/>
      <w:bookmarkStart w:id="155" w:name="_Toc14789025"/>
      <w:bookmarkStart w:id="156" w:name="_Toc14789026"/>
      <w:bookmarkStart w:id="157" w:name="_Toc14789027"/>
      <w:bookmarkStart w:id="158" w:name="_Toc14789028"/>
      <w:bookmarkStart w:id="159" w:name="_Toc14789029"/>
      <w:bookmarkStart w:id="160" w:name="_Toc14789030"/>
      <w:bookmarkStart w:id="161" w:name="_Toc14789031"/>
      <w:bookmarkStart w:id="162" w:name="_Toc14789032"/>
      <w:bookmarkEnd w:id="104"/>
      <w:bookmarkEnd w:id="105"/>
      <w:bookmarkEnd w:id="106"/>
      <w:bookmarkEnd w:id="107"/>
      <w:bookmarkEnd w:id="108"/>
      <w:bookmarkEnd w:id="109"/>
      <w:bookmarkEnd w:id="110"/>
      <w:bookmarkEnd w:id="111"/>
      <w:bookmarkEnd w:id="112"/>
      <w:bookmarkEnd w:id="113"/>
      <w:bookmarkEnd w:id="114"/>
      <w:bookmarkEnd w:id="115"/>
      <w:bookmarkEnd w:id="116"/>
      <w:bookmarkEnd w:id="117"/>
      <w:bookmarkEnd w:id="118"/>
      <w:bookmarkEnd w:id="119"/>
      <w:bookmarkEnd w:id="120"/>
      <w:bookmarkEnd w:id="121"/>
      <w:bookmarkEnd w:id="122"/>
      <w:bookmarkEnd w:id="123"/>
      <w:bookmarkEnd w:id="124"/>
      <w:bookmarkEnd w:id="125"/>
      <w:bookmarkEnd w:id="126"/>
      <w:bookmarkEnd w:id="127"/>
      <w:bookmarkEnd w:id="128"/>
      <w:bookmarkEnd w:id="129"/>
      <w:bookmarkEnd w:id="130"/>
      <w:bookmarkEnd w:id="131"/>
      <w:bookmarkEnd w:id="132"/>
      <w:bookmarkEnd w:id="133"/>
      <w:bookmarkEnd w:id="134"/>
      <w:bookmarkEnd w:id="135"/>
      <w:bookmarkEnd w:id="136"/>
      <w:bookmarkEnd w:id="137"/>
      <w:bookmarkEnd w:id="138"/>
      <w:bookmarkEnd w:id="139"/>
      <w:bookmarkEnd w:id="140"/>
      <w:bookmarkEnd w:id="141"/>
      <w:bookmarkEnd w:id="142"/>
      <w:bookmarkEnd w:id="143"/>
      <w:bookmarkEnd w:id="144"/>
      <w:bookmarkEnd w:id="145"/>
      <w:bookmarkEnd w:id="146"/>
      <w:bookmarkEnd w:id="147"/>
      <w:bookmarkEnd w:id="148"/>
      <w:bookmarkEnd w:id="149"/>
      <w:bookmarkEnd w:id="150"/>
      <w:bookmarkEnd w:id="151"/>
      <w:bookmarkEnd w:id="152"/>
      <w:bookmarkEnd w:id="153"/>
      <w:bookmarkEnd w:id="154"/>
      <w:bookmarkEnd w:id="155"/>
      <w:bookmarkEnd w:id="156"/>
      <w:bookmarkEnd w:id="157"/>
      <w:bookmarkEnd w:id="158"/>
      <w:bookmarkEnd w:id="159"/>
      <w:bookmarkEnd w:id="160"/>
      <w:bookmarkEnd w:id="161"/>
      <w:bookmarkEnd w:id="162"/>
    </w:p>
    <w:p w14:paraId="66C36E5E" w14:textId="77777777" w:rsidR="002975F6" w:rsidRDefault="002975F6"/>
    <w:sectPr w:rsidR="002975F6" w:rsidSect="00B2209F">
      <w:headerReference w:type="default" r:id="rId43"/>
      <w:headerReference w:type="first" r:id="rId44"/>
      <w:footerReference w:type="first" r:id="rId45"/>
      <w:pgSz w:w="11909" w:h="16834" w:code="9"/>
      <w:pgMar w:top="113" w:right="737" w:bottom="1134" w:left="1134" w:header="675" w:footer="675" w:gutter="0"/>
      <w:paperSrc w:first="15" w:other="15"/>
      <w:cols w:space="720"/>
      <w:titlePg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48DE5F2" w14:textId="77777777" w:rsidR="0008583A" w:rsidRDefault="0008583A" w:rsidP="0008583A">
      <w:pPr>
        <w:spacing w:after="0" w:line="240" w:lineRule="auto"/>
      </w:pPr>
      <w:r>
        <w:separator/>
      </w:r>
    </w:p>
  </w:endnote>
  <w:endnote w:type="continuationSeparator" w:id="0">
    <w:p w14:paraId="38C5DCE5" w14:textId="77777777" w:rsidR="0008583A" w:rsidRDefault="0008583A" w:rsidP="0008583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decorative"/>
    <w:pitch w:val="variable"/>
    <w:sig w:usb0="00000000" w:usb1="10000000" w:usb2="00000000" w:usb3="00000000" w:csb0="80000000" w:csb1="00000000"/>
  </w:font>
  <w:font w:name="Times New Roman">
    <w:altName w:val="Arial"/>
    <w:panose1 w:val="02020603050405020304"/>
    <w:charset w:val="CC"/>
    <w:family w:val="roman"/>
    <w:pitch w:val="variable"/>
    <w:sig w:usb0="00000000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Wingdings">
    <w:panose1 w:val="05000000000000000000"/>
    <w:charset w:val="02"/>
    <w:family w:val="decorative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 Полужирный">
    <w:altName w:val="Calibri"/>
    <w:charset w:val="00"/>
    <w:family w:val="auto"/>
    <w:pitch w:val="variable"/>
    <w:sig w:usb0="E0002AEF" w:usb1="C0007841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Arial Black">
    <w:panose1 w:val="020B0A04020102020204"/>
    <w:charset w:val="00"/>
    <w:family w:val="swiss"/>
    <w:pitch w:val="variable"/>
    <w:sig w:usb0="A00002AF" w:usb1="400078FB" w:usb2="00000000" w:usb3="00000000" w:csb0="000000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0" w:type="auto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Look w:val="0000" w:firstRow="0" w:lastRow="0" w:firstColumn="0" w:lastColumn="0" w:noHBand="0" w:noVBand="0"/>
    </w:tblPr>
    <w:tblGrid>
      <w:gridCol w:w="1526"/>
      <w:gridCol w:w="6662"/>
      <w:gridCol w:w="1385"/>
    </w:tblGrid>
    <w:tr w:rsidR="0008583A" w:rsidRPr="007326DA" w14:paraId="4D4BE359" w14:textId="77777777" w:rsidTr="002E635F">
      <w:trPr>
        <w:cantSplit/>
        <w:trHeight w:val="427"/>
      </w:trPr>
      <w:tc>
        <w:tcPr>
          <w:tcW w:w="1526" w:type="dxa"/>
          <w:tcBorders>
            <w:top w:val="nil"/>
            <w:left w:val="nil"/>
            <w:bottom w:val="nil"/>
            <w:right w:val="nil"/>
          </w:tcBorders>
          <w:vAlign w:val="center"/>
        </w:tcPr>
        <w:p w14:paraId="2411214A" w14:textId="77777777" w:rsidR="0008583A" w:rsidRPr="007326DA" w:rsidRDefault="0008583A" w:rsidP="00396BF3">
          <w:pPr>
            <w:pStyle w:val="af4"/>
            <w:rPr>
              <w:rFonts w:ascii="Times New Roman" w:hAnsi="Times New Roman"/>
              <w:i/>
              <w:iCs/>
              <w:sz w:val="18"/>
              <w:szCs w:val="18"/>
            </w:rPr>
          </w:pPr>
          <w:r w:rsidRPr="007326DA">
            <w:rPr>
              <w:rFonts w:ascii="Times New Roman" w:hAnsi="Times New Roman"/>
              <w:i/>
              <w:iCs/>
              <w:sz w:val="18"/>
              <w:szCs w:val="18"/>
            </w:rPr>
            <w:t>Версия 1.0</w:t>
          </w:r>
        </w:p>
        <w:p w14:paraId="4036EBED" w14:textId="77777777" w:rsidR="0008583A" w:rsidRPr="007326DA" w:rsidRDefault="0008583A">
          <w:pPr>
            <w:pStyle w:val="af4"/>
            <w:rPr>
              <w:rFonts w:ascii="Times New Roman" w:hAnsi="Times New Roman"/>
              <w:i/>
              <w:iCs/>
              <w:sz w:val="18"/>
              <w:szCs w:val="18"/>
            </w:rPr>
          </w:pPr>
          <w:r w:rsidRPr="007326DA">
            <w:rPr>
              <w:rFonts w:ascii="Times New Roman" w:hAnsi="Times New Roman"/>
              <w:i/>
              <w:iCs/>
              <w:sz w:val="18"/>
              <w:szCs w:val="18"/>
            </w:rPr>
            <w:t>Дата</w:t>
          </w:r>
          <w:r>
            <w:rPr>
              <w:rFonts w:ascii="Times New Roman" w:hAnsi="Times New Roman"/>
              <w:i/>
              <w:iCs/>
              <w:sz w:val="18"/>
              <w:szCs w:val="18"/>
            </w:rPr>
            <w:t xml:space="preserve"> 02.10.2018</w:t>
          </w:r>
        </w:p>
      </w:tc>
      <w:tc>
        <w:tcPr>
          <w:tcW w:w="6662" w:type="dxa"/>
          <w:tcBorders>
            <w:top w:val="nil"/>
            <w:left w:val="nil"/>
            <w:bottom w:val="nil"/>
            <w:right w:val="nil"/>
          </w:tcBorders>
          <w:vAlign w:val="center"/>
        </w:tcPr>
        <w:p w14:paraId="1605A6FC" w14:textId="77777777" w:rsidR="0008583A" w:rsidRPr="007326DA" w:rsidRDefault="0008583A" w:rsidP="00396BF3">
          <w:pPr>
            <w:pStyle w:val="af4"/>
            <w:rPr>
              <w:rFonts w:ascii="Times New Roman" w:hAnsi="Times New Roman"/>
              <w:i/>
              <w:iCs/>
              <w:sz w:val="18"/>
              <w:szCs w:val="18"/>
            </w:rPr>
          </w:pPr>
        </w:p>
      </w:tc>
      <w:tc>
        <w:tcPr>
          <w:tcW w:w="1385" w:type="dxa"/>
          <w:tcBorders>
            <w:top w:val="nil"/>
            <w:left w:val="nil"/>
            <w:bottom w:val="nil"/>
            <w:right w:val="nil"/>
          </w:tcBorders>
          <w:vAlign w:val="center"/>
        </w:tcPr>
        <w:p w14:paraId="71E3DAC0" w14:textId="77777777" w:rsidR="0008583A" w:rsidRPr="00DA1F6C" w:rsidRDefault="0008583A" w:rsidP="002E635F">
          <w:pPr>
            <w:pStyle w:val="af4"/>
            <w:rPr>
              <w:rFonts w:ascii="Times New Roman" w:hAnsi="Times New Roman"/>
              <w:sz w:val="18"/>
              <w:szCs w:val="18"/>
              <w:lang w:val="en-US"/>
            </w:rPr>
          </w:pPr>
          <w:r w:rsidRPr="007326DA">
            <w:rPr>
              <w:rFonts w:ascii="Times New Roman" w:hAnsi="Times New Roman"/>
              <w:i/>
              <w:sz w:val="18"/>
              <w:szCs w:val="18"/>
            </w:rPr>
            <w:t>Стр.</w:t>
          </w:r>
          <w:r w:rsidRPr="007326DA">
            <w:rPr>
              <w:rFonts w:ascii="Times New Roman" w:hAnsi="Times New Roman"/>
              <w:sz w:val="18"/>
              <w:szCs w:val="18"/>
            </w:rPr>
            <w:t xml:space="preserve"> </w:t>
          </w:r>
          <w:r w:rsidRPr="007326DA">
            <w:rPr>
              <w:rStyle w:val="afb"/>
              <w:rFonts w:ascii="Times New Roman" w:hAnsi="Times New Roman"/>
              <w:sz w:val="18"/>
              <w:szCs w:val="18"/>
            </w:rPr>
            <w:fldChar w:fldCharType="begin"/>
          </w:r>
          <w:r w:rsidRPr="007326DA">
            <w:rPr>
              <w:rStyle w:val="afb"/>
              <w:rFonts w:ascii="Times New Roman" w:hAnsi="Times New Roman"/>
              <w:sz w:val="18"/>
              <w:szCs w:val="18"/>
            </w:rPr>
            <w:instrText xml:space="preserve"> PAGE </w:instrText>
          </w:r>
          <w:r w:rsidRPr="007326DA">
            <w:rPr>
              <w:rStyle w:val="afb"/>
              <w:rFonts w:ascii="Times New Roman" w:hAnsi="Times New Roman"/>
              <w:sz w:val="18"/>
              <w:szCs w:val="18"/>
            </w:rPr>
            <w:fldChar w:fldCharType="separate"/>
          </w:r>
          <w:r>
            <w:rPr>
              <w:rStyle w:val="afb"/>
              <w:rFonts w:ascii="Times New Roman" w:hAnsi="Times New Roman"/>
              <w:noProof/>
              <w:sz w:val="18"/>
              <w:szCs w:val="18"/>
            </w:rPr>
            <w:t>132</w:t>
          </w:r>
          <w:r w:rsidRPr="007326DA">
            <w:rPr>
              <w:rStyle w:val="afb"/>
              <w:rFonts w:ascii="Times New Roman" w:hAnsi="Times New Roman"/>
              <w:sz w:val="18"/>
              <w:szCs w:val="18"/>
            </w:rPr>
            <w:fldChar w:fldCharType="end"/>
          </w:r>
          <w:r w:rsidRPr="007326DA">
            <w:rPr>
              <w:rStyle w:val="afb"/>
              <w:rFonts w:ascii="Times New Roman" w:hAnsi="Times New Roman"/>
              <w:sz w:val="18"/>
              <w:szCs w:val="18"/>
            </w:rPr>
            <w:t xml:space="preserve"> </w:t>
          </w:r>
          <w:r w:rsidRPr="007326DA">
            <w:rPr>
              <w:rStyle w:val="afb"/>
              <w:rFonts w:ascii="Times New Roman" w:hAnsi="Times New Roman"/>
              <w:i/>
              <w:sz w:val="18"/>
              <w:szCs w:val="18"/>
            </w:rPr>
            <w:t>из</w:t>
          </w:r>
          <w:r w:rsidRPr="007326DA">
            <w:rPr>
              <w:rStyle w:val="afb"/>
              <w:rFonts w:ascii="Times New Roman" w:hAnsi="Times New Roman"/>
              <w:sz w:val="18"/>
              <w:szCs w:val="18"/>
            </w:rPr>
            <w:t xml:space="preserve"> </w:t>
          </w:r>
          <w:r>
            <w:rPr>
              <w:rStyle w:val="afb"/>
              <w:rFonts w:ascii="Times New Roman" w:hAnsi="Times New Roman"/>
              <w:sz w:val="18"/>
              <w:szCs w:val="18"/>
              <w:lang w:val="en-US"/>
            </w:rPr>
            <w:t>144</w:t>
          </w:r>
        </w:p>
      </w:tc>
    </w:tr>
  </w:tbl>
  <w:p w14:paraId="735DA0E0" w14:textId="77777777" w:rsidR="0008583A" w:rsidRPr="007326DA" w:rsidRDefault="0008583A">
    <w:pPr>
      <w:pStyle w:val="af4"/>
      <w:rPr>
        <w:rFonts w:ascii="Times New Roman" w:hAnsi="Times New Roman"/>
        <w:i/>
        <w:iCs/>
        <w:sz w:val="18"/>
        <w:szCs w:val="18"/>
      </w:rPr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0" w:type="auto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Look w:val="0000" w:firstRow="0" w:lastRow="0" w:firstColumn="0" w:lastColumn="0" w:noHBand="0" w:noVBand="0"/>
    </w:tblPr>
    <w:tblGrid>
      <w:gridCol w:w="1526"/>
      <w:gridCol w:w="6662"/>
      <w:gridCol w:w="1385"/>
    </w:tblGrid>
    <w:tr w:rsidR="0008583A" w:rsidRPr="007326DA" w14:paraId="78A79116" w14:textId="77777777" w:rsidTr="002E635F">
      <w:trPr>
        <w:cantSplit/>
        <w:trHeight w:val="427"/>
      </w:trPr>
      <w:tc>
        <w:tcPr>
          <w:tcW w:w="1526" w:type="dxa"/>
          <w:tcBorders>
            <w:top w:val="nil"/>
            <w:left w:val="nil"/>
            <w:bottom w:val="nil"/>
            <w:right w:val="nil"/>
          </w:tcBorders>
          <w:vAlign w:val="center"/>
        </w:tcPr>
        <w:p w14:paraId="75818BC0" w14:textId="77777777" w:rsidR="0008583A" w:rsidRPr="007326DA" w:rsidRDefault="0008583A" w:rsidP="002E635F">
          <w:pPr>
            <w:pStyle w:val="af4"/>
            <w:rPr>
              <w:rFonts w:ascii="Times New Roman" w:hAnsi="Times New Roman"/>
              <w:i/>
              <w:iCs/>
              <w:sz w:val="18"/>
              <w:szCs w:val="18"/>
            </w:rPr>
          </w:pPr>
          <w:r w:rsidRPr="007326DA">
            <w:rPr>
              <w:rFonts w:ascii="Times New Roman" w:hAnsi="Times New Roman"/>
              <w:i/>
              <w:iCs/>
              <w:sz w:val="18"/>
              <w:szCs w:val="18"/>
            </w:rPr>
            <w:t>Версия 1.0</w:t>
          </w:r>
        </w:p>
        <w:p w14:paraId="05DB4E2C" w14:textId="77777777" w:rsidR="0008583A" w:rsidRPr="007326DA" w:rsidRDefault="0008583A">
          <w:pPr>
            <w:pStyle w:val="af4"/>
            <w:rPr>
              <w:rFonts w:ascii="Times New Roman" w:hAnsi="Times New Roman"/>
              <w:i/>
              <w:iCs/>
              <w:sz w:val="18"/>
              <w:szCs w:val="18"/>
            </w:rPr>
          </w:pPr>
          <w:r w:rsidRPr="007326DA">
            <w:rPr>
              <w:rFonts w:ascii="Times New Roman" w:hAnsi="Times New Roman"/>
              <w:i/>
              <w:iCs/>
              <w:sz w:val="18"/>
              <w:szCs w:val="18"/>
            </w:rPr>
            <w:t xml:space="preserve">Дата </w:t>
          </w:r>
          <w:r>
            <w:rPr>
              <w:rFonts w:ascii="Times New Roman" w:hAnsi="Times New Roman"/>
              <w:i/>
              <w:iCs/>
              <w:sz w:val="18"/>
              <w:szCs w:val="18"/>
            </w:rPr>
            <w:t>02.10.2018</w:t>
          </w:r>
        </w:p>
      </w:tc>
      <w:tc>
        <w:tcPr>
          <w:tcW w:w="6662" w:type="dxa"/>
          <w:tcBorders>
            <w:top w:val="nil"/>
            <w:left w:val="nil"/>
            <w:bottom w:val="nil"/>
            <w:right w:val="nil"/>
          </w:tcBorders>
          <w:vAlign w:val="center"/>
        </w:tcPr>
        <w:p w14:paraId="4952A68E" w14:textId="77777777" w:rsidR="0008583A" w:rsidRPr="007326DA" w:rsidRDefault="0008583A" w:rsidP="002E635F">
          <w:pPr>
            <w:pStyle w:val="af4"/>
            <w:rPr>
              <w:rFonts w:ascii="Times New Roman" w:hAnsi="Times New Roman"/>
              <w:i/>
              <w:iCs/>
              <w:sz w:val="18"/>
              <w:szCs w:val="18"/>
            </w:rPr>
          </w:pPr>
        </w:p>
      </w:tc>
      <w:tc>
        <w:tcPr>
          <w:tcW w:w="1385" w:type="dxa"/>
          <w:tcBorders>
            <w:top w:val="nil"/>
            <w:left w:val="nil"/>
            <w:bottom w:val="nil"/>
            <w:right w:val="nil"/>
          </w:tcBorders>
          <w:vAlign w:val="center"/>
        </w:tcPr>
        <w:p w14:paraId="02CC74C0" w14:textId="77777777" w:rsidR="0008583A" w:rsidRPr="00DA1F6C" w:rsidRDefault="0008583A" w:rsidP="002E635F">
          <w:pPr>
            <w:pStyle w:val="af4"/>
            <w:rPr>
              <w:rFonts w:ascii="Times New Roman" w:hAnsi="Times New Roman"/>
              <w:sz w:val="18"/>
              <w:szCs w:val="18"/>
              <w:lang w:val="en-US"/>
            </w:rPr>
          </w:pPr>
          <w:r w:rsidRPr="007326DA">
            <w:rPr>
              <w:rFonts w:ascii="Times New Roman" w:hAnsi="Times New Roman"/>
              <w:i/>
              <w:sz w:val="18"/>
              <w:szCs w:val="18"/>
            </w:rPr>
            <w:t>Стр.</w:t>
          </w:r>
          <w:r w:rsidRPr="007326DA">
            <w:rPr>
              <w:rFonts w:ascii="Times New Roman" w:hAnsi="Times New Roman"/>
              <w:sz w:val="18"/>
              <w:szCs w:val="18"/>
            </w:rPr>
            <w:t xml:space="preserve"> </w:t>
          </w:r>
          <w:r w:rsidRPr="007326DA">
            <w:rPr>
              <w:rStyle w:val="afb"/>
              <w:rFonts w:ascii="Times New Roman" w:hAnsi="Times New Roman"/>
              <w:sz w:val="18"/>
              <w:szCs w:val="18"/>
            </w:rPr>
            <w:fldChar w:fldCharType="begin"/>
          </w:r>
          <w:r w:rsidRPr="007326DA">
            <w:rPr>
              <w:rStyle w:val="afb"/>
              <w:rFonts w:ascii="Times New Roman" w:hAnsi="Times New Roman"/>
              <w:sz w:val="18"/>
              <w:szCs w:val="18"/>
            </w:rPr>
            <w:instrText xml:space="preserve"> PAGE </w:instrText>
          </w:r>
          <w:r w:rsidRPr="007326DA">
            <w:rPr>
              <w:rStyle w:val="afb"/>
              <w:rFonts w:ascii="Times New Roman" w:hAnsi="Times New Roman"/>
              <w:sz w:val="18"/>
              <w:szCs w:val="18"/>
            </w:rPr>
            <w:fldChar w:fldCharType="separate"/>
          </w:r>
          <w:r>
            <w:rPr>
              <w:rStyle w:val="afb"/>
              <w:rFonts w:ascii="Times New Roman" w:hAnsi="Times New Roman"/>
              <w:noProof/>
              <w:sz w:val="18"/>
              <w:szCs w:val="18"/>
            </w:rPr>
            <w:t>1</w:t>
          </w:r>
          <w:r w:rsidRPr="007326DA">
            <w:rPr>
              <w:rStyle w:val="afb"/>
              <w:rFonts w:ascii="Times New Roman" w:hAnsi="Times New Roman"/>
              <w:sz w:val="18"/>
              <w:szCs w:val="18"/>
            </w:rPr>
            <w:fldChar w:fldCharType="end"/>
          </w:r>
          <w:r w:rsidRPr="007326DA">
            <w:rPr>
              <w:rStyle w:val="afb"/>
              <w:rFonts w:ascii="Times New Roman" w:hAnsi="Times New Roman"/>
              <w:sz w:val="18"/>
              <w:szCs w:val="18"/>
            </w:rPr>
            <w:t xml:space="preserve"> </w:t>
          </w:r>
          <w:r w:rsidRPr="007326DA">
            <w:rPr>
              <w:rStyle w:val="afb"/>
              <w:rFonts w:ascii="Times New Roman" w:hAnsi="Times New Roman"/>
              <w:i/>
              <w:sz w:val="18"/>
              <w:szCs w:val="18"/>
            </w:rPr>
            <w:t>из</w:t>
          </w:r>
          <w:r w:rsidRPr="007326DA">
            <w:rPr>
              <w:rStyle w:val="afb"/>
              <w:rFonts w:ascii="Times New Roman" w:hAnsi="Times New Roman"/>
              <w:sz w:val="18"/>
              <w:szCs w:val="18"/>
            </w:rPr>
            <w:t xml:space="preserve"> </w:t>
          </w:r>
          <w:r>
            <w:rPr>
              <w:rStyle w:val="afb"/>
              <w:rFonts w:ascii="Times New Roman" w:hAnsi="Times New Roman"/>
              <w:sz w:val="18"/>
              <w:szCs w:val="18"/>
              <w:lang w:val="en-US"/>
            </w:rPr>
            <w:t>144</w:t>
          </w:r>
        </w:p>
      </w:tc>
    </w:tr>
  </w:tbl>
  <w:p w14:paraId="4F75E0B2" w14:textId="77777777" w:rsidR="0008583A" w:rsidRDefault="0008583A" w:rsidP="002E635F">
    <w:pPr>
      <w:pStyle w:val="af4"/>
      <w:tabs>
        <w:tab w:val="clear" w:pos="4677"/>
        <w:tab w:val="clear" w:pos="9355"/>
        <w:tab w:val="left" w:pos="8550"/>
      </w:tabs>
      <w:rPr>
        <w:sz w:val="2"/>
      </w:rPr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0" w:type="auto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Look w:val="0000" w:firstRow="0" w:lastRow="0" w:firstColumn="0" w:lastColumn="0" w:noHBand="0" w:noVBand="0"/>
    </w:tblPr>
    <w:tblGrid>
      <w:gridCol w:w="2235"/>
      <w:gridCol w:w="11907"/>
      <w:gridCol w:w="1417"/>
    </w:tblGrid>
    <w:tr w:rsidR="0008583A" w14:paraId="38985AD4" w14:textId="77777777" w:rsidTr="00396BF3">
      <w:trPr>
        <w:cantSplit/>
        <w:trHeight w:val="284"/>
      </w:trPr>
      <w:tc>
        <w:tcPr>
          <w:tcW w:w="2235" w:type="dxa"/>
          <w:tcBorders>
            <w:top w:val="nil"/>
            <w:left w:val="nil"/>
            <w:bottom w:val="nil"/>
            <w:right w:val="nil"/>
          </w:tcBorders>
          <w:vAlign w:val="center"/>
        </w:tcPr>
        <w:p w14:paraId="670933CF" w14:textId="77777777" w:rsidR="0008583A" w:rsidRDefault="0008583A" w:rsidP="00396BF3">
          <w:pPr>
            <w:pStyle w:val="af4"/>
            <w:rPr>
              <w:i/>
              <w:iCs/>
            </w:rPr>
          </w:pPr>
          <w:r w:rsidRPr="001949F4">
            <w:rPr>
              <w:i/>
              <w:iCs/>
            </w:rPr>
            <w:t>Версия</w:t>
          </w:r>
          <w:r>
            <w:rPr>
              <w:i/>
              <w:iCs/>
            </w:rPr>
            <w:t xml:space="preserve"> </w:t>
          </w:r>
          <w:r w:rsidRPr="001949F4">
            <w:rPr>
              <w:i/>
              <w:iCs/>
            </w:rPr>
            <w:t>1.0</w:t>
          </w:r>
        </w:p>
        <w:p w14:paraId="67156C55" w14:textId="77777777" w:rsidR="0008583A" w:rsidRPr="001949F4" w:rsidRDefault="0008583A" w:rsidP="00396BF3">
          <w:pPr>
            <w:pStyle w:val="af4"/>
            <w:rPr>
              <w:i/>
              <w:iCs/>
            </w:rPr>
          </w:pPr>
          <w:r>
            <w:rPr>
              <w:i/>
              <w:iCs/>
            </w:rPr>
            <w:t xml:space="preserve">Дата </w:t>
          </w:r>
          <w:r w:rsidRPr="001949F4">
            <w:rPr>
              <w:i/>
            </w:rPr>
            <w:fldChar w:fldCharType="begin"/>
          </w:r>
          <w:r w:rsidRPr="001949F4">
            <w:rPr>
              <w:i/>
            </w:rPr>
            <w:instrText xml:space="preserve"> DATE \@ "dd.MM.yyyy" </w:instrText>
          </w:r>
          <w:r w:rsidRPr="001949F4">
            <w:rPr>
              <w:i/>
            </w:rPr>
            <w:fldChar w:fldCharType="separate"/>
          </w:r>
          <w:r w:rsidR="00A84658">
            <w:rPr>
              <w:i/>
              <w:noProof/>
            </w:rPr>
            <w:t>03.02.2022</w:t>
          </w:r>
          <w:r w:rsidRPr="001949F4">
            <w:rPr>
              <w:i/>
            </w:rPr>
            <w:fldChar w:fldCharType="end"/>
          </w:r>
        </w:p>
      </w:tc>
      <w:tc>
        <w:tcPr>
          <w:tcW w:w="11907" w:type="dxa"/>
          <w:tcBorders>
            <w:top w:val="nil"/>
            <w:left w:val="nil"/>
            <w:bottom w:val="nil"/>
            <w:right w:val="nil"/>
          </w:tcBorders>
          <w:vAlign w:val="center"/>
        </w:tcPr>
        <w:p w14:paraId="3BE9D471" w14:textId="77777777" w:rsidR="0008583A" w:rsidRDefault="0008583A" w:rsidP="00396BF3">
          <w:pPr>
            <w:pStyle w:val="af4"/>
            <w:rPr>
              <w:i/>
              <w:iCs/>
            </w:rPr>
          </w:pPr>
        </w:p>
      </w:tc>
      <w:tc>
        <w:tcPr>
          <w:tcW w:w="1417" w:type="dxa"/>
          <w:tcBorders>
            <w:top w:val="nil"/>
            <w:left w:val="nil"/>
            <w:bottom w:val="nil"/>
            <w:right w:val="nil"/>
          </w:tcBorders>
          <w:vAlign w:val="center"/>
        </w:tcPr>
        <w:p w14:paraId="1487CB8B" w14:textId="77777777" w:rsidR="0008583A" w:rsidRPr="001949F4" w:rsidRDefault="0008583A" w:rsidP="00396BF3">
          <w:pPr>
            <w:pStyle w:val="af4"/>
          </w:pPr>
          <w:r w:rsidRPr="001949F4">
            <w:rPr>
              <w:i/>
            </w:rPr>
            <w:t>Стр.</w:t>
          </w:r>
          <w:r>
            <w:t xml:space="preserve"> </w:t>
          </w:r>
          <w:r>
            <w:rPr>
              <w:rStyle w:val="afb"/>
            </w:rPr>
            <w:fldChar w:fldCharType="begin"/>
          </w:r>
          <w:r>
            <w:rPr>
              <w:rStyle w:val="afb"/>
            </w:rPr>
            <w:instrText xml:space="preserve"> PAGE </w:instrText>
          </w:r>
          <w:r>
            <w:rPr>
              <w:rStyle w:val="afb"/>
            </w:rPr>
            <w:fldChar w:fldCharType="separate"/>
          </w:r>
          <w:r>
            <w:rPr>
              <w:rStyle w:val="afb"/>
              <w:noProof/>
            </w:rPr>
            <w:t>114</w:t>
          </w:r>
          <w:r>
            <w:rPr>
              <w:rStyle w:val="afb"/>
            </w:rPr>
            <w:fldChar w:fldCharType="end"/>
          </w:r>
          <w:r>
            <w:rPr>
              <w:rStyle w:val="afb"/>
            </w:rPr>
            <w:t xml:space="preserve"> </w:t>
          </w:r>
          <w:r w:rsidRPr="001949F4">
            <w:rPr>
              <w:rStyle w:val="afb"/>
              <w:i/>
            </w:rPr>
            <w:t>из</w:t>
          </w:r>
          <w:r>
            <w:rPr>
              <w:rStyle w:val="afb"/>
            </w:rPr>
            <w:t xml:space="preserve"> </w:t>
          </w:r>
          <w:r>
            <w:rPr>
              <w:rStyle w:val="afb"/>
            </w:rPr>
            <w:fldChar w:fldCharType="begin"/>
          </w:r>
          <w:r>
            <w:rPr>
              <w:rStyle w:val="afb"/>
            </w:rPr>
            <w:instrText xml:space="preserve"> NUMPAGES </w:instrText>
          </w:r>
          <w:r>
            <w:rPr>
              <w:rStyle w:val="afb"/>
            </w:rPr>
            <w:fldChar w:fldCharType="separate"/>
          </w:r>
          <w:r>
            <w:rPr>
              <w:rStyle w:val="afb"/>
              <w:noProof/>
            </w:rPr>
            <w:t>132</w:t>
          </w:r>
          <w:r>
            <w:rPr>
              <w:rStyle w:val="afb"/>
            </w:rPr>
            <w:fldChar w:fldCharType="end"/>
          </w:r>
        </w:p>
      </w:tc>
    </w:tr>
  </w:tbl>
  <w:p w14:paraId="47E14DDB" w14:textId="77777777" w:rsidR="0008583A" w:rsidRDefault="0008583A">
    <w:pPr>
      <w:pStyle w:val="af4"/>
      <w:rPr>
        <w:sz w:val="2"/>
      </w:rPr>
    </w:pP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0" w:type="auto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Look w:val="0000" w:firstRow="0" w:lastRow="0" w:firstColumn="0" w:lastColumn="0" w:noHBand="0" w:noVBand="0"/>
    </w:tblPr>
    <w:tblGrid>
      <w:gridCol w:w="2235"/>
      <w:gridCol w:w="11907"/>
      <w:gridCol w:w="1417"/>
    </w:tblGrid>
    <w:tr w:rsidR="005E10D1" w14:paraId="47FB154D" w14:textId="77777777" w:rsidTr="00E2434B">
      <w:trPr>
        <w:cantSplit/>
        <w:trHeight w:val="284"/>
      </w:trPr>
      <w:tc>
        <w:tcPr>
          <w:tcW w:w="2235" w:type="dxa"/>
          <w:tcBorders>
            <w:top w:val="nil"/>
            <w:left w:val="nil"/>
            <w:bottom w:val="nil"/>
            <w:right w:val="nil"/>
          </w:tcBorders>
          <w:vAlign w:val="center"/>
        </w:tcPr>
        <w:p w14:paraId="19F4FE7C" w14:textId="77777777" w:rsidR="005E10D1" w:rsidRPr="001949F4" w:rsidRDefault="00A84658" w:rsidP="00E2434B">
          <w:pPr>
            <w:pStyle w:val="af4"/>
            <w:rPr>
              <w:i/>
              <w:iCs/>
            </w:rPr>
          </w:pPr>
        </w:p>
      </w:tc>
      <w:tc>
        <w:tcPr>
          <w:tcW w:w="11907" w:type="dxa"/>
          <w:tcBorders>
            <w:top w:val="nil"/>
            <w:left w:val="nil"/>
            <w:bottom w:val="nil"/>
            <w:right w:val="nil"/>
          </w:tcBorders>
          <w:vAlign w:val="center"/>
        </w:tcPr>
        <w:p w14:paraId="66D38993" w14:textId="77777777" w:rsidR="005E10D1" w:rsidRDefault="00A84658" w:rsidP="00E2434B">
          <w:pPr>
            <w:pStyle w:val="af4"/>
            <w:rPr>
              <w:i/>
              <w:iCs/>
            </w:rPr>
          </w:pPr>
        </w:p>
      </w:tc>
      <w:tc>
        <w:tcPr>
          <w:tcW w:w="1417" w:type="dxa"/>
          <w:tcBorders>
            <w:top w:val="nil"/>
            <w:left w:val="nil"/>
            <w:bottom w:val="nil"/>
            <w:right w:val="nil"/>
          </w:tcBorders>
          <w:vAlign w:val="center"/>
        </w:tcPr>
        <w:p w14:paraId="5C51C4E3" w14:textId="77777777" w:rsidR="005E10D1" w:rsidRPr="001949F4" w:rsidRDefault="0008583A" w:rsidP="00E2434B">
          <w:pPr>
            <w:pStyle w:val="af4"/>
          </w:pPr>
          <w:r w:rsidRPr="001949F4">
            <w:t>Стр.</w:t>
          </w:r>
          <w:r>
            <w:t xml:space="preserve"> </w:t>
          </w:r>
          <w:r>
            <w:rPr>
              <w:rStyle w:val="afb"/>
            </w:rPr>
            <w:fldChar w:fldCharType="begin"/>
          </w:r>
          <w:r>
            <w:rPr>
              <w:rStyle w:val="afb"/>
            </w:rPr>
            <w:instrText xml:space="preserve"> PAGE </w:instrText>
          </w:r>
          <w:r>
            <w:rPr>
              <w:rStyle w:val="afb"/>
            </w:rPr>
            <w:fldChar w:fldCharType="separate"/>
          </w:r>
          <w:r>
            <w:rPr>
              <w:rStyle w:val="afb"/>
              <w:noProof/>
            </w:rPr>
            <w:t>117</w:t>
          </w:r>
          <w:r>
            <w:rPr>
              <w:rStyle w:val="afb"/>
            </w:rPr>
            <w:fldChar w:fldCharType="end"/>
          </w:r>
          <w:r>
            <w:rPr>
              <w:rStyle w:val="afb"/>
            </w:rPr>
            <w:t xml:space="preserve"> </w:t>
          </w:r>
          <w:r w:rsidRPr="001949F4">
            <w:rPr>
              <w:rStyle w:val="afb"/>
            </w:rPr>
            <w:t>из</w:t>
          </w:r>
          <w:r>
            <w:rPr>
              <w:rStyle w:val="afb"/>
            </w:rPr>
            <w:t xml:space="preserve"> </w:t>
          </w:r>
          <w:r>
            <w:rPr>
              <w:rStyle w:val="afb"/>
            </w:rPr>
            <w:fldChar w:fldCharType="begin"/>
          </w:r>
          <w:r>
            <w:rPr>
              <w:rStyle w:val="afb"/>
            </w:rPr>
            <w:instrText xml:space="preserve"> NUMPAGES </w:instrText>
          </w:r>
          <w:r>
            <w:rPr>
              <w:rStyle w:val="afb"/>
            </w:rPr>
            <w:fldChar w:fldCharType="separate"/>
          </w:r>
          <w:r>
            <w:rPr>
              <w:rStyle w:val="afb"/>
              <w:noProof/>
            </w:rPr>
            <w:t>132</w:t>
          </w:r>
          <w:r>
            <w:rPr>
              <w:rStyle w:val="afb"/>
            </w:rPr>
            <w:fldChar w:fldCharType="end"/>
          </w:r>
        </w:p>
      </w:tc>
    </w:tr>
  </w:tbl>
  <w:p w14:paraId="066D06D7" w14:textId="77777777" w:rsidR="005E10D1" w:rsidRDefault="00A84658">
    <w:pPr>
      <w:pStyle w:val="af4"/>
      <w:rPr>
        <w:sz w:val="2"/>
      </w:rPr>
    </w:pPr>
  </w:p>
  <w:p w14:paraId="1FAC0DBF" w14:textId="77777777" w:rsidR="005E10D1" w:rsidRDefault="00A84658"/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A553A77" w14:textId="77777777" w:rsidR="0008583A" w:rsidRDefault="0008583A" w:rsidP="0008583A">
      <w:pPr>
        <w:spacing w:after="0" w:line="240" w:lineRule="auto"/>
      </w:pPr>
      <w:r>
        <w:separator/>
      </w:r>
    </w:p>
  </w:footnote>
  <w:footnote w:type="continuationSeparator" w:id="0">
    <w:p w14:paraId="5EA726D8" w14:textId="77777777" w:rsidR="0008583A" w:rsidRDefault="0008583A" w:rsidP="0008583A">
      <w:pPr>
        <w:spacing w:after="0" w:line="240" w:lineRule="auto"/>
      </w:pPr>
      <w:r>
        <w:continuationSeparator/>
      </w:r>
    </w:p>
  </w:footnote>
  <w:footnote w:id="1">
    <w:p w14:paraId="713BA378" w14:textId="77777777" w:rsidR="0008583A" w:rsidRDefault="0008583A" w:rsidP="0008583A">
      <w:pPr>
        <w:pStyle w:val="afff6"/>
      </w:pPr>
      <w:r>
        <w:rPr>
          <w:rStyle w:val="afffff0"/>
        </w:rPr>
        <w:footnoteRef/>
      </w:r>
      <w:r>
        <w:t xml:space="preserve"> </w:t>
      </w:r>
      <w:r w:rsidRPr="00A2435B">
        <w:t>Сертификация разрабатываемой системы в обязательства Исполнителя по договору ИРИТ-2019-142-Р от 27 июня 2019г. не входит. Вопрос с сертификацией решается отдельно</w:t>
      </w:r>
      <w:r>
        <w:t>.</w:t>
      </w:r>
    </w:p>
  </w:footnote>
  <w:footnote w:id="2">
    <w:p w14:paraId="17FB380B" w14:textId="77777777" w:rsidR="0008583A" w:rsidRDefault="0008583A" w:rsidP="0008583A">
      <w:pPr>
        <w:pStyle w:val="afff6"/>
      </w:pPr>
      <w:r>
        <w:rPr>
          <w:rStyle w:val="afffff0"/>
        </w:rPr>
        <w:footnoteRef/>
      </w:r>
      <w:r>
        <w:t xml:space="preserve"> </w:t>
      </w:r>
      <w:r w:rsidRPr="00A2435B">
        <w:t>Данное требование не включено в реализацию по договору ИРИТ-2019-142-Р от 27 июня 2019г. Исполнителю</w:t>
      </w:r>
      <w:r>
        <w:t>.</w:t>
      </w:r>
    </w:p>
  </w:footnote>
  <w:footnote w:id="3">
    <w:p w14:paraId="1BA1C4CE" w14:textId="77777777" w:rsidR="0008583A" w:rsidRDefault="0008583A" w:rsidP="0008583A">
      <w:pPr>
        <w:pStyle w:val="afff6"/>
      </w:pPr>
      <w:r>
        <w:rPr>
          <w:rStyle w:val="afffff0"/>
        </w:rPr>
        <w:footnoteRef/>
      </w:r>
      <w:r>
        <w:t xml:space="preserve"> </w:t>
      </w:r>
      <w:r w:rsidRPr="00A2435B">
        <w:t>Данное требование не включено в реализацию по договору ИРИТ-2019-142-Р от 27 июня 2019г. Исполнителю</w:t>
      </w:r>
    </w:p>
  </w:footnote>
  <w:footnote w:id="4">
    <w:p w14:paraId="2807DF44" w14:textId="77777777" w:rsidR="0008583A" w:rsidRDefault="0008583A" w:rsidP="0008583A">
      <w:pPr>
        <w:pStyle w:val="afff6"/>
      </w:pPr>
      <w:r>
        <w:rPr>
          <w:rStyle w:val="afffff0"/>
        </w:rPr>
        <w:footnoteRef/>
      </w:r>
      <w:r>
        <w:t xml:space="preserve"> За реализацию</w:t>
      </w:r>
      <w:r w:rsidRPr="00A2435B">
        <w:t xml:space="preserve"> комплексов технических и инженерных средств </w:t>
      </w:r>
      <w:r>
        <w:t>(</w:t>
      </w:r>
      <w:r w:rsidRPr="00A2435B">
        <w:t>в соответствии с договором ИРИТ-2019-142-Р от 27 июня 2019г.</w:t>
      </w:r>
      <w:r>
        <w:t>)</w:t>
      </w:r>
      <w:r w:rsidRPr="00A2435B">
        <w:t xml:space="preserve"> Исполнитель ответственности не несет.</w:t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6330142" w14:textId="77777777" w:rsidR="0008583A" w:rsidRDefault="0008583A">
    <w:pPr>
      <w:framePr w:wrap="around" w:vAnchor="text" w:hAnchor="margin" w:xAlign="right" w:y="1"/>
    </w:pPr>
    <w:r>
      <w:fldChar w:fldCharType="begin"/>
    </w:r>
    <w:r>
      <w:instrText xml:space="preserve">PAGE  </w:instrText>
    </w:r>
    <w:r>
      <w:fldChar w:fldCharType="separate"/>
    </w:r>
    <w:r>
      <w:rPr>
        <w:noProof/>
      </w:rPr>
      <w:t>5</w:t>
    </w:r>
    <w:r>
      <w:rPr>
        <w:noProof/>
      </w:rPr>
      <w:t>9</w:t>
    </w:r>
    <w:r>
      <w:fldChar w:fldCharType="end"/>
    </w:r>
  </w:p>
  <w:p w14:paraId="2DC42994" w14:textId="77777777" w:rsidR="0008583A" w:rsidRDefault="0008583A">
    <w:pPr>
      <w:ind w:right="360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9760" w:type="dxa"/>
      <w:tblLayout w:type="fixed"/>
      <w:tblLook w:val="01E0" w:firstRow="1" w:lastRow="1" w:firstColumn="1" w:lastColumn="1" w:noHBand="0" w:noVBand="0"/>
    </w:tblPr>
    <w:tblGrid>
      <w:gridCol w:w="1242"/>
      <w:gridCol w:w="6867"/>
      <w:gridCol w:w="1651"/>
    </w:tblGrid>
    <w:tr w:rsidR="0008583A" w:rsidRPr="005A0C02" w14:paraId="415CA0EF" w14:textId="77777777" w:rsidTr="00396BF3">
      <w:trPr>
        <w:trHeight w:val="568"/>
      </w:trPr>
      <w:tc>
        <w:tcPr>
          <w:tcW w:w="1242" w:type="dxa"/>
          <w:shd w:val="clear" w:color="auto" w:fill="auto"/>
          <w:vAlign w:val="center"/>
        </w:tcPr>
        <w:p w14:paraId="7FB8646E" w14:textId="77777777" w:rsidR="0008583A" w:rsidRPr="00D6233D" w:rsidRDefault="0008583A" w:rsidP="00396BF3">
          <w:pPr>
            <w:spacing w:before="120" w:after="120"/>
            <w:rPr>
              <w:rFonts w:ascii="Times New Roman" w:hAnsi="Times New Roman"/>
            </w:rPr>
          </w:pPr>
          <w:r w:rsidRPr="00D6233D">
            <w:rPr>
              <w:rFonts w:ascii="Times New Roman" w:hAnsi="Times New Roman"/>
            </w:rPr>
            <w:t>ЕИСЗ 2.0</w:t>
          </w:r>
        </w:p>
      </w:tc>
      <w:tc>
        <w:tcPr>
          <w:tcW w:w="6867" w:type="dxa"/>
          <w:shd w:val="clear" w:color="auto" w:fill="auto"/>
          <w:vAlign w:val="center"/>
        </w:tcPr>
        <w:p w14:paraId="5FF1C1A0" w14:textId="77777777" w:rsidR="0008583A" w:rsidRPr="00D6233D" w:rsidRDefault="0008583A" w:rsidP="00396BF3">
          <w:pPr>
            <w:spacing w:before="120" w:after="120"/>
            <w:jc w:val="center"/>
            <w:rPr>
              <w:rFonts w:ascii="Times New Roman" w:hAnsi="Times New Roman"/>
            </w:rPr>
          </w:pPr>
          <w:r w:rsidRPr="00D6233D">
            <w:rPr>
              <w:rFonts w:ascii="Times New Roman" w:hAnsi="Times New Roman"/>
            </w:rPr>
            <w:t xml:space="preserve">Техническое задание </w:t>
          </w:r>
        </w:p>
      </w:tc>
      <w:tc>
        <w:tcPr>
          <w:tcW w:w="1651" w:type="dxa"/>
          <w:shd w:val="clear" w:color="auto" w:fill="auto"/>
          <w:vAlign w:val="center"/>
        </w:tcPr>
        <w:p w14:paraId="589E0618" w14:textId="77777777" w:rsidR="0008583A" w:rsidRPr="005A0C02" w:rsidRDefault="0008583A" w:rsidP="00396BF3">
          <w:pPr>
            <w:spacing w:before="120" w:after="120"/>
            <w:jc w:val="right"/>
          </w:pPr>
        </w:p>
      </w:tc>
    </w:tr>
  </w:tbl>
  <w:p w14:paraId="1996BEFA" w14:textId="77777777" w:rsidR="0008583A" w:rsidRPr="00D6233D" w:rsidRDefault="0008583A">
    <w:pPr>
      <w:rPr>
        <w:rFonts w:ascii="Arial Black" w:hAnsi="Arial Black" w:cs="Arial"/>
        <w:b/>
        <w:bCs/>
        <w:color w:val="808080"/>
        <w:sz w:val="2"/>
      </w:rPr>
    </w:pPr>
  </w:p>
  <w:p w14:paraId="4729419B" w14:textId="77777777" w:rsidR="0008583A" w:rsidRDefault="0008583A">
    <w:pPr>
      <w:rPr>
        <w:rFonts w:ascii="Arial Black" w:hAnsi="Arial Black" w:cs="Arial"/>
        <w:b/>
        <w:bCs/>
        <w:color w:val="808080"/>
        <w:sz w:val="2"/>
      </w:rPr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15701" w:type="dxa"/>
      <w:tblLayout w:type="fixed"/>
      <w:tblLook w:val="01E0" w:firstRow="1" w:lastRow="1" w:firstColumn="1" w:lastColumn="1" w:noHBand="0" w:noVBand="0"/>
    </w:tblPr>
    <w:tblGrid>
      <w:gridCol w:w="2235"/>
      <w:gridCol w:w="11765"/>
      <w:gridCol w:w="1701"/>
    </w:tblGrid>
    <w:tr w:rsidR="0008583A" w:rsidRPr="005A0C02" w14:paraId="7E00DB51" w14:textId="77777777" w:rsidTr="00396BF3">
      <w:trPr>
        <w:trHeight w:val="568"/>
      </w:trPr>
      <w:tc>
        <w:tcPr>
          <w:tcW w:w="2235" w:type="dxa"/>
          <w:shd w:val="clear" w:color="auto" w:fill="auto"/>
          <w:vAlign w:val="center"/>
        </w:tcPr>
        <w:p w14:paraId="6041350D" w14:textId="77777777" w:rsidR="0008583A" w:rsidRPr="00D6233D" w:rsidRDefault="0008583A" w:rsidP="00396BF3">
          <w:pPr>
            <w:spacing w:before="120" w:after="120"/>
            <w:rPr>
              <w:rFonts w:ascii="Times New Roman" w:hAnsi="Times New Roman"/>
            </w:rPr>
          </w:pPr>
          <w:r w:rsidRPr="00D6233D">
            <w:rPr>
              <w:rFonts w:ascii="Times New Roman" w:hAnsi="Times New Roman"/>
            </w:rPr>
            <w:t>ЕИСЗ 2.0</w:t>
          </w:r>
        </w:p>
      </w:tc>
      <w:tc>
        <w:tcPr>
          <w:tcW w:w="11765" w:type="dxa"/>
          <w:shd w:val="clear" w:color="auto" w:fill="auto"/>
          <w:vAlign w:val="center"/>
        </w:tcPr>
        <w:p w14:paraId="409D1DBF" w14:textId="77777777" w:rsidR="0008583A" w:rsidRPr="00D6233D" w:rsidRDefault="0008583A" w:rsidP="00396BF3">
          <w:pPr>
            <w:spacing w:before="120" w:after="120"/>
            <w:jc w:val="center"/>
            <w:rPr>
              <w:rFonts w:ascii="Times New Roman" w:hAnsi="Times New Roman"/>
            </w:rPr>
          </w:pPr>
          <w:r w:rsidRPr="00D6233D">
            <w:rPr>
              <w:rFonts w:ascii="Times New Roman" w:hAnsi="Times New Roman"/>
            </w:rPr>
            <w:t xml:space="preserve">Техническое задание </w:t>
          </w:r>
        </w:p>
      </w:tc>
      <w:tc>
        <w:tcPr>
          <w:tcW w:w="1701" w:type="dxa"/>
          <w:shd w:val="clear" w:color="auto" w:fill="auto"/>
          <w:vAlign w:val="center"/>
        </w:tcPr>
        <w:p w14:paraId="668B030C" w14:textId="77777777" w:rsidR="0008583A" w:rsidRPr="005A0C02" w:rsidRDefault="0008583A" w:rsidP="00396BF3">
          <w:pPr>
            <w:spacing w:before="120" w:after="120"/>
            <w:jc w:val="right"/>
          </w:pPr>
        </w:p>
      </w:tc>
    </w:tr>
  </w:tbl>
  <w:p w14:paraId="01EAAB37" w14:textId="77777777" w:rsidR="0008583A" w:rsidRDefault="0008583A">
    <w:pPr>
      <w:rPr>
        <w:rFonts w:ascii="Arial Black" w:hAnsi="Arial Black" w:cs="Arial"/>
        <w:b/>
        <w:bCs/>
        <w:color w:val="808080"/>
        <w:sz w:val="2"/>
      </w:rPr>
    </w:pPr>
  </w:p>
  <w:p w14:paraId="22B708F7" w14:textId="77777777" w:rsidR="0008583A" w:rsidRDefault="0008583A">
    <w:pPr>
      <w:rPr>
        <w:rFonts w:ascii="Arial Black" w:hAnsi="Arial Black" w:cs="Arial"/>
        <w:b/>
        <w:bCs/>
        <w:color w:val="808080"/>
        <w:sz w:val="2"/>
      </w:rPr>
    </w:pPr>
  </w:p>
  <w:p w14:paraId="62DFB71C" w14:textId="77777777" w:rsidR="0008583A" w:rsidRDefault="0008583A">
    <w:pPr>
      <w:rPr>
        <w:rFonts w:ascii="Arial Black" w:hAnsi="Arial Black" w:cs="Arial"/>
        <w:b/>
        <w:bCs/>
        <w:color w:val="808080"/>
        <w:sz w:val="2"/>
      </w:rPr>
    </w:pPr>
  </w:p>
  <w:p w14:paraId="3B8093AD" w14:textId="77777777" w:rsidR="0008583A" w:rsidRDefault="0008583A">
    <w:pPr>
      <w:rPr>
        <w:rFonts w:ascii="Arial Black" w:hAnsi="Arial Black" w:cs="Arial"/>
        <w:b/>
        <w:bCs/>
        <w:color w:val="808080"/>
        <w:sz w:val="2"/>
      </w:rPr>
    </w:pPr>
  </w:p>
  <w:p w14:paraId="4EAE19E8" w14:textId="77777777" w:rsidR="0008583A" w:rsidRDefault="0008583A">
    <w:pPr>
      <w:rPr>
        <w:rFonts w:ascii="Arial Black" w:hAnsi="Arial Black" w:cs="Arial"/>
        <w:b/>
        <w:bCs/>
        <w:color w:val="808080"/>
        <w:sz w:val="2"/>
      </w:rPr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15701" w:type="dxa"/>
      <w:tblLayout w:type="fixed"/>
      <w:tblLook w:val="01E0" w:firstRow="1" w:lastRow="1" w:firstColumn="1" w:lastColumn="1" w:noHBand="0" w:noVBand="0"/>
    </w:tblPr>
    <w:tblGrid>
      <w:gridCol w:w="2235"/>
      <w:gridCol w:w="11765"/>
      <w:gridCol w:w="1701"/>
    </w:tblGrid>
    <w:tr w:rsidR="0008583A" w:rsidRPr="005A0C02" w14:paraId="325498A5" w14:textId="77777777" w:rsidTr="00396BF3">
      <w:trPr>
        <w:trHeight w:val="568"/>
      </w:trPr>
      <w:tc>
        <w:tcPr>
          <w:tcW w:w="2235" w:type="dxa"/>
          <w:shd w:val="clear" w:color="auto" w:fill="auto"/>
          <w:vAlign w:val="center"/>
        </w:tcPr>
        <w:p w14:paraId="020428EE" w14:textId="77777777" w:rsidR="0008583A" w:rsidRPr="001949F4" w:rsidRDefault="0008583A" w:rsidP="00396BF3">
          <w:pPr>
            <w:spacing w:before="120" w:after="120"/>
          </w:pPr>
          <w:r>
            <w:t>ЕИСЗ 2.0</w:t>
          </w:r>
        </w:p>
      </w:tc>
      <w:tc>
        <w:tcPr>
          <w:tcW w:w="11765" w:type="dxa"/>
          <w:shd w:val="clear" w:color="auto" w:fill="auto"/>
          <w:vAlign w:val="center"/>
        </w:tcPr>
        <w:p w14:paraId="74A2EA81" w14:textId="77777777" w:rsidR="0008583A" w:rsidRPr="005A0C02" w:rsidRDefault="0008583A" w:rsidP="00396BF3">
          <w:pPr>
            <w:spacing w:before="120" w:after="120"/>
            <w:jc w:val="center"/>
          </w:pPr>
          <w:r>
            <w:t xml:space="preserve">Техническое задание </w:t>
          </w:r>
        </w:p>
      </w:tc>
      <w:tc>
        <w:tcPr>
          <w:tcW w:w="1701" w:type="dxa"/>
          <w:shd w:val="clear" w:color="auto" w:fill="auto"/>
          <w:vAlign w:val="center"/>
        </w:tcPr>
        <w:p w14:paraId="290B51F9" w14:textId="77777777" w:rsidR="0008583A" w:rsidRPr="005A0C02" w:rsidRDefault="0008583A" w:rsidP="00396BF3">
          <w:pPr>
            <w:spacing w:before="120" w:after="120"/>
            <w:jc w:val="right"/>
          </w:pPr>
        </w:p>
      </w:tc>
    </w:tr>
  </w:tbl>
  <w:p w14:paraId="7270CDF3" w14:textId="77777777" w:rsidR="0008583A" w:rsidRDefault="0008583A"/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15701" w:type="dxa"/>
      <w:tblLayout w:type="fixed"/>
      <w:tblLook w:val="01E0" w:firstRow="1" w:lastRow="1" w:firstColumn="1" w:lastColumn="1" w:noHBand="0" w:noVBand="0"/>
    </w:tblPr>
    <w:tblGrid>
      <w:gridCol w:w="2235"/>
      <w:gridCol w:w="11765"/>
      <w:gridCol w:w="1701"/>
    </w:tblGrid>
    <w:tr w:rsidR="00913C7A" w:rsidRPr="005A0C02" w14:paraId="20342F7F" w14:textId="77777777" w:rsidTr="00E2434B">
      <w:trPr>
        <w:trHeight w:val="568"/>
      </w:trPr>
      <w:tc>
        <w:tcPr>
          <w:tcW w:w="2235" w:type="dxa"/>
          <w:shd w:val="clear" w:color="auto" w:fill="auto"/>
          <w:vAlign w:val="center"/>
        </w:tcPr>
        <w:p w14:paraId="7DD32C31" w14:textId="77777777" w:rsidR="00913C7A" w:rsidRPr="001949F4" w:rsidRDefault="0008583A" w:rsidP="00E2434B">
          <w:pPr>
            <w:spacing w:before="120" w:after="120"/>
          </w:pPr>
          <w:r>
            <w:t>ЕИСЗ 2.0</w:t>
          </w:r>
        </w:p>
      </w:tc>
      <w:tc>
        <w:tcPr>
          <w:tcW w:w="11765" w:type="dxa"/>
          <w:shd w:val="clear" w:color="auto" w:fill="auto"/>
          <w:vAlign w:val="center"/>
        </w:tcPr>
        <w:p w14:paraId="29535FC5" w14:textId="77777777" w:rsidR="00913C7A" w:rsidRPr="005A0C02" w:rsidRDefault="0008583A" w:rsidP="00E2434B">
          <w:pPr>
            <w:spacing w:before="120" w:after="120"/>
            <w:jc w:val="center"/>
          </w:pPr>
          <w:r>
            <w:t xml:space="preserve">Техническое задание </w:t>
          </w:r>
        </w:p>
      </w:tc>
      <w:tc>
        <w:tcPr>
          <w:tcW w:w="1701" w:type="dxa"/>
          <w:shd w:val="clear" w:color="auto" w:fill="auto"/>
          <w:vAlign w:val="center"/>
        </w:tcPr>
        <w:p w14:paraId="7E8DC7BA" w14:textId="77777777" w:rsidR="00913C7A" w:rsidRPr="005A0C02" w:rsidRDefault="00A84658" w:rsidP="00E2434B">
          <w:pPr>
            <w:spacing w:before="120" w:after="120"/>
            <w:jc w:val="right"/>
          </w:pPr>
        </w:p>
      </w:tc>
    </w:tr>
  </w:tbl>
  <w:p w14:paraId="0D0ED79B" w14:textId="77777777" w:rsidR="005E10D1" w:rsidRDefault="00A84658">
    <w:pPr>
      <w:rPr>
        <w:rFonts w:ascii="Arial Black" w:hAnsi="Arial Black" w:cs="Arial"/>
        <w:b/>
        <w:bCs/>
        <w:color w:val="808080"/>
        <w:sz w:val="2"/>
      </w:rPr>
    </w:pPr>
  </w:p>
  <w:p w14:paraId="0D721F31" w14:textId="77777777" w:rsidR="005E10D1" w:rsidRDefault="00A84658">
    <w:pPr>
      <w:rPr>
        <w:rFonts w:ascii="Arial Black" w:hAnsi="Arial Black" w:cs="Arial"/>
        <w:b/>
        <w:bCs/>
        <w:color w:val="808080"/>
        <w:sz w:val="2"/>
      </w:rPr>
    </w:pPr>
  </w:p>
  <w:p w14:paraId="6E235205" w14:textId="77777777" w:rsidR="005E10D1" w:rsidRDefault="00A84658">
    <w:pPr>
      <w:rPr>
        <w:rFonts w:ascii="Arial Black" w:hAnsi="Arial Black" w:cs="Arial"/>
        <w:b/>
        <w:bCs/>
        <w:color w:val="808080"/>
        <w:sz w:val="2"/>
      </w:rPr>
    </w:pPr>
  </w:p>
  <w:p w14:paraId="5C0E84FF" w14:textId="77777777" w:rsidR="005E10D1" w:rsidRDefault="00A84658">
    <w:pPr>
      <w:rPr>
        <w:rFonts w:ascii="Arial Black" w:hAnsi="Arial Black" w:cs="Arial"/>
        <w:b/>
        <w:bCs/>
        <w:color w:val="808080"/>
        <w:sz w:val="2"/>
      </w:rPr>
    </w:pPr>
  </w:p>
  <w:p w14:paraId="34111C27" w14:textId="77777777" w:rsidR="005E10D1" w:rsidRDefault="00A84658">
    <w:pPr>
      <w:rPr>
        <w:rFonts w:ascii="Arial Black" w:hAnsi="Arial Black" w:cs="Arial"/>
        <w:b/>
        <w:bCs/>
        <w:color w:val="808080"/>
        <w:sz w:val="2"/>
      </w:rPr>
    </w:pPr>
  </w:p>
</w:hdr>
</file>

<file path=word/header6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15701" w:type="dxa"/>
      <w:tblLayout w:type="fixed"/>
      <w:tblLook w:val="01E0" w:firstRow="1" w:lastRow="1" w:firstColumn="1" w:lastColumn="1" w:noHBand="0" w:noVBand="0"/>
    </w:tblPr>
    <w:tblGrid>
      <w:gridCol w:w="1242"/>
      <w:gridCol w:w="993"/>
      <w:gridCol w:w="5874"/>
      <w:gridCol w:w="5891"/>
      <w:gridCol w:w="1701"/>
    </w:tblGrid>
    <w:tr w:rsidR="005E10D1" w:rsidRPr="005A0C02" w14:paraId="738D4862" w14:textId="77777777" w:rsidTr="00913C7A">
      <w:trPr>
        <w:trHeight w:val="568"/>
      </w:trPr>
      <w:tc>
        <w:tcPr>
          <w:tcW w:w="2235" w:type="dxa"/>
          <w:gridSpan w:val="2"/>
          <w:shd w:val="clear" w:color="auto" w:fill="auto"/>
          <w:vAlign w:val="center"/>
        </w:tcPr>
        <w:p w14:paraId="1F6FD81D" w14:textId="77777777" w:rsidR="005E10D1" w:rsidRPr="001949F4" w:rsidRDefault="00A84658" w:rsidP="00E2434B">
          <w:pPr>
            <w:spacing w:before="120" w:after="120"/>
          </w:pPr>
        </w:p>
      </w:tc>
      <w:tc>
        <w:tcPr>
          <w:tcW w:w="11765" w:type="dxa"/>
          <w:gridSpan w:val="2"/>
          <w:shd w:val="clear" w:color="auto" w:fill="auto"/>
          <w:vAlign w:val="center"/>
        </w:tcPr>
        <w:p w14:paraId="20C2A20F" w14:textId="77777777" w:rsidR="005E10D1" w:rsidRPr="005A0C02" w:rsidRDefault="00A84658" w:rsidP="00E2434B">
          <w:pPr>
            <w:spacing w:before="120" w:after="120"/>
            <w:jc w:val="center"/>
          </w:pPr>
        </w:p>
      </w:tc>
      <w:tc>
        <w:tcPr>
          <w:tcW w:w="1701" w:type="dxa"/>
          <w:shd w:val="clear" w:color="auto" w:fill="auto"/>
          <w:vAlign w:val="center"/>
        </w:tcPr>
        <w:p w14:paraId="65CFE4E6" w14:textId="77777777" w:rsidR="005E10D1" w:rsidRPr="005A0C02" w:rsidRDefault="00A84658" w:rsidP="00E2434B">
          <w:pPr>
            <w:spacing w:before="120" w:after="120"/>
            <w:jc w:val="right"/>
          </w:pPr>
        </w:p>
      </w:tc>
    </w:tr>
    <w:tr w:rsidR="00913C7A" w:rsidRPr="005A0C02" w14:paraId="6F9E0D22" w14:textId="77777777" w:rsidTr="00913C7A">
      <w:trPr>
        <w:gridAfter w:val="2"/>
        <w:wAfter w:w="7592" w:type="dxa"/>
        <w:trHeight w:val="568"/>
      </w:trPr>
      <w:tc>
        <w:tcPr>
          <w:tcW w:w="1242" w:type="dxa"/>
          <w:shd w:val="clear" w:color="auto" w:fill="auto"/>
          <w:vAlign w:val="center"/>
        </w:tcPr>
        <w:p w14:paraId="0E1EC8F9" w14:textId="77777777" w:rsidR="00913C7A" w:rsidRPr="001949F4" w:rsidRDefault="0008583A" w:rsidP="005D65C4">
          <w:pPr>
            <w:spacing w:before="120" w:after="120"/>
          </w:pPr>
          <w:r>
            <w:t>ЕИСЗ 2.0</w:t>
          </w:r>
        </w:p>
      </w:tc>
      <w:tc>
        <w:tcPr>
          <w:tcW w:w="6867" w:type="dxa"/>
          <w:gridSpan w:val="2"/>
          <w:shd w:val="clear" w:color="auto" w:fill="auto"/>
          <w:vAlign w:val="center"/>
        </w:tcPr>
        <w:p w14:paraId="4E10A530" w14:textId="77777777" w:rsidR="00913C7A" w:rsidRPr="005A0C02" w:rsidRDefault="0008583A" w:rsidP="005D65C4">
          <w:pPr>
            <w:spacing w:before="120" w:after="120"/>
            <w:jc w:val="center"/>
          </w:pPr>
          <w:r>
            <w:t xml:space="preserve">Техническое задание </w:t>
          </w:r>
        </w:p>
      </w:tc>
    </w:tr>
  </w:tbl>
  <w:p w14:paraId="1D6AC45E" w14:textId="77777777" w:rsidR="005E10D1" w:rsidRDefault="00A84658"/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7C"/>
    <w:multiLevelType w:val="singleLevel"/>
    <w:tmpl w:val="FCF29178"/>
    <w:lvl w:ilvl="0">
      <w:start w:val="1"/>
      <w:numFmt w:val="decimal"/>
      <w:pStyle w:val="5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EB104AD0"/>
    <w:styleLink w:val="1111111"/>
    <w:lvl w:ilvl="0">
      <w:start w:val="1"/>
      <w:numFmt w:val="decimal"/>
      <w:pStyle w:val="4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7464A12C"/>
    <w:lvl w:ilvl="0">
      <w:start w:val="1"/>
      <w:numFmt w:val="decimal"/>
      <w:pStyle w:val="3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C08A0568"/>
    <w:lvl w:ilvl="0">
      <w:start w:val="1"/>
      <w:numFmt w:val="decimal"/>
      <w:pStyle w:val="2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FC247A92"/>
    <w:lvl w:ilvl="0">
      <w:start w:val="1"/>
      <w:numFmt w:val="bullet"/>
      <w:pStyle w:val="50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E95AE7CE"/>
    <w:styleLink w:val="Bullet1"/>
    <w:lvl w:ilvl="0">
      <w:start w:val="1"/>
      <w:numFmt w:val="bullet"/>
      <w:pStyle w:val="40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6F7EB68E"/>
    <w:lvl w:ilvl="0">
      <w:start w:val="1"/>
      <w:numFmt w:val="bullet"/>
      <w:pStyle w:val="30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454CE318"/>
    <w:lvl w:ilvl="0">
      <w:start w:val="1"/>
      <w:numFmt w:val="bullet"/>
      <w:pStyle w:val="20"/>
      <w:lvlText w:val="-"/>
      <w:lvlJc w:val="left"/>
      <w:pPr>
        <w:tabs>
          <w:tab w:val="num" w:pos="643"/>
        </w:tabs>
        <w:ind w:left="643" w:hanging="360"/>
      </w:pPr>
      <w:rPr>
        <w:rFonts w:ascii="Arial" w:hAnsi="Arial" w:hint="default"/>
      </w:rPr>
    </w:lvl>
  </w:abstractNum>
  <w:abstractNum w:abstractNumId="8" w15:restartNumberingAfterBreak="0">
    <w:nsid w:val="FFFFFF88"/>
    <w:multiLevelType w:val="singleLevel"/>
    <w:tmpl w:val="832A5122"/>
    <w:lvl w:ilvl="0">
      <w:start w:val="1"/>
      <w:numFmt w:val="decimal"/>
      <w:pStyle w:val="a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2CC051FA"/>
    <w:lvl w:ilvl="0">
      <w:start w:val="1"/>
      <w:numFmt w:val="bullet"/>
      <w:pStyle w:val="a0"/>
      <w:lvlText w:val="-"/>
      <w:lvlJc w:val="left"/>
      <w:pPr>
        <w:tabs>
          <w:tab w:val="num" w:pos="360"/>
        </w:tabs>
        <w:ind w:left="360" w:hanging="360"/>
      </w:pPr>
      <w:rPr>
        <w:rFonts w:ascii="Arial" w:hAnsi="Arial" w:hint="default"/>
      </w:rPr>
    </w:lvl>
  </w:abstractNum>
  <w:abstractNum w:abstractNumId="10" w15:restartNumberingAfterBreak="0">
    <w:nsid w:val="018B4F7F"/>
    <w:multiLevelType w:val="multilevel"/>
    <w:tmpl w:val="93665888"/>
    <w:lvl w:ilvl="0">
      <w:start w:val="1"/>
      <w:numFmt w:val="decimal"/>
      <w:pStyle w:val="ListOutline"/>
      <w:lvlText w:val="%1."/>
      <w:lvlJc w:val="right"/>
      <w:pPr>
        <w:tabs>
          <w:tab w:val="num" w:pos="1152"/>
        </w:tabs>
        <w:ind w:left="1152" w:hanging="432"/>
      </w:pPr>
      <w:rPr>
        <w:rFonts w:hint="default"/>
        <w:b/>
        <w:i w:val="0"/>
      </w:rPr>
    </w:lvl>
    <w:lvl w:ilvl="1">
      <w:start w:val="1"/>
      <w:numFmt w:val="decimal"/>
      <w:pStyle w:val="ListOutline2"/>
      <w:lvlText w:val="%1.%2."/>
      <w:lvlJc w:val="right"/>
      <w:pPr>
        <w:tabs>
          <w:tab w:val="num" w:pos="1368"/>
        </w:tabs>
        <w:ind w:left="1368" w:hanging="288"/>
      </w:pPr>
      <w:rPr>
        <w:rFonts w:hint="default"/>
      </w:rPr>
    </w:lvl>
    <w:lvl w:ilvl="2">
      <w:start w:val="1"/>
      <w:numFmt w:val="decimal"/>
      <w:pStyle w:val="ListOutline3"/>
      <w:lvlText w:val="%1.%2.%3."/>
      <w:lvlJc w:val="right"/>
      <w:pPr>
        <w:tabs>
          <w:tab w:val="num" w:pos="1584"/>
        </w:tabs>
        <w:ind w:left="1584" w:hanging="288"/>
      </w:pPr>
      <w:rPr>
        <w:rFonts w:hint="default"/>
      </w:rPr>
    </w:lvl>
    <w:lvl w:ilvl="3">
      <w:start w:val="1"/>
      <w:numFmt w:val="decimal"/>
      <w:pStyle w:val="ListOutline4"/>
      <w:lvlText w:val="%1.%2.%3.%4."/>
      <w:lvlJc w:val="right"/>
      <w:pPr>
        <w:tabs>
          <w:tab w:val="num" w:pos="1872"/>
        </w:tabs>
        <w:ind w:left="1872" w:hanging="288"/>
      </w:pPr>
      <w:rPr>
        <w:rFonts w:hint="default"/>
      </w:rPr>
    </w:lvl>
    <w:lvl w:ilvl="4">
      <w:start w:val="1"/>
      <w:numFmt w:val="decimal"/>
      <w:pStyle w:val="ListOutline5"/>
      <w:lvlText w:val="%1.%2.%3.%4.%5."/>
      <w:lvlJc w:val="right"/>
      <w:pPr>
        <w:tabs>
          <w:tab w:val="num" w:pos="2232"/>
        </w:tabs>
        <w:ind w:left="2232" w:hanging="288"/>
      </w:pPr>
      <w:rPr>
        <w:rFonts w:hint="default"/>
      </w:rPr>
    </w:lvl>
    <w:lvl w:ilvl="5">
      <w:start w:val="1"/>
      <w:numFmt w:val="decimal"/>
      <w:pStyle w:val="ListOutline6"/>
      <w:lvlText w:val="%1.%2.%3.%4.%5.%6."/>
      <w:lvlJc w:val="right"/>
      <w:pPr>
        <w:tabs>
          <w:tab w:val="num" w:pos="2592"/>
        </w:tabs>
        <w:ind w:left="2592" w:hanging="288"/>
      </w:pPr>
      <w:rPr>
        <w:rFonts w:hint="default"/>
      </w:rPr>
    </w:lvl>
    <w:lvl w:ilvl="6">
      <w:start w:val="1"/>
      <w:numFmt w:val="decimal"/>
      <w:pStyle w:val="ListOutline7"/>
      <w:lvlText w:val="%1.%2.%3.%4.%5.%6.%7."/>
      <w:lvlJc w:val="right"/>
      <w:pPr>
        <w:tabs>
          <w:tab w:val="num" w:pos="2952"/>
        </w:tabs>
        <w:ind w:left="2952" w:hanging="288"/>
      </w:pPr>
      <w:rPr>
        <w:rFonts w:hint="default"/>
      </w:rPr>
    </w:lvl>
    <w:lvl w:ilvl="7">
      <w:start w:val="1"/>
      <w:numFmt w:val="decimal"/>
      <w:pStyle w:val="ListOutline8"/>
      <w:lvlText w:val="%1.%2.%3.%4.%5.%6.%7.%8."/>
      <w:lvlJc w:val="right"/>
      <w:pPr>
        <w:tabs>
          <w:tab w:val="num" w:pos="3312"/>
        </w:tabs>
        <w:ind w:left="3312" w:hanging="288"/>
      </w:pPr>
      <w:rPr>
        <w:rFonts w:hint="default"/>
      </w:rPr>
    </w:lvl>
    <w:lvl w:ilvl="8">
      <w:start w:val="1"/>
      <w:numFmt w:val="decimal"/>
      <w:pStyle w:val="ListOutline9"/>
      <w:lvlText w:val="%1.%2.%3.%4.%5.%6.%7.%8.%9."/>
      <w:lvlJc w:val="right"/>
      <w:pPr>
        <w:tabs>
          <w:tab w:val="num" w:pos="3672"/>
        </w:tabs>
        <w:ind w:left="3672" w:hanging="288"/>
      </w:pPr>
      <w:rPr>
        <w:rFonts w:hint="default"/>
      </w:rPr>
    </w:lvl>
  </w:abstractNum>
  <w:abstractNum w:abstractNumId="11" w15:restartNumberingAfterBreak="0">
    <w:nsid w:val="0B155ADA"/>
    <w:multiLevelType w:val="hybridMultilevel"/>
    <w:tmpl w:val="429A902C"/>
    <w:lvl w:ilvl="0" w:tplc="9D38E15C">
      <w:start w:val="1"/>
      <w:numFmt w:val="bullet"/>
      <w:pStyle w:val="31"/>
      <w:lvlText w:val=""/>
      <w:lvlJc w:val="left"/>
      <w:pPr>
        <w:tabs>
          <w:tab w:val="num" w:pos="1286"/>
        </w:tabs>
        <w:ind w:left="1286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006"/>
        </w:tabs>
        <w:ind w:left="200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726"/>
        </w:tabs>
        <w:ind w:left="272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446"/>
        </w:tabs>
        <w:ind w:left="344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166"/>
        </w:tabs>
        <w:ind w:left="416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886"/>
        </w:tabs>
        <w:ind w:left="488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606"/>
        </w:tabs>
        <w:ind w:left="560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326"/>
        </w:tabs>
        <w:ind w:left="632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046"/>
        </w:tabs>
        <w:ind w:left="7046" w:hanging="360"/>
      </w:pPr>
      <w:rPr>
        <w:rFonts w:ascii="Wingdings" w:hAnsi="Wingdings" w:hint="default"/>
      </w:rPr>
    </w:lvl>
  </w:abstractNum>
  <w:abstractNum w:abstractNumId="12" w15:restartNumberingAfterBreak="0">
    <w:nsid w:val="1C4F4209"/>
    <w:multiLevelType w:val="multilevel"/>
    <w:tmpl w:val="03320F7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440"/>
        </w:tabs>
        <w:ind w:left="1080" w:hanging="360"/>
      </w:pPr>
      <w:rPr>
        <w:rFonts w:hint="default"/>
      </w:rPr>
    </w:lvl>
    <w:lvl w:ilvl="3">
      <w:start w:val="1"/>
      <w:numFmt w:val="decimal"/>
      <w:pStyle w:val="a1"/>
      <w:lvlText w:val="%1.%2.%3.%4"/>
      <w:lvlJc w:val="left"/>
      <w:pPr>
        <w:tabs>
          <w:tab w:val="num" w:pos="180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decimal"/>
      <w:lvlText w:val="%6."/>
      <w:lvlJc w:val="left"/>
      <w:pPr>
        <w:tabs>
          <w:tab w:val="num" w:pos="2027"/>
        </w:tabs>
        <w:ind w:left="2027" w:hanging="227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abstractNum w:abstractNumId="13" w15:restartNumberingAfterBreak="0">
    <w:nsid w:val="24447F0F"/>
    <w:multiLevelType w:val="hybridMultilevel"/>
    <w:tmpl w:val="124AE2F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262A454B"/>
    <w:multiLevelType w:val="multilevel"/>
    <w:tmpl w:val="A4C22808"/>
    <w:styleLink w:val="Bullet"/>
    <w:lvl w:ilvl="0">
      <w:start w:val="1"/>
      <w:numFmt w:val="bullet"/>
      <w:lvlText w:val=""/>
      <w:lvlJc w:val="left"/>
      <w:pPr>
        <w:tabs>
          <w:tab w:val="num" w:pos="284"/>
        </w:tabs>
        <w:ind w:left="284" w:hanging="284"/>
      </w:pPr>
      <w:rPr>
        <w:rFonts w:ascii="Symbol" w:hAnsi="Symbol" w:hint="default"/>
        <w:color w:val="auto"/>
      </w:rPr>
    </w:lvl>
    <w:lvl w:ilvl="1">
      <w:start w:val="1"/>
      <w:numFmt w:val="bullet"/>
      <w:lvlText w:val=""/>
      <w:lvlJc w:val="left"/>
      <w:pPr>
        <w:tabs>
          <w:tab w:val="num" w:pos="284"/>
        </w:tabs>
        <w:ind w:left="567" w:hanging="283"/>
      </w:pPr>
      <w:rPr>
        <w:rFonts w:ascii="Symbol" w:hAnsi="Symbol" w:hint="default"/>
        <w:color w:val="auto"/>
      </w:rPr>
    </w:lvl>
    <w:lvl w:ilvl="2">
      <w:start w:val="1"/>
      <w:numFmt w:val="bullet"/>
      <w:lvlText w:val=""/>
      <w:lvlJc w:val="left"/>
      <w:pPr>
        <w:tabs>
          <w:tab w:val="num" w:pos="851"/>
        </w:tabs>
        <w:ind w:left="851" w:hanging="284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1134"/>
        </w:tabs>
        <w:ind w:left="1134" w:hanging="283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3884"/>
        </w:tabs>
        <w:ind w:left="3884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4604"/>
        </w:tabs>
        <w:ind w:left="4604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5324"/>
        </w:tabs>
        <w:ind w:left="5324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6044"/>
        </w:tabs>
        <w:ind w:left="6044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6764"/>
        </w:tabs>
        <w:ind w:left="6764" w:hanging="360"/>
      </w:pPr>
      <w:rPr>
        <w:rFonts w:ascii="Wingdings" w:hAnsi="Wingdings" w:hint="default"/>
      </w:rPr>
    </w:lvl>
  </w:abstractNum>
  <w:abstractNum w:abstractNumId="15" w15:restartNumberingAfterBreak="0">
    <w:nsid w:val="2DD03B4C"/>
    <w:multiLevelType w:val="hybridMultilevel"/>
    <w:tmpl w:val="54CED1FC"/>
    <w:lvl w:ilvl="0" w:tplc="5D3C47E0">
      <w:start w:val="1"/>
      <w:numFmt w:val="decimal"/>
      <w:lvlText w:val="%1."/>
      <w:lvlJc w:val="left"/>
      <w:pPr>
        <w:ind w:left="481" w:hanging="360"/>
      </w:pPr>
      <w:rPr>
        <w:rFonts w:hint="default"/>
        <w:b w:val="0"/>
        <w:color w:val="000000"/>
      </w:rPr>
    </w:lvl>
    <w:lvl w:ilvl="1" w:tplc="04190019" w:tentative="1">
      <w:start w:val="1"/>
      <w:numFmt w:val="lowerLetter"/>
      <w:lvlText w:val="%2."/>
      <w:lvlJc w:val="left"/>
      <w:pPr>
        <w:ind w:left="1201" w:hanging="360"/>
      </w:pPr>
    </w:lvl>
    <w:lvl w:ilvl="2" w:tplc="0419001B" w:tentative="1">
      <w:start w:val="1"/>
      <w:numFmt w:val="lowerRoman"/>
      <w:lvlText w:val="%3."/>
      <w:lvlJc w:val="right"/>
      <w:pPr>
        <w:ind w:left="1921" w:hanging="180"/>
      </w:pPr>
    </w:lvl>
    <w:lvl w:ilvl="3" w:tplc="0419000F" w:tentative="1">
      <w:start w:val="1"/>
      <w:numFmt w:val="decimal"/>
      <w:lvlText w:val="%4."/>
      <w:lvlJc w:val="left"/>
      <w:pPr>
        <w:ind w:left="2641" w:hanging="360"/>
      </w:pPr>
    </w:lvl>
    <w:lvl w:ilvl="4" w:tplc="04190019" w:tentative="1">
      <w:start w:val="1"/>
      <w:numFmt w:val="lowerLetter"/>
      <w:lvlText w:val="%5."/>
      <w:lvlJc w:val="left"/>
      <w:pPr>
        <w:ind w:left="3361" w:hanging="360"/>
      </w:pPr>
    </w:lvl>
    <w:lvl w:ilvl="5" w:tplc="0419001B" w:tentative="1">
      <w:start w:val="1"/>
      <w:numFmt w:val="lowerRoman"/>
      <w:lvlText w:val="%6."/>
      <w:lvlJc w:val="right"/>
      <w:pPr>
        <w:ind w:left="4081" w:hanging="180"/>
      </w:pPr>
    </w:lvl>
    <w:lvl w:ilvl="6" w:tplc="0419000F" w:tentative="1">
      <w:start w:val="1"/>
      <w:numFmt w:val="decimal"/>
      <w:lvlText w:val="%7."/>
      <w:lvlJc w:val="left"/>
      <w:pPr>
        <w:ind w:left="4801" w:hanging="360"/>
      </w:pPr>
    </w:lvl>
    <w:lvl w:ilvl="7" w:tplc="04190019" w:tentative="1">
      <w:start w:val="1"/>
      <w:numFmt w:val="lowerLetter"/>
      <w:lvlText w:val="%8."/>
      <w:lvlJc w:val="left"/>
      <w:pPr>
        <w:ind w:left="5521" w:hanging="360"/>
      </w:pPr>
    </w:lvl>
    <w:lvl w:ilvl="8" w:tplc="0419001B" w:tentative="1">
      <w:start w:val="1"/>
      <w:numFmt w:val="lowerRoman"/>
      <w:lvlText w:val="%9."/>
      <w:lvlJc w:val="right"/>
      <w:pPr>
        <w:ind w:left="6241" w:hanging="180"/>
      </w:pPr>
    </w:lvl>
  </w:abstractNum>
  <w:abstractNum w:abstractNumId="16" w15:restartNumberingAfterBreak="0">
    <w:nsid w:val="34323288"/>
    <w:multiLevelType w:val="hybridMultilevel"/>
    <w:tmpl w:val="726C1512"/>
    <w:lvl w:ilvl="0" w:tplc="04190001">
      <w:start w:val="1"/>
      <w:numFmt w:val="bullet"/>
      <w:lvlText w:val=""/>
      <w:lvlJc w:val="left"/>
      <w:pPr>
        <w:ind w:left="643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363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083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03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523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243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963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683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03" w:hanging="360"/>
      </w:pPr>
      <w:rPr>
        <w:rFonts w:ascii="Wingdings" w:hAnsi="Wingdings" w:hint="default"/>
      </w:rPr>
    </w:lvl>
  </w:abstractNum>
  <w:abstractNum w:abstractNumId="17" w15:restartNumberingAfterBreak="0">
    <w:nsid w:val="34960AF9"/>
    <w:multiLevelType w:val="singleLevel"/>
    <w:tmpl w:val="D6A4FB4E"/>
    <w:lvl w:ilvl="0">
      <w:start w:val="1"/>
      <w:numFmt w:val="bullet"/>
      <w:pStyle w:val="BulletsinTable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8" w15:restartNumberingAfterBreak="0">
    <w:nsid w:val="48C14BD0"/>
    <w:multiLevelType w:val="multilevel"/>
    <w:tmpl w:val="76504170"/>
    <w:lvl w:ilvl="0">
      <w:start w:val="4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19" w15:restartNumberingAfterBreak="0">
    <w:nsid w:val="4F720A8E"/>
    <w:multiLevelType w:val="multilevel"/>
    <w:tmpl w:val="108ABEF2"/>
    <w:lvl w:ilvl="0">
      <w:start w:val="1"/>
      <w:numFmt w:val="decimal"/>
      <w:pStyle w:val="1"/>
      <w:lvlText w:val="%1.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start w:val="1"/>
      <w:numFmt w:val="decimal"/>
      <w:pStyle w:val="21"/>
      <w:lvlText w:val="%1.%2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pStyle w:val="32"/>
      <w:lvlText w:val="%1.%2.%3"/>
      <w:lvlJc w:val="left"/>
      <w:pPr>
        <w:tabs>
          <w:tab w:val="num" w:pos="1429"/>
        </w:tabs>
        <w:ind w:left="1429" w:hanging="720"/>
      </w:pPr>
      <w:rPr>
        <w:rFonts w:hint="default"/>
      </w:rPr>
    </w:lvl>
    <w:lvl w:ilvl="3">
      <w:start w:val="1"/>
      <w:numFmt w:val="decimal"/>
      <w:pStyle w:val="41"/>
      <w:lvlText w:val="%1.%2.%3.%4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pStyle w:val="51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pStyle w:val="Normal6"/>
      <w:lvlText w:val="%1.%2.%3.%4.%5.%6"/>
      <w:lvlJc w:val="left"/>
      <w:pPr>
        <w:tabs>
          <w:tab w:val="num" w:pos="2145"/>
        </w:tabs>
        <w:ind w:left="1151" w:hanging="1151"/>
      </w:pPr>
      <w:rPr>
        <w:rFonts w:hint="default"/>
        <w:b w:val="0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20" w15:restartNumberingAfterBreak="0">
    <w:nsid w:val="5F923798"/>
    <w:multiLevelType w:val="multilevel"/>
    <w:tmpl w:val="A6B88EB6"/>
    <w:lvl w:ilvl="0">
      <w:start w:val="1"/>
      <w:numFmt w:val="decimal"/>
      <w:pStyle w:val="Numbering"/>
      <w:lvlText w:val="%1."/>
      <w:lvlJc w:val="left"/>
      <w:pPr>
        <w:tabs>
          <w:tab w:val="num" w:pos="3175"/>
        </w:tabs>
        <w:ind w:left="3175" w:hanging="765"/>
      </w:pPr>
    </w:lvl>
    <w:lvl w:ilvl="1">
      <w:start w:val="1"/>
      <w:numFmt w:val="decimal"/>
      <w:lvlText w:val="%1.%2."/>
      <w:lvlJc w:val="left"/>
      <w:pPr>
        <w:tabs>
          <w:tab w:val="num" w:pos="4706"/>
        </w:tabs>
        <w:ind w:left="4706" w:hanging="1531"/>
      </w:pPr>
    </w:lvl>
    <w:lvl w:ilvl="2">
      <w:start w:val="1"/>
      <w:numFmt w:val="decimal"/>
      <w:lvlText w:val="%1.%2.%3."/>
      <w:lvlJc w:val="left"/>
      <w:pPr>
        <w:tabs>
          <w:tab w:val="num" w:pos="1224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324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3744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4320"/>
        </w:tabs>
        <w:ind w:left="4320" w:hanging="1440"/>
      </w:pPr>
    </w:lvl>
  </w:abstractNum>
  <w:abstractNum w:abstractNumId="21" w15:restartNumberingAfterBreak="0">
    <w:nsid w:val="69EA058D"/>
    <w:multiLevelType w:val="singleLevel"/>
    <w:tmpl w:val="7F3A45D0"/>
    <w:lvl w:ilvl="0">
      <w:start w:val="1"/>
      <w:numFmt w:val="bullet"/>
      <w:pStyle w:val="Bullets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22" w15:restartNumberingAfterBreak="0">
    <w:nsid w:val="6CFE1B2A"/>
    <w:multiLevelType w:val="multilevel"/>
    <w:tmpl w:val="0419001F"/>
    <w:styleLink w:val="111111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432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</w:lvl>
  </w:abstractNum>
  <w:abstractNum w:abstractNumId="23" w15:restartNumberingAfterBreak="0">
    <w:nsid w:val="6EE46824"/>
    <w:multiLevelType w:val="hybridMultilevel"/>
    <w:tmpl w:val="9E5CD83A"/>
    <w:lvl w:ilvl="0" w:tplc="0419000F">
      <w:start w:val="1"/>
      <w:numFmt w:val="decimal"/>
      <w:lvlText w:val="%1."/>
      <w:lvlJc w:val="left"/>
      <w:pPr>
        <w:ind w:left="481" w:hanging="360"/>
      </w:pPr>
    </w:lvl>
    <w:lvl w:ilvl="1" w:tplc="04190019" w:tentative="1">
      <w:start w:val="1"/>
      <w:numFmt w:val="lowerLetter"/>
      <w:lvlText w:val="%2."/>
      <w:lvlJc w:val="left"/>
      <w:pPr>
        <w:ind w:left="1201" w:hanging="360"/>
      </w:pPr>
    </w:lvl>
    <w:lvl w:ilvl="2" w:tplc="0419001B" w:tentative="1">
      <w:start w:val="1"/>
      <w:numFmt w:val="lowerRoman"/>
      <w:lvlText w:val="%3."/>
      <w:lvlJc w:val="right"/>
      <w:pPr>
        <w:ind w:left="1921" w:hanging="180"/>
      </w:pPr>
    </w:lvl>
    <w:lvl w:ilvl="3" w:tplc="0419000F" w:tentative="1">
      <w:start w:val="1"/>
      <w:numFmt w:val="decimal"/>
      <w:lvlText w:val="%4."/>
      <w:lvlJc w:val="left"/>
      <w:pPr>
        <w:ind w:left="2641" w:hanging="360"/>
      </w:pPr>
    </w:lvl>
    <w:lvl w:ilvl="4" w:tplc="04190019" w:tentative="1">
      <w:start w:val="1"/>
      <w:numFmt w:val="lowerLetter"/>
      <w:lvlText w:val="%5."/>
      <w:lvlJc w:val="left"/>
      <w:pPr>
        <w:ind w:left="3361" w:hanging="360"/>
      </w:pPr>
    </w:lvl>
    <w:lvl w:ilvl="5" w:tplc="0419001B" w:tentative="1">
      <w:start w:val="1"/>
      <w:numFmt w:val="lowerRoman"/>
      <w:lvlText w:val="%6."/>
      <w:lvlJc w:val="right"/>
      <w:pPr>
        <w:ind w:left="4081" w:hanging="180"/>
      </w:pPr>
    </w:lvl>
    <w:lvl w:ilvl="6" w:tplc="0419000F" w:tentative="1">
      <w:start w:val="1"/>
      <w:numFmt w:val="decimal"/>
      <w:lvlText w:val="%7."/>
      <w:lvlJc w:val="left"/>
      <w:pPr>
        <w:ind w:left="4801" w:hanging="360"/>
      </w:pPr>
    </w:lvl>
    <w:lvl w:ilvl="7" w:tplc="04190019" w:tentative="1">
      <w:start w:val="1"/>
      <w:numFmt w:val="lowerLetter"/>
      <w:lvlText w:val="%8."/>
      <w:lvlJc w:val="left"/>
      <w:pPr>
        <w:ind w:left="5521" w:hanging="360"/>
      </w:pPr>
    </w:lvl>
    <w:lvl w:ilvl="8" w:tplc="0419001B" w:tentative="1">
      <w:start w:val="1"/>
      <w:numFmt w:val="lowerRoman"/>
      <w:lvlText w:val="%9."/>
      <w:lvlJc w:val="right"/>
      <w:pPr>
        <w:ind w:left="6241" w:hanging="180"/>
      </w:pPr>
    </w:lvl>
  </w:abstractNum>
  <w:abstractNum w:abstractNumId="24" w15:restartNumberingAfterBreak="0">
    <w:nsid w:val="72A90BF3"/>
    <w:multiLevelType w:val="hybridMultilevel"/>
    <w:tmpl w:val="2FC88728"/>
    <w:lvl w:ilvl="0" w:tplc="AB92862C">
      <w:start w:val="1"/>
      <w:numFmt w:val="bullet"/>
      <w:pStyle w:val="VL--1"/>
      <w:lvlText w:val="–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3"/>
  </w:num>
  <w:num w:numId="2">
    <w:abstractNumId w:val="15"/>
  </w:num>
  <w:num w:numId="3">
    <w:abstractNumId w:val="21"/>
  </w:num>
  <w:num w:numId="4">
    <w:abstractNumId w:val="20"/>
  </w:num>
  <w:num w:numId="5">
    <w:abstractNumId w:val="12"/>
  </w:num>
  <w:num w:numId="6">
    <w:abstractNumId w:val="9"/>
  </w:num>
  <w:num w:numId="7">
    <w:abstractNumId w:val="17"/>
  </w:num>
  <w:num w:numId="8">
    <w:abstractNumId w:val="10"/>
  </w:num>
  <w:num w:numId="9">
    <w:abstractNumId w:val="7"/>
  </w:num>
  <w:num w:numId="10">
    <w:abstractNumId w:val="6"/>
  </w:num>
  <w:num w:numId="11">
    <w:abstractNumId w:val="5"/>
  </w:num>
  <w:num w:numId="12">
    <w:abstractNumId w:val="4"/>
  </w:num>
  <w:num w:numId="13">
    <w:abstractNumId w:val="14"/>
  </w:num>
  <w:num w:numId="14">
    <w:abstractNumId w:val="19"/>
  </w:num>
  <w:num w:numId="15">
    <w:abstractNumId w:val="8"/>
  </w:num>
  <w:num w:numId="16">
    <w:abstractNumId w:val="3"/>
  </w:num>
  <w:num w:numId="17">
    <w:abstractNumId w:val="2"/>
  </w:num>
  <w:num w:numId="18">
    <w:abstractNumId w:val="1"/>
  </w:num>
  <w:num w:numId="19">
    <w:abstractNumId w:val="0"/>
  </w:num>
  <w:num w:numId="20">
    <w:abstractNumId w:val="22"/>
  </w:num>
  <w:num w:numId="21">
    <w:abstractNumId w:val="11"/>
  </w:num>
  <w:num w:numId="22">
    <w:abstractNumId w:val="24"/>
  </w:num>
  <w:num w:numId="23">
    <w:abstractNumId w:val="1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4">
    <w:abstractNumId w:val="16"/>
  </w:num>
  <w:num w:numId="25">
    <w:abstractNumId w:val="13"/>
  </w:num>
  <w:num w:numId="26">
    <w:abstractNumId w:val="18"/>
  </w:num>
  <w:num w:numId="27">
    <w:abstractNumId w:val="1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7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08583A"/>
    <w:rsid w:val="0008583A"/>
    <w:rsid w:val="002975F6"/>
    <w:rsid w:val="007B4AC0"/>
    <w:rsid w:val="00A225F9"/>
    <w:rsid w:val="00A8465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40"/>
    <o:shapelayout v:ext="edit">
      <o:idmap v:ext="edit" data="1"/>
    </o:shapelayout>
  </w:shapeDefaults>
  <w:decimalSymbol w:val=","/>
  <w:listSeparator w:val=";"/>
  <w14:docId w14:val="2F76EEAF"/>
  <w15:chartTrackingRefBased/>
  <w15:docId w15:val="{36E12472-C20F-4BA8-AFD3-70F2CB9747C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99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iPriority="99" w:unhideWhenUsed="1"/>
    <w:lsdException w:name="page number" w:semiHidden="1" w:unhideWhenUsed="1"/>
    <w:lsdException w:name="endnote reference" w:semiHidden="1" w:uiPriority="99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99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Normal (Web)" w:semiHidden="1" w:uiPriority="99" w:unhideWhenUsed="1"/>
    <w:lsdException w:name="HTML Acronym" w:semiHidden="1" w:uiPriority="99" w:unhideWhenUsed="1"/>
    <w:lsdException w:name="HTML Address" w:semiHidden="1" w:unhideWhenUsed="1"/>
    <w:lsdException w:name="HTML Cite" w:semiHidden="1" w:uiPriority="99" w:unhideWhenUsed="1"/>
    <w:lsdException w:name="HTML Code" w:semiHidden="1" w:uiPriority="99" w:unhideWhenUsed="1"/>
    <w:lsdException w:name="HTML Definition" w:semiHidden="1" w:uiPriority="99" w:unhideWhenUsed="1"/>
    <w:lsdException w:name="HTML Keyboard" w:semiHidden="1" w:uiPriority="99" w:unhideWhenUsed="1"/>
    <w:lsdException w:name="HTML Preformatted" w:semiHidden="1" w:unhideWhenUsed="1"/>
    <w:lsdException w:name="HTML Sample" w:semiHidden="1" w:uiPriority="99" w:unhideWhenUsed="1"/>
    <w:lsdException w:name="HTML Typewriter" w:semiHidden="1" w:uiPriority="99" w:unhideWhenUsed="1"/>
    <w:lsdException w:name="HTML Variable" w:semiHidden="1" w:uiPriority="99" w:unhideWhenUsed="1"/>
    <w:lsdException w:name="Normal Table" w:uiPriority="99"/>
    <w:lsdException w:name="annotation subject" w:semiHidden="1" w:uiPriority="99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nhideWhenUsed="1"/>
    <w:lsdException w:name="Outline List 3" w:semiHidden="1" w:uiPriority="99" w:unhideWhenUsed="1"/>
    <w:lsdException w:name="Table Simple 1" w:semiHidden="1" w:uiPriority="99" w:unhideWhenUsed="1"/>
    <w:lsdException w:name="Table Simple 2" w:semiHidden="1" w:uiPriority="99" w:unhideWhenUsed="1"/>
    <w:lsdException w:name="Table Simple 3" w:semiHidden="1" w:uiPriority="99" w:unhideWhenUsed="1"/>
    <w:lsdException w:name="Table Classic 1" w:semiHidden="1" w:uiPriority="99" w:unhideWhenUsed="1"/>
    <w:lsdException w:name="Table Classic 2" w:semiHidden="1" w:uiPriority="99" w:unhideWhenUsed="1"/>
    <w:lsdException w:name="Table Classic 3" w:semiHidden="1" w:uiPriority="99" w:unhideWhenUsed="1"/>
    <w:lsdException w:name="Table Classic 4" w:semiHidden="1" w:uiPriority="99" w:unhideWhenUsed="1"/>
    <w:lsdException w:name="Table Colorful 1" w:semiHidden="1" w:uiPriority="99" w:unhideWhenUsed="1"/>
    <w:lsdException w:name="Table Colorful 2" w:semiHidden="1" w:uiPriority="99" w:unhideWhenUsed="1"/>
    <w:lsdException w:name="Table Colorful 3" w:semiHidden="1" w:uiPriority="99" w:unhideWhenUsed="1"/>
    <w:lsdException w:name="Table Columns 1" w:semiHidden="1" w:uiPriority="99" w:unhideWhenUsed="1"/>
    <w:lsdException w:name="Table Columns 2" w:semiHidden="1" w:uiPriority="99" w:unhideWhenUsed="1"/>
    <w:lsdException w:name="Table Columns 3" w:semiHidden="1" w:uiPriority="99" w:unhideWhenUsed="1"/>
    <w:lsdException w:name="Table Columns 4" w:semiHidden="1" w:uiPriority="99" w:unhideWhenUsed="1"/>
    <w:lsdException w:name="Table Columns 5" w:semiHidden="1" w:uiPriority="99" w:unhideWhenUsed="1"/>
    <w:lsdException w:name="Table Grid 1" w:semiHidden="1" w:uiPriority="99" w:unhideWhenUsed="1"/>
    <w:lsdException w:name="Table Grid 2" w:semiHidden="1" w:uiPriority="99" w:unhideWhenUsed="1"/>
    <w:lsdException w:name="Table Grid 3" w:semiHidden="1" w:uiPriority="99" w:unhideWhenUsed="1"/>
    <w:lsdException w:name="Table Grid 4" w:semiHidden="1" w:uiPriority="99" w:unhideWhenUsed="1"/>
    <w:lsdException w:name="Table Grid 5" w:semiHidden="1" w:uiPriority="99" w:unhideWhenUsed="1"/>
    <w:lsdException w:name="Table Grid 6" w:semiHidden="1" w:uiPriority="99" w:unhideWhenUsed="1"/>
    <w:lsdException w:name="Table Grid 7" w:semiHidden="1" w:uiPriority="99" w:unhideWhenUsed="1"/>
    <w:lsdException w:name="Table Grid 8" w:semiHidden="1" w:uiPriority="99" w:unhideWhenUsed="1"/>
    <w:lsdException w:name="Table List 1" w:semiHidden="1" w:uiPriority="99" w:unhideWhenUsed="1"/>
    <w:lsdException w:name="Table List 2" w:semiHidden="1" w:uiPriority="99" w:unhideWhenUsed="1"/>
    <w:lsdException w:name="Table List 3" w:semiHidden="1" w:uiPriority="99" w:unhideWhenUsed="1"/>
    <w:lsdException w:name="Table List 4" w:semiHidden="1" w:uiPriority="99" w:unhideWhenUsed="1"/>
    <w:lsdException w:name="Table List 5" w:semiHidden="1" w:uiPriority="99" w:unhideWhenUsed="1"/>
    <w:lsdException w:name="Table List 6" w:semiHidden="1" w:uiPriority="99" w:unhideWhenUsed="1"/>
    <w:lsdException w:name="Table List 7" w:semiHidden="1" w:uiPriority="99" w:unhideWhenUsed="1"/>
    <w:lsdException w:name="Table List 8" w:semiHidden="1" w:uiPriority="99" w:unhideWhenUsed="1"/>
    <w:lsdException w:name="Table 3D effects 1" w:semiHidden="1" w:uiPriority="99" w:unhideWhenUsed="1"/>
    <w:lsdException w:name="Table 3D effects 2" w:semiHidden="1" w:uiPriority="99" w:unhideWhenUsed="1"/>
    <w:lsdException w:name="Table 3D effects 3" w:semiHidden="1" w:uiPriority="99" w:unhideWhenUsed="1"/>
    <w:lsdException w:name="Table Contemporary" w:semiHidden="1" w:uiPriority="99" w:unhideWhenUsed="1"/>
    <w:lsdException w:name="Table Elegant" w:semiHidden="1" w:uiPriority="99" w:unhideWhenUsed="1"/>
    <w:lsdException w:name="Table Professional" w:semiHidden="1" w:uiPriority="99" w:unhideWhenUsed="1"/>
    <w:lsdException w:name="Table Subtle 1" w:uiPriority="99"/>
    <w:lsdException w:name="Table Subtle 2" w:semiHidden="1" w:uiPriority="99" w:unhideWhenUsed="1"/>
    <w:lsdException w:name="Table Web 1" w:semiHidden="1" w:uiPriority="99" w:unhideWhenUsed="1"/>
    <w:lsdException w:name="Table Web 2" w:uiPriority="99"/>
    <w:lsdException w:name="Table Web 3" w:uiPriority="99"/>
    <w:lsdException w:name="Balloon Text" w:semiHidden="1" w:uiPriority="99" w:unhideWhenUsed="1"/>
    <w:lsdException w:name="Table Theme" w:semiHidden="1" w:uiPriority="99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2">
    <w:name w:val="Normal"/>
    <w:qFormat/>
    <w:rsid w:val="0008583A"/>
    <w:pPr>
      <w:spacing w:after="200" w:line="276" w:lineRule="auto"/>
    </w:pPr>
    <w:rPr>
      <w:rFonts w:eastAsiaTheme="minorEastAsia" w:cs="Times New Roman"/>
      <w:lang w:eastAsia="ru-RU"/>
    </w:rPr>
  </w:style>
  <w:style w:type="paragraph" w:styleId="1">
    <w:name w:val="heading 1"/>
    <w:aliases w:val="Гоник_Заголовок 1,Заголовок_1,1,H1"/>
    <w:basedOn w:val="a2"/>
    <w:next w:val="a2"/>
    <w:link w:val="10"/>
    <w:qFormat/>
    <w:rsid w:val="0008583A"/>
    <w:pPr>
      <w:keepNext/>
      <w:keepLines/>
      <w:pageBreakBefore/>
      <w:numPr>
        <w:numId w:val="14"/>
      </w:numPr>
      <w:spacing w:before="360" w:after="240" w:line="240" w:lineRule="auto"/>
      <w:ind w:left="0" w:firstLine="0"/>
      <w:outlineLvl w:val="0"/>
    </w:pPr>
    <w:rPr>
      <w:rFonts w:ascii="Times New Roman Полужирный" w:eastAsiaTheme="majorEastAsia" w:hAnsi="Times New Roman Полужирный" w:cstheme="majorBidi"/>
      <w:b/>
      <w:caps/>
      <w:sz w:val="24"/>
      <w:szCs w:val="32"/>
      <w:lang w:eastAsia="en-US"/>
    </w:rPr>
  </w:style>
  <w:style w:type="paragraph" w:styleId="21">
    <w:name w:val="heading 2"/>
    <w:aliases w:val="Заголовок_2,Заголовок 1_1,2 Заголовок,2,H2,h2,Numbered text 3"/>
    <w:basedOn w:val="a2"/>
    <w:next w:val="a2"/>
    <w:link w:val="22"/>
    <w:unhideWhenUsed/>
    <w:qFormat/>
    <w:rsid w:val="0008583A"/>
    <w:pPr>
      <w:keepNext/>
      <w:keepLines/>
      <w:numPr>
        <w:ilvl w:val="1"/>
        <w:numId w:val="14"/>
      </w:numPr>
      <w:pBdr>
        <w:top w:val="single" w:sz="4" w:space="1" w:color="808080"/>
        <w:bottom w:val="single" w:sz="4" w:space="1" w:color="808080"/>
      </w:pBdr>
      <w:spacing w:before="240" w:after="120" w:line="240" w:lineRule="auto"/>
      <w:ind w:left="0" w:firstLine="0"/>
      <w:outlineLvl w:val="1"/>
    </w:pPr>
    <w:rPr>
      <w:rFonts w:ascii="Times New Roman" w:eastAsia="Times New Roman" w:hAnsi="Times New Roman" w:cstheme="majorBidi"/>
      <w:b/>
      <w:sz w:val="24"/>
      <w:szCs w:val="26"/>
      <w:lang w:eastAsia="en-US"/>
    </w:rPr>
  </w:style>
  <w:style w:type="paragraph" w:styleId="32">
    <w:name w:val="heading 3"/>
    <w:aliases w:val="3,H3"/>
    <w:basedOn w:val="a2"/>
    <w:next w:val="a2"/>
    <w:link w:val="33"/>
    <w:qFormat/>
    <w:rsid w:val="0008583A"/>
    <w:pPr>
      <w:keepNext/>
      <w:numPr>
        <w:ilvl w:val="2"/>
        <w:numId w:val="14"/>
      </w:numPr>
      <w:spacing w:before="120" w:after="120" w:line="240" w:lineRule="auto"/>
      <w:outlineLvl w:val="2"/>
    </w:pPr>
    <w:rPr>
      <w:rFonts w:ascii="Times New Roman" w:eastAsia="Calibri" w:hAnsi="Times New Roman"/>
      <w:b/>
      <w:bCs/>
      <w:sz w:val="24"/>
    </w:rPr>
  </w:style>
  <w:style w:type="paragraph" w:styleId="41">
    <w:name w:val="heading 4"/>
    <w:aliases w:val="Заголовок 3_1"/>
    <w:basedOn w:val="a2"/>
    <w:next w:val="a2"/>
    <w:link w:val="42"/>
    <w:qFormat/>
    <w:rsid w:val="0008583A"/>
    <w:pPr>
      <w:keepNext/>
      <w:numPr>
        <w:ilvl w:val="3"/>
        <w:numId w:val="14"/>
      </w:numPr>
      <w:spacing w:before="120" w:after="120" w:line="240" w:lineRule="auto"/>
      <w:ind w:left="0" w:firstLine="0"/>
      <w:jc w:val="both"/>
      <w:outlineLvl w:val="3"/>
    </w:pPr>
    <w:rPr>
      <w:rFonts w:ascii="Times New Roman" w:eastAsia="Times New Roman" w:hAnsi="Times New Roman"/>
      <w:b/>
      <w:sz w:val="24"/>
      <w:szCs w:val="20"/>
      <w:lang w:eastAsia="en-US"/>
    </w:rPr>
  </w:style>
  <w:style w:type="paragraph" w:styleId="51">
    <w:name w:val="heading 5"/>
    <w:aliases w:val="Заголовок_5,h5"/>
    <w:basedOn w:val="a2"/>
    <w:link w:val="52"/>
    <w:qFormat/>
    <w:rsid w:val="0008583A"/>
    <w:pPr>
      <w:keepNext/>
      <w:numPr>
        <w:ilvl w:val="4"/>
        <w:numId w:val="14"/>
      </w:numPr>
      <w:spacing w:before="120" w:after="120" w:line="240" w:lineRule="auto"/>
      <w:jc w:val="both"/>
      <w:outlineLvl w:val="4"/>
    </w:pPr>
    <w:rPr>
      <w:rFonts w:ascii="Times New Roman" w:eastAsia="Times New Roman" w:hAnsi="Times New Roman"/>
      <w:b/>
      <w:sz w:val="24"/>
      <w:szCs w:val="20"/>
      <w:lang w:eastAsia="en-US"/>
    </w:rPr>
  </w:style>
  <w:style w:type="paragraph" w:styleId="6">
    <w:name w:val="heading 6"/>
    <w:basedOn w:val="a2"/>
    <w:link w:val="60"/>
    <w:qFormat/>
    <w:rsid w:val="0008583A"/>
    <w:pPr>
      <w:keepNext/>
      <w:tabs>
        <w:tab w:val="left" w:pos="1151"/>
      </w:tabs>
      <w:spacing w:before="120" w:after="0" w:line="240" w:lineRule="auto"/>
      <w:ind w:left="1151" w:hanging="1151"/>
      <w:jc w:val="both"/>
      <w:outlineLvl w:val="5"/>
    </w:pPr>
    <w:rPr>
      <w:rFonts w:ascii="Times New Roman" w:eastAsia="Times New Roman" w:hAnsi="Times New Roman"/>
      <w:szCs w:val="20"/>
      <w:lang w:eastAsia="en-US"/>
    </w:rPr>
  </w:style>
  <w:style w:type="paragraph" w:styleId="7">
    <w:name w:val="heading 7"/>
    <w:basedOn w:val="a2"/>
    <w:next w:val="a2"/>
    <w:link w:val="70"/>
    <w:qFormat/>
    <w:rsid w:val="0008583A"/>
    <w:pPr>
      <w:keepNext/>
      <w:tabs>
        <w:tab w:val="num" w:pos="1296"/>
      </w:tabs>
      <w:spacing w:after="0" w:line="240" w:lineRule="auto"/>
      <w:ind w:left="1296" w:hanging="1296"/>
      <w:jc w:val="both"/>
      <w:outlineLvl w:val="6"/>
    </w:pPr>
    <w:rPr>
      <w:rFonts w:ascii="Times New Roman" w:eastAsia="Times New Roman" w:hAnsi="Times New Roman"/>
      <w:iCs/>
      <w:color w:val="333333"/>
      <w:sz w:val="24"/>
      <w:szCs w:val="20"/>
      <w:lang w:eastAsia="en-US"/>
    </w:rPr>
  </w:style>
  <w:style w:type="paragraph" w:styleId="8">
    <w:name w:val="heading 8"/>
    <w:basedOn w:val="a2"/>
    <w:next w:val="a2"/>
    <w:link w:val="80"/>
    <w:qFormat/>
    <w:rsid w:val="0008583A"/>
    <w:pPr>
      <w:spacing w:before="240" w:after="60" w:line="240" w:lineRule="auto"/>
      <w:outlineLvl w:val="7"/>
    </w:pPr>
    <w:rPr>
      <w:rFonts w:ascii="Times New Roman" w:eastAsia="Times New Roman" w:hAnsi="Times New Roman"/>
      <w:i/>
      <w:iCs/>
      <w:sz w:val="24"/>
      <w:szCs w:val="24"/>
      <w:lang w:eastAsia="en-US"/>
    </w:rPr>
  </w:style>
  <w:style w:type="paragraph" w:styleId="9">
    <w:name w:val="heading 9"/>
    <w:basedOn w:val="a2"/>
    <w:next w:val="a2"/>
    <w:link w:val="90"/>
    <w:qFormat/>
    <w:rsid w:val="0008583A"/>
    <w:pPr>
      <w:spacing w:before="240" w:after="60" w:line="240" w:lineRule="auto"/>
      <w:outlineLvl w:val="8"/>
    </w:pPr>
    <w:rPr>
      <w:rFonts w:ascii="Times New Roman" w:eastAsia="Times New Roman" w:hAnsi="Times New Roman" w:cs="Arial"/>
      <w:sz w:val="24"/>
      <w:lang w:eastAsia="en-US"/>
    </w:rPr>
  </w:style>
  <w:style w:type="character" w:default="1" w:styleId="a3">
    <w:name w:val="Default Paragraph Font"/>
    <w:uiPriority w:val="1"/>
    <w:semiHidden/>
    <w:unhideWhenUsed/>
  </w:style>
  <w:style w:type="table" w:default="1" w:styleId="a4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5">
    <w:name w:val="No List"/>
    <w:uiPriority w:val="99"/>
    <w:semiHidden/>
    <w:unhideWhenUsed/>
  </w:style>
  <w:style w:type="character" w:customStyle="1" w:styleId="10">
    <w:name w:val="Заголовок 1 Знак"/>
    <w:aliases w:val="Гоник_Заголовок 1 Знак,Заголовок_1 Знак,1 Знак,H1 Знак"/>
    <w:basedOn w:val="a3"/>
    <w:link w:val="1"/>
    <w:rsid w:val="0008583A"/>
    <w:rPr>
      <w:rFonts w:ascii="Times New Roman Полужирный" w:eastAsiaTheme="majorEastAsia" w:hAnsi="Times New Roman Полужирный" w:cstheme="majorBidi"/>
      <w:b/>
      <w:caps/>
      <w:sz w:val="24"/>
      <w:szCs w:val="32"/>
    </w:rPr>
  </w:style>
  <w:style w:type="character" w:customStyle="1" w:styleId="22">
    <w:name w:val="Заголовок 2 Знак"/>
    <w:aliases w:val="Заголовок_2 Знак,Заголовок 1_1 Знак,2 Заголовок Знак,2 Знак,H2 Знак,h2 Знак,Numbered text 3 Знак"/>
    <w:basedOn w:val="a3"/>
    <w:link w:val="21"/>
    <w:rsid w:val="0008583A"/>
    <w:rPr>
      <w:rFonts w:ascii="Times New Roman" w:eastAsia="Times New Roman" w:hAnsi="Times New Roman" w:cstheme="majorBidi"/>
      <w:b/>
      <w:sz w:val="24"/>
      <w:szCs w:val="26"/>
    </w:rPr>
  </w:style>
  <w:style w:type="character" w:customStyle="1" w:styleId="33">
    <w:name w:val="Заголовок 3 Знак"/>
    <w:aliases w:val="3 Знак,H3 Знак"/>
    <w:basedOn w:val="a3"/>
    <w:link w:val="32"/>
    <w:rsid w:val="0008583A"/>
    <w:rPr>
      <w:rFonts w:ascii="Times New Roman" w:eastAsia="Calibri" w:hAnsi="Times New Roman" w:cs="Times New Roman"/>
      <w:b/>
      <w:bCs/>
      <w:sz w:val="24"/>
      <w:lang w:eastAsia="ru-RU"/>
    </w:rPr>
  </w:style>
  <w:style w:type="character" w:customStyle="1" w:styleId="42">
    <w:name w:val="Заголовок 4 Знак"/>
    <w:aliases w:val="Заголовок 3_1 Знак"/>
    <w:basedOn w:val="a3"/>
    <w:link w:val="41"/>
    <w:rsid w:val="0008583A"/>
    <w:rPr>
      <w:rFonts w:ascii="Times New Roman" w:eastAsia="Times New Roman" w:hAnsi="Times New Roman" w:cs="Times New Roman"/>
      <w:b/>
      <w:sz w:val="24"/>
      <w:szCs w:val="20"/>
    </w:rPr>
  </w:style>
  <w:style w:type="character" w:customStyle="1" w:styleId="52">
    <w:name w:val="Заголовок 5 Знак"/>
    <w:aliases w:val="Заголовок_5 Знак,h5 Знак"/>
    <w:basedOn w:val="a3"/>
    <w:link w:val="51"/>
    <w:rsid w:val="0008583A"/>
    <w:rPr>
      <w:rFonts w:ascii="Times New Roman" w:eastAsia="Times New Roman" w:hAnsi="Times New Roman" w:cs="Times New Roman"/>
      <w:b/>
      <w:sz w:val="24"/>
      <w:szCs w:val="20"/>
    </w:rPr>
  </w:style>
  <w:style w:type="character" w:customStyle="1" w:styleId="60">
    <w:name w:val="Заголовок 6 Знак"/>
    <w:basedOn w:val="a3"/>
    <w:link w:val="6"/>
    <w:rsid w:val="0008583A"/>
    <w:rPr>
      <w:rFonts w:ascii="Times New Roman" w:eastAsia="Times New Roman" w:hAnsi="Times New Roman" w:cs="Times New Roman"/>
      <w:szCs w:val="20"/>
    </w:rPr>
  </w:style>
  <w:style w:type="character" w:customStyle="1" w:styleId="70">
    <w:name w:val="Заголовок 7 Знак"/>
    <w:basedOn w:val="a3"/>
    <w:link w:val="7"/>
    <w:rsid w:val="0008583A"/>
    <w:rPr>
      <w:rFonts w:ascii="Times New Roman" w:eastAsia="Times New Roman" w:hAnsi="Times New Roman" w:cs="Times New Roman"/>
      <w:iCs/>
      <w:color w:val="333333"/>
      <w:sz w:val="24"/>
      <w:szCs w:val="20"/>
    </w:rPr>
  </w:style>
  <w:style w:type="character" w:customStyle="1" w:styleId="80">
    <w:name w:val="Заголовок 8 Знак"/>
    <w:basedOn w:val="a3"/>
    <w:link w:val="8"/>
    <w:rsid w:val="0008583A"/>
    <w:rPr>
      <w:rFonts w:ascii="Times New Roman" w:eastAsia="Times New Roman" w:hAnsi="Times New Roman" w:cs="Times New Roman"/>
      <w:i/>
      <w:iCs/>
      <w:sz w:val="24"/>
      <w:szCs w:val="24"/>
    </w:rPr>
  </w:style>
  <w:style w:type="character" w:customStyle="1" w:styleId="90">
    <w:name w:val="Заголовок 9 Знак"/>
    <w:basedOn w:val="a3"/>
    <w:link w:val="9"/>
    <w:rsid w:val="0008583A"/>
    <w:rPr>
      <w:rFonts w:ascii="Times New Roman" w:eastAsia="Times New Roman" w:hAnsi="Times New Roman" w:cs="Arial"/>
      <w:sz w:val="24"/>
    </w:rPr>
  </w:style>
  <w:style w:type="paragraph" w:styleId="a6">
    <w:name w:val="List Paragraph"/>
    <w:aliases w:val="Use Case List Paragraph"/>
    <w:basedOn w:val="a2"/>
    <w:link w:val="a7"/>
    <w:uiPriority w:val="34"/>
    <w:qFormat/>
    <w:rsid w:val="0008583A"/>
    <w:pPr>
      <w:spacing w:after="0" w:line="240" w:lineRule="auto"/>
      <w:ind w:left="720"/>
      <w:contextualSpacing/>
    </w:pPr>
    <w:rPr>
      <w:rFonts w:ascii="Times New Roman" w:hAnsi="Times New Roman"/>
      <w:sz w:val="24"/>
      <w:szCs w:val="24"/>
      <w:lang w:val="en-US" w:eastAsia="en-US"/>
    </w:rPr>
  </w:style>
  <w:style w:type="character" w:customStyle="1" w:styleId="a7">
    <w:name w:val="Абзац списка Знак"/>
    <w:aliases w:val="Use Case List Paragraph Знак"/>
    <w:link w:val="a6"/>
    <w:uiPriority w:val="34"/>
    <w:locked/>
    <w:rsid w:val="0008583A"/>
    <w:rPr>
      <w:rFonts w:ascii="Times New Roman" w:eastAsiaTheme="minorEastAsia" w:hAnsi="Times New Roman" w:cs="Times New Roman"/>
      <w:sz w:val="24"/>
      <w:szCs w:val="24"/>
      <w:lang w:val="en-US"/>
    </w:rPr>
  </w:style>
  <w:style w:type="paragraph" w:styleId="a8">
    <w:name w:val="No Spacing"/>
    <w:basedOn w:val="a2"/>
    <w:link w:val="a9"/>
    <w:uiPriority w:val="1"/>
    <w:qFormat/>
    <w:rsid w:val="0008583A"/>
    <w:pPr>
      <w:spacing w:after="0" w:line="240" w:lineRule="auto"/>
    </w:pPr>
  </w:style>
  <w:style w:type="character" w:customStyle="1" w:styleId="a9">
    <w:name w:val="Без интервала Знак"/>
    <w:link w:val="a8"/>
    <w:uiPriority w:val="1"/>
    <w:locked/>
    <w:rsid w:val="0008583A"/>
    <w:rPr>
      <w:rFonts w:eastAsiaTheme="minorEastAsia" w:cs="Times New Roman"/>
      <w:lang w:eastAsia="ru-RU"/>
    </w:rPr>
  </w:style>
  <w:style w:type="table" w:customStyle="1" w:styleId="-11">
    <w:name w:val="Светлый список - Акцент 11"/>
    <w:basedOn w:val="a4"/>
    <w:uiPriority w:val="61"/>
    <w:rsid w:val="0008583A"/>
    <w:pPr>
      <w:spacing w:before="60" w:after="60" w:line="240" w:lineRule="auto"/>
    </w:pPr>
    <w:rPr>
      <w:rFonts w:eastAsiaTheme="minorEastAsia" w:cs="Times New Roman"/>
      <w:lang w:eastAsia="ru-RU"/>
    </w:rPr>
    <w:tblPr>
      <w:tblStyleRowBandSize w:val="1"/>
      <w:tblStyleColBandSize w:val="1"/>
      <w:tblBorders>
        <w:top w:val="single" w:sz="4" w:space="0" w:color="365F91"/>
        <w:left w:val="single" w:sz="4" w:space="0" w:color="365F91"/>
        <w:bottom w:val="single" w:sz="4" w:space="0" w:color="365F91"/>
        <w:right w:val="single" w:sz="4" w:space="0" w:color="365F91"/>
        <w:insideH w:val="single" w:sz="4" w:space="0" w:color="365F91"/>
        <w:insideV w:val="single" w:sz="4" w:space="0" w:color="365F91"/>
      </w:tblBorders>
    </w:tblPr>
    <w:tblStylePr w:type="firstRow">
      <w:pPr>
        <w:spacing w:before="0" w:after="0"/>
      </w:pPr>
      <w:rPr>
        <w:rFonts w:cs="Times New Roman"/>
        <w:b w:val="0"/>
        <w:bCs/>
        <w:color w:val="FFFFFF"/>
      </w:rPr>
      <w:tblPr/>
      <w:tcPr>
        <w:shd w:val="clear" w:color="auto" w:fill="4F81BD"/>
      </w:tcPr>
    </w:tblStylePr>
    <w:tblStylePr w:type="lastRow">
      <w:pPr>
        <w:spacing w:before="0" w:after="0"/>
      </w:pPr>
      <w:rPr>
        <w:rFonts w:cs="Times New Roman"/>
        <w:b/>
        <w:bCs/>
      </w:rPr>
      <w:tblPr/>
      <w:tcPr>
        <w:tcBorders>
          <w:top w:val="double" w:sz="6" w:space="0" w:color="4F81BD"/>
          <w:left w:val="single" w:sz="8" w:space="0" w:color="4F81BD"/>
          <w:bottom w:val="single" w:sz="8" w:space="0" w:color="4F81BD"/>
          <w:right w:val="single" w:sz="8" w:space="0" w:color="4F81BD"/>
        </w:tcBorders>
      </w:tcPr>
    </w:tblStylePr>
    <w:tblStylePr w:type="firstCol">
      <w:rPr>
        <w:rFonts w:cs="Times New Roman"/>
        <w:b/>
        <w:bCs/>
      </w:rPr>
    </w:tblStylePr>
    <w:tblStylePr w:type="lastCol">
      <w:rPr>
        <w:rFonts w:cs="Times New Roman"/>
        <w:b/>
        <w:bCs/>
      </w:rPr>
    </w:tblStylePr>
    <w:tblStylePr w:type="band1Vert">
      <w:rPr>
        <w:rFonts w:cs="Times New Roman"/>
      </w:rPr>
      <w:tblPr/>
      <w:tcPr>
        <w:tc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</w:tcBorders>
      </w:tcPr>
    </w:tblStylePr>
    <w:tblStylePr w:type="band1Horz">
      <w:rPr>
        <w:rFonts w:cs="Times New Roman"/>
      </w:rPr>
      <w:tblPr/>
      <w:tcPr>
        <w:tc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</w:tcBorders>
      </w:tcPr>
    </w:tblStylePr>
  </w:style>
  <w:style w:type="table" w:styleId="aa">
    <w:name w:val="Table Grid"/>
    <w:basedOn w:val="a4"/>
    <w:rsid w:val="0008583A"/>
    <w:pPr>
      <w:spacing w:after="0" w:line="240" w:lineRule="auto"/>
    </w:pPr>
    <w:rPr>
      <w:rFonts w:eastAsiaTheme="minorEastAsia" w:cs="Times New Roman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b">
    <w:name w:val="annotation reference"/>
    <w:basedOn w:val="a3"/>
    <w:semiHidden/>
    <w:unhideWhenUsed/>
    <w:rsid w:val="0008583A"/>
    <w:rPr>
      <w:sz w:val="16"/>
      <w:szCs w:val="16"/>
    </w:rPr>
  </w:style>
  <w:style w:type="paragraph" w:styleId="ac">
    <w:name w:val="annotation text"/>
    <w:basedOn w:val="a2"/>
    <w:link w:val="ad"/>
    <w:semiHidden/>
    <w:unhideWhenUsed/>
    <w:rsid w:val="0008583A"/>
    <w:pPr>
      <w:spacing w:line="240" w:lineRule="auto"/>
    </w:pPr>
    <w:rPr>
      <w:sz w:val="20"/>
      <w:szCs w:val="20"/>
    </w:rPr>
  </w:style>
  <w:style w:type="character" w:customStyle="1" w:styleId="ad">
    <w:name w:val="Текст примечания Знак"/>
    <w:basedOn w:val="a3"/>
    <w:link w:val="ac"/>
    <w:semiHidden/>
    <w:rsid w:val="0008583A"/>
    <w:rPr>
      <w:rFonts w:eastAsiaTheme="minorEastAsia" w:cs="Times New Roman"/>
      <w:sz w:val="20"/>
      <w:szCs w:val="20"/>
      <w:lang w:eastAsia="ru-RU"/>
    </w:rPr>
  </w:style>
  <w:style w:type="paragraph" w:styleId="ae">
    <w:name w:val="annotation subject"/>
    <w:basedOn w:val="ac"/>
    <w:next w:val="ac"/>
    <w:link w:val="af"/>
    <w:uiPriority w:val="99"/>
    <w:semiHidden/>
    <w:unhideWhenUsed/>
    <w:rsid w:val="0008583A"/>
    <w:rPr>
      <w:b/>
      <w:bCs/>
    </w:rPr>
  </w:style>
  <w:style w:type="character" w:customStyle="1" w:styleId="af">
    <w:name w:val="Тема примечания Знак"/>
    <w:basedOn w:val="ad"/>
    <w:link w:val="ae"/>
    <w:uiPriority w:val="99"/>
    <w:semiHidden/>
    <w:rsid w:val="0008583A"/>
    <w:rPr>
      <w:rFonts w:eastAsiaTheme="minorEastAsia" w:cs="Times New Roman"/>
      <w:b/>
      <w:bCs/>
      <w:sz w:val="20"/>
      <w:szCs w:val="20"/>
      <w:lang w:eastAsia="ru-RU"/>
    </w:rPr>
  </w:style>
  <w:style w:type="paragraph" w:styleId="af0">
    <w:name w:val="Balloon Text"/>
    <w:basedOn w:val="a2"/>
    <w:link w:val="af1"/>
    <w:uiPriority w:val="99"/>
    <w:semiHidden/>
    <w:unhideWhenUsed/>
    <w:rsid w:val="0008583A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f1">
    <w:name w:val="Текст выноски Знак"/>
    <w:basedOn w:val="a3"/>
    <w:link w:val="af0"/>
    <w:uiPriority w:val="99"/>
    <w:semiHidden/>
    <w:rsid w:val="0008583A"/>
    <w:rPr>
      <w:rFonts w:ascii="Segoe UI" w:eastAsiaTheme="minorEastAsia" w:hAnsi="Segoe UI" w:cs="Segoe UI"/>
      <w:sz w:val="18"/>
      <w:szCs w:val="18"/>
      <w:lang w:eastAsia="ru-RU"/>
    </w:rPr>
  </w:style>
  <w:style w:type="paragraph" w:styleId="af2">
    <w:name w:val="header"/>
    <w:basedOn w:val="a2"/>
    <w:link w:val="af3"/>
    <w:uiPriority w:val="99"/>
    <w:unhideWhenUsed/>
    <w:rsid w:val="0008583A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3">
    <w:name w:val="Верхний колонтитул Знак"/>
    <w:basedOn w:val="a3"/>
    <w:link w:val="af2"/>
    <w:uiPriority w:val="99"/>
    <w:rsid w:val="0008583A"/>
    <w:rPr>
      <w:rFonts w:eastAsiaTheme="minorEastAsia" w:cs="Times New Roman"/>
      <w:lang w:eastAsia="ru-RU"/>
    </w:rPr>
  </w:style>
  <w:style w:type="paragraph" w:styleId="af4">
    <w:name w:val="footer"/>
    <w:basedOn w:val="a2"/>
    <w:link w:val="af5"/>
    <w:uiPriority w:val="99"/>
    <w:unhideWhenUsed/>
    <w:rsid w:val="0008583A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5">
    <w:name w:val="Нижний колонтитул Знак"/>
    <w:basedOn w:val="a3"/>
    <w:link w:val="af4"/>
    <w:uiPriority w:val="99"/>
    <w:rsid w:val="0008583A"/>
    <w:rPr>
      <w:rFonts w:eastAsiaTheme="minorEastAsia" w:cs="Times New Roman"/>
      <w:lang w:eastAsia="ru-RU"/>
    </w:rPr>
  </w:style>
  <w:style w:type="paragraph" w:styleId="af6">
    <w:name w:val="Revision"/>
    <w:hidden/>
    <w:uiPriority w:val="99"/>
    <w:semiHidden/>
    <w:rsid w:val="0008583A"/>
    <w:pPr>
      <w:spacing w:after="0" w:line="240" w:lineRule="auto"/>
    </w:pPr>
    <w:rPr>
      <w:rFonts w:eastAsiaTheme="minorEastAsia" w:cs="Times New Roman"/>
      <w:lang w:eastAsia="ru-RU"/>
    </w:rPr>
  </w:style>
  <w:style w:type="paragraph" w:styleId="af7">
    <w:name w:val="Title"/>
    <w:basedOn w:val="a2"/>
    <w:next w:val="a2"/>
    <w:link w:val="af8"/>
    <w:autoRedefine/>
    <w:qFormat/>
    <w:rsid w:val="0008583A"/>
    <w:pPr>
      <w:spacing w:after="0" w:line="240" w:lineRule="auto"/>
      <w:contextualSpacing/>
    </w:pPr>
    <w:rPr>
      <w:rFonts w:ascii="Times New Roman" w:eastAsiaTheme="majorEastAsia" w:hAnsi="Times New Roman" w:cstheme="majorBidi"/>
      <w:b/>
      <w:spacing w:val="-10"/>
      <w:kern w:val="28"/>
      <w:sz w:val="24"/>
      <w:szCs w:val="56"/>
      <w:lang w:eastAsia="en-US"/>
    </w:rPr>
  </w:style>
  <w:style w:type="character" w:customStyle="1" w:styleId="af8">
    <w:name w:val="Заголовок Знак"/>
    <w:basedOn w:val="a3"/>
    <w:link w:val="af7"/>
    <w:rsid w:val="0008583A"/>
    <w:rPr>
      <w:rFonts w:ascii="Times New Roman" w:eastAsiaTheme="majorEastAsia" w:hAnsi="Times New Roman" w:cstheme="majorBidi"/>
      <w:b/>
      <w:spacing w:val="-10"/>
      <w:kern w:val="28"/>
      <w:sz w:val="24"/>
      <w:szCs w:val="56"/>
    </w:rPr>
  </w:style>
  <w:style w:type="paragraph" w:styleId="af9">
    <w:name w:val="Subtitle"/>
    <w:basedOn w:val="a2"/>
    <w:next w:val="a2"/>
    <w:link w:val="afa"/>
    <w:autoRedefine/>
    <w:qFormat/>
    <w:rsid w:val="0008583A"/>
    <w:pPr>
      <w:numPr>
        <w:ilvl w:val="1"/>
      </w:numPr>
      <w:spacing w:after="0" w:line="240" w:lineRule="auto"/>
    </w:pPr>
    <w:rPr>
      <w:rFonts w:ascii="Times New Roman" w:eastAsia="Times New Roman" w:hAnsi="Times New Roman"/>
      <w:spacing w:val="15"/>
      <w:szCs w:val="20"/>
      <w:u w:val="single"/>
    </w:rPr>
  </w:style>
  <w:style w:type="character" w:customStyle="1" w:styleId="afa">
    <w:name w:val="Подзаголовок Знак"/>
    <w:basedOn w:val="a3"/>
    <w:link w:val="af9"/>
    <w:rsid w:val="0008583A"/>
    <w:rPr>
      <w:rFonts w:ascii="Times New Roman" w:eastAsia="Times New Roman" w:hAnsi="Times New Roman" w:cs="Times New Roman"/>
      <w:spacing w:val="15"/>
      <w:szCs w:val="20"/>
      <w:u w:val="single"/>
      <w:lang w:eastAsia="ru-RU"/>
    </w:rPr>
  </w:style>
  <w:style w:type="character" w:styleId="afb">
    <w:name w:val="page number"/>
    <w:rsid w:val="0008583A"/>
    <w:rPr>
      <w:rFonts w:ascii="Arial" w:hAnsi="Arial"/>
    </w:rPr>
  </w:style>
  <w:style w:type="paragraph" w:customStyle="1" w:styleId="Bullets2">
    <w:name w:val="Bullets 2"/>
    <w:basedOn w:val="Bullets"/>
    <w:rsid w:val="0008583A"/>
    <w:pPr>
      <w:numPr>
        <w:numId w:val="0"/>
      </w:numPr>
      <w:tabs>
        <w:tab w:val="left" w:pos="3261"/>
      </w:tabs>
      <w:spacing w:after="120"/>
      <w:ind w:left="3260" w:hanging="425"/>
    </w:pPr>
  </w:style>
  <w:style w:type="paragraph" w:customStyle="1" w:styleId="Bullets">
    <w:name w:val="Bullets"/>
    <w:basedOn w:val="a2"/>
    <w:rsid w:val="0008583A"/>
    <w:pPr>
      <w:numPr>
        <w:numId w:val="3"/>
      </w:numPr>
      <w:tabs>
        <w:tab w:val="left" w:pos="2268"/>
      </w:tabs>
      <w:spacing w:after="0" w:line="240" w:lineRule="auto"/>
      <w:jc w:val="both"/>
    </w:pPr>
    <w:rPr>
      <w:rFonts w:ascii="Times New Roman" w:eastAsia="Times New Roman" w:hAnsi="Times New Roman"/>
      <w:sz w:val="20"/>
      <w:szCs w:val="20"/>
      <w:lang w:eastAsia="en-US"/>
    </w:rPr>
  </w:style>
  <w:style w:type="paragraph" w:styleId="afc">
    <w:name w:val="Document Map"/>
    <w:basedOn w:val="a2"/>
    <w:link w:val="afd"/>
    <w:rsid w:val="0008583A"/>
    <w:pPr>
      <w:shd w:val="clear" w:color="auto" w:fill="000080"/>
      <w:spacing w:after="0" w:line="240" w:lineRule="auto"/>
    </w:pPr>
    <w:rPr>
      <w:rFonts w:ascii="Tahoma" w:eastAsia="Times New Roman" w:hAnsi="Tahoma"/>
      <w:sz w:val="16"/>
      <w:szCs w:val="20"/>
      <w:lang w:eastAsia="en-US"/>
    </w:rPr>
  </w:style>
  <w:style w:type="character" w:customStyle="1" w:styleId="afd">
    <w:name w:val="Схема документа Знак"/>
    <w:basedOn w:val="a3"/>
    <w:link w:val="afc"/>
    <w:rsid w:val="0008583A"/>
    <w:rPr>
      <w:rFonts w:ascii="Tahoma" w:eastAsia="Times New Roman" w:hAnsi="Tahoma" w:cs="Times New Roman"/>
      <w:sz w:val="16"/>
      <w:szCs w:val="20"/>
      <w:shd w:val="clear" w:color="auto" w:fill="000080"/>
    </w:rPr>
  </w:style>
  <w:style w:type="paragraph" w:customStyle="1" w:styleId="Numbering">
    <w:name w:val="Numbering"/>
    <w:basedOn w:val="Bullets"/>
    <w:rsid w:val="0008583A"/>
    <w:pPr>
      <w:numPr>
        <w:numId w:val="4"/>
      </w:numPr>
      <w:tabs>
        <w:tab w:val="clear" w:pos="3175"/>
      </w:tabs>
      <w:ind w:left="2268" w:hanging="566"/>
    </w:pPr>
  </w:style>
  <w:style w:type="paragraph" w:customStyle="1" w:styleId="Picture">
    <w:name w:val="Picture"/>
    <w:basedOn w:val="a2"/>
    <w:rsid w:val="0008583A"/>
    <w:pPr>
      <w:keepNext/>
      <w:spacing w:after="0" w:line="240" w:lineRule="auto"/>
      <w:jc w:val="center"/>
    </w:pPr>
    <w:rPr>
      <w:rFonts w:ascii="Times New Roman" w:eastAsia="Times New Roman" w:hAnsi="Times New Roman"/>
      <w:sz w:val="24"/>
      <w:szCs w:val="20"/>
      <w:lang w:eastAsia="en-US"/>
    </w:rPr>
  </w:style>
  <w:style w:type="character" w:styleId="afe">
    <w:name w:val="Hyperlink"/>
    <w:uiPriority w:val="99"/>
    <w:rsid w:val="0008583A"/>
    <w:rPr>
      <w:color w:val="0000FF"/>
      <w:u w:val="single"/>
    </w:rPr>
  </w:style>
  <w:style w:type="character" w:styleId="aff">
    <w:name w:val="FollowedHyperlink"/>
    <w:rsid w:val="0008583A"/>
    <w:rPr>
      <w:color w:val="800080"/>
      <w:u w:val="single"/>
    </w:rPr>
  </w:style>
  <w:style w:type="paragraph" w:customStyle="1" w:styleId="TableText">
    <w:name w:val="Table Text"/>
    <w:basedOn w:val="a2"/>
    <w:rsid w:val="0008583A"/>
    <w:pPr>
      <w:spacing w:before="60" w:after="60" w:line="240" w:lineRule="auto"/>
    </w:pPr>
    <w:rPr>
      <w:rFonts w:ascii="Times New Roman" w:eastAsia="Times New Roman" w:hAnsi="Times New Roman"/>
      <w:sz w:val="24"/>
      <w:szCs w:val="20"/>
      <w:lang w:eastAsia="en-US"/>
    </w:rPr>
  </w:style>
  <w:style w:type="paragraph" w:customStyle="1" w:styleId="TableHeader">
    <w:name w:val="Table Header"/>
    <w:basedOn w:val="a2"/>
    <w:rsid w:val="0008583A"/>
    <w:pPr>
      <w:keepNext/>
      <w:spacing w:before="120" w:after="60" w:line="240" w:lineRule="auto"/>
      <w:jc w:val="center"/>
    </w:pPr>
    <w:rPr>
      <w:rFonts w:ascii="Times New Roman" w:eastAsia="Times New Roman" w:hAnsi="Times New Roman"/>
      <w:b/>
      <w:sz w:val="24"/>
      <w:szCs w:val="20"/>
      <w:lang w:eastAsia="en-US"/>
    </w:rPr>
  </w:style>
  <w:style w:type="paragraph" w:customStyle="1" w:styleId="TableNumbers">
    <w:name w:val="Table Numbers"/>
    <w:basedOn w:val="TableText"/>
    <w:rsid w:val="0008583A"/>
    <w:pPr>
      <w:jc w:val="right"/>
    </w:pPr>
  </w:style>
  <w:style w:type="paragraph" w:customStyle="1" w:styleId="CoverPageTitle">
    <w:name w:val="Cover Page Title"/>
    <w:basedOn w:val="1"/>
    <w:rsid w:val="0008583A"/>
    <w:pPr>
      <w:ind w:left="-108"/>
    </w:pPr>
    <w:rPr>
      <w:rFonts w:eastAsia="Times New Roman" w:cs="Times New Roman"/>
      <w:b w:val="0"/>
      <w:sz w:val="36"/>
      <w:szCs w:val="20"/>
      <w:lang w:val="en-GB"/>
    </w:rPr>
  </w:style>
  <w:style w:type="paragraph" w:customStyle="1" w:styleId="CoverPageSubject">
    <w:name w:val="Cover Page Subject"/>
    <w:basedOn w:val="1"/>
    <w:rsid w:val="0008583A"/>
    <w:pPr>
      <w:ind w:left="-108"/>
    </w:pPr>
    <w:rPr>
      <w:rFonts w:eastAsia="Times New Roman" w:cs="Times New Roman"/>
      <w:bCs/>
      <w:szCs w:val="20"/>
      <w:lang w:val="en-GB"/>
    </w:rPr>
  </w:style>
  <w:style w:type="paragraph" w:customStyle="1" w:styleId="Comments">
    <w:name w:val="Comments"/>
    <w:basedOn w:val="a2"/>
    <w:rsid w:val="0008583A"/>
    <w:pPr>
      <w:spacing w:after="0" w:line="240" w:lineRule="auto"/>
      <w:ind w:left="-108"/>
      <w:jc w:val="both"/>
    </w:pPr>
    <w:rPr>
      <w:rFonts w:ascii="Times New Roman" w:eastAsia="Times New Roman" w:hAnsi="Times New Roman"/>
      <w:i/>
      <w:iCs/>
      <w:color w:val="333333"/>
      <w:sz w:val="14"/>
      <w:szCs w:val="20"/>
      <w:lang w:val="en-US" w:eastAsia="en-US"/>
    </w:rPr>
  </w:style>
  <w:style w:type="paragraph" w:styleId="a1">
    <w:name w:val="Body Text Indent"/>
    <w:basedOn w:val="a2"/>
    <w:link w:val="aff0"/>
    <w:rsid w:val="0008583A"/>
    <w:pPr>
      <w:numPr>
        <w:ilvl w:val="3"/>
        <w:numId w:val="5"/>
      </w:numPr>
      <w:spacing w:after="0" w:line="240" w:lineRule="auto"/>
    </w:pPr>
    <w:rPr>
      <w:rFonts w:ascii="Times New Roman" w:eastAsia="Times New Roman" w:hAnsi="Times New Roman"/>
      <w:sz w:val="20"/>
      <w:szCs w:val="20"/>
      <w:lang w:eastAsia="en-US"/>
    </w:rPr>
  </w:style>
  <w:style w:type="character" w:customStyle="1" w:styleId="aff0">
    <w:name w:val="Основной текст с отступом Знак"/>
    <w:basedOn w:val="a3"/>
    <w:link w:val="a1"/>
    <w:rsid w:val="0008583A"/>
    <w:rPr>
      <w:rFonts w:ascii="Times New Roman" w:eastAsia="Times New Roman" w:hAnsi="Times New Roman" w:cs="Times New Roman"/>
      <w:sz w:val="20"/>
      <w:szCs w:val="20"/>
    </w:rPr>
  </w:style>
  <w:style w:type="paragraph" w:styleId="aff1">
    <w:name w:val="Normal (Web)"/>
    <w:basedOn w:val="a2"/>
    <w:uiPriority w:val="99"/>
    <w:rsid w:val="0008583A"/>
    <w:pPr>
      <w:spacing w:before="100" w:beforeAutospacing="1" w:after="100" w:afterAutospacing="1" w:line="240" w:lineRule="auto"/>
      <w:jc w:val="both"/>
    </w:pPr>
    <w:rPr>
      <w:rFonts w:ascii="Times New Roman" w:eastAsia="Arial Unicode MS" w:hAnsi="Times New Roman" w:cs="Arial"/>
      <w:color w:val="000000"/>
      <w:sz w:val="18"/>
      <w:szCs w:val="18"/>
      <w:lang w:val="en-US" w:eastAsia="en-US"/>
    </w:rPr>
  </w:style>
  <w:style w:type="paragraph" w:styleId="11">
    <w:name w:val="toc 1"/>
    <w:basedOn w:val="1"/>
    <w:next w:val="a2"/>
    <w:autoRedefine/>
    <w:uiPriority w:val="39"/>
    <w:qFormat/>
    <w:rsid w:val="0008583A"/>
    <w:pPr>
      <w:keepNext w:val="0"/>
      <w:keepLines w:val="0"/>
      <w:pageBreakBefore w:val="0"/>
      <w:numPr>
        <w:numId w:val="0"/>
      </w:numPr>
      <w:tabs>
        <w:tab w:val="left" w:pos="660"/>
        <w:tab w:val="right" w:pos="9347"/>
      </w:tabs>
      <w:outlineLvl w:val="9"/>
    </w:pPr>
    <w:rPr>
      <w:rFonts w:eastAsia="Times New Roman" w:cs="Arial"/>
      <w:b w:val="0"/>
      <w:bCs/>
      <w:szCs w:val="24"/>
      <w:lang w:val="en-GB"/>
    </w:rPr>
  </w:style>
  <w:style w:type="paragraph" w:styleId="23">
    <w:name w:val="toc 2"/>
    <w:basedOn w:val="a2"/>
    <w:next w:val="a2"/>
    <w:autoRedefine/>
    <w:uiPriority w:val="39"/>
    <w:qFormat/>
    <w:rsid w:val="0008583A"/>
    <w:pPr>
      <w:spacing w:before="240" w:after="0" w:line="240" w:lineRule="auto"/>
    </w:pPr>
    <w:rPr>
      <w:rFonts w:ascii="Times New Roman" w:eastAsia="Times New Roman" w:hAnsi="Times New Roman"/>
      <w:bCs/>
      <w:sz w:val="24"/>
      <w:szCs w:val="20"/>
      <w:lang w:eastAsia="en-US"/>
    </w:rPr>
  </w:style>
  <w:style w:type="paragraph" w:styleId="34">
    <w:name w:val="toc 3"/>
    <w:basedOn w:val="a2"/>
    <w:next w:val="a2"/>
    <w:autoRedefine/>
    <w:uiPriority w:val="39"/>
    <w:qFormat/>
    <w:rsid w:val="0008583A"/>
    <w:pPr>
      <w:spacing w:after="0" w:line="240" w:lineRule="auto"/>
    </w:pPr>
    <w:rPr>
      <w:rFonts w:ascii="Times New Roman" w:eastAsia="Times New Roman" w:hAnsi="Times New Roman"/>
      <w:sz w:val="24"/>
      <w:szCs w:val="20"/>
      <w:lang w:eastAsia="en-US"/>
    </w:rPr>
  </w:style>
  <w:style w:type="paragraph" w:styleId="43">
    <w:name w:val="toc 4"/>
    <w:basedOn w:val="a2"/>
    <w:next w:val="a2"/>
    <w:autoRedefine/>
    <w:uiPriority w:val="39"/>
    <w:rsid w:val="0008583A"/>
    <w:pPr>
      <w:spacing w:after="0" w:line="240" w:lineRule="auto"/>
      <w:ind w:left="440"/>
    </w:pPr>
    <w:rPr>
      <w:rFonts w:ascii="Times New Roman" w:eastAsia="Times New Roman" w:hAnsi="Times New Roman"/>
      <w:sz w:val="20"/>
      <w:szCs w:val="20"/>
      <w:lang w:eastAsia="en-US"/>
    </w:rPr>
  </w:style>
  <w:style w:type="paragraph" w:styleId="53">
    <w:name w:val="toc 5"/>
    <w:basedOn w:val="a2"/>
    <w:next w:val="a2"/>
    <w:autoRedefine/>
    <w:uiPriority w:val="39"/>
    <w:rsid w:val="0008583A"/>
    <w:pPr>
      <w:spacing w:after="0" w:line="240" w:lineRule="auto"/>
      <w:ind w:left="660"/>
    </w:pPr>
    <w:rPr>
      <w:rFonts w:ascii="Times New Roman" w:eastAsia="Times New Roman" w:hAnsi="Times New Roman"/>
      <w:sz w:val="20"/>
      <w:szCs w:val="20"/>
      <w:lang w:eastAsia="en-US"/>
    </w:rPr>
  </w:style>
  <w:style w:type="paragraph" w:styleId="61">
    <w:name w:val="toc 6"/>
    <w:basedOn w:val="a2"/>
    <w:next w:val="a2"/>
    <w:autoRedefine/>
    <w:uiPriority w:val="39"/>
    <w:rsid w:val="0008583A"/>
    <w:pPr>
      <w:spacing w:after="0" w:line="240" w:lineRule="auto"/>
      <w:ind w:left="880"/>
    </w:pPr>
    <w:rPr>
      <w:rFonts w:ascii="Times New Roman" w:eastAsia="Times New Roman" w:hAnsi="Times New Roman"/>
      <w:sz w:val="20"/>
      <w:szCs w:val="20"/>
      <w:lang w:eastAsia="en-US"/>
    </w:rPr>
  </w:style>
  <w:style w:type="paragraph" w:styleId="71">
    <w:name w:val="toc 7"/>
    <w:basedOn w:val="a2"/>
    <w:next w:val="a2"/>
    <w:autoRedefine/>
    <w:uiPriority w:val="39"/>
    <w:rsid w:val="0008583A"/>
    <w:pPr>
      <w:spacing w:after="0" w:line="240" w:lineRule="auto"/>
      <w:ind w:left="1100"/>
    </w:pPr>
    <w:rPr>
      <w:rFonts w:ascii="Times New Roman" w:eastAsia="Times New Roman" w:hAnsi="Times New Roman"/>
      <w:sz w:val="20"/>
      <w:szCs w:val="20"/>
      <w:lang w:eastAsia="en-US"/>
    </w:rPr>
  </w:style>
  <w:style w:type="paragraph" w:styleId="81">
    <w:name w:val="toc 8"/>
    <w:basedOn w:val="a2"/>
    <w:next w:val="a2"/>
    <w:autoRedefine/>
    <w:uiPriority w:val="39"/>
    <w:rsid w:val="0008583A"/>
    <w:pPr>
      <w:spacing w:after="0" w:line="240" w:lineRule="auto"/>
      <w:ind w:left="1320"/>
    </w:pPr>
    <w:rPr>
      <w:rFonts w:ascii="Times New Roman" w:eastAsia="Times New Roman" w:hAnsi="Times New Roman"/>
      <w:sz w:val="20"/>
      <w:szCs w:val="20"/>
      <w:lang w:eastAsia="en-US"/>
    </w:rPr>
  </w:style>
  <w:style w:type="paragraph" w:styleId="91">
    <w:name w:val="toc 9"/>
    <w:basedOn w:val="a2"/>
    <w:next w:val="a2"/>
    <w:autoRedefine/>
    <w:uiPriority w:val="39"/>
    <w:rsid w:val="0008583A"/>
    <w:pPr>
      <w:spacing w:after="0" w:line="240" w:lineRule="auto"/>
      <w:ind w:left="1540"/>
    </w:pPr>
    <w:rPr>
      <w:rFonts w:ascii="Times New Roman" w:eastAsia="Times New Roman" w:hAnsi="Times New Roman"/>
      <w:sz w:val="20"/>
      <w:szCs w:val="20"/>
      <w:lang w:eastAsia="en-US"/>
    </w:rPr>
  </w:style>
  <w:style w:type="paragraph" w:customStyle="1" w:styleId="Note">
    <w:name w:val="Note"/>
    <w:basedOn w:val="a2"/>
    <w:rsid w:val="0008583A"/>
    <w:pPr>
      <w:spacing w:after="0" w:line="240" w:lineRule="auto"/>
      <w:ind w:left="2835"/>
      <w:jc w:val="both"/>
    </w:pPr>
    <w:rPr>
      <w:rFonts w:ascii="Times New Roman" w:eastAsia="Times New Roman" w:hAnsi="Times New Roman"/>
      <w:i/>
      <w:sz w:val="20"/>
      <w:szCs w:val="20"/>
      <w:lang w:eastAsia="en-US"/>
    </w:rPr>
  </w:style>
  <w:style w:type="paragraph" w:styleId="aff2">
    <w:name w:val="caption"/>
    <w:aliases w:val="Table title"/>
    <w:basedOn w:val="a2"/>
    <w:next w:val="a2"/>
    <w:link w:val="aff3"/>
    <w:qFormat/>
    <w:rsid w:val="0008583A"/>
    <w:pPr>
      <w:spacing w:before="120" w:after="120" w:line="240" w:lineRule="auto"/>
      <w:jc w:val="center"/>
    </w:pPr>
    <w:rPr>
      <w:rFonts w:ascii="Times New Roman" w:eastAsia="Times New Roman" w:hAnsi="Times New Roman"/>
      <w:b/>
      <w:bCs/>
      <w:sz w:val="24"/>
      <w:szCs w:val="20"/>
      <w:lang w:eastAsia="en-US"/>
    </w:rPr>
  </w:style>
  <w:style w:type="character" w:customStyle="1" w:styleId="aff3">
    <w:name w:val="Название объекта Знак"/>
    <w:aliases w:val="Table title Знак"/>
    <w:link w:val="aff2"/>
    <w:rsid w:val="0008583A"/>
    <w:rPr>
      <w:rFonts w:ascii="Times New Roman" w:eastAsia="Times New Roman" w:hAnsi="Times New Roman" w:cs="Times New Roman"/>
      <w:b/>
      <w:bCs/>
      <w:sz w:val="24"/>
      <w:szCs w:val="20"/>
    </w:rPr>
  </w:style>
  <w:style w:type="paragraph" w:styleId="a0">
    <w:name w:val="List Bullet"/>
    <w:basedOn w:val="a2"/>
    <w:rsid w:val="0008583A"/>
    <w:pPr>
      <w:numPr>
        <w:numId w:val="6"/>
      </w:numPr>
      <w:spacing w:after="0" w:line="240" w:lineRule="auto"/>
    </w:pPr>
    <w:rPr>
      <w:rFonts w:ascii="Times New Roman" w:eastAsia="Times New Roman" w:hAnsi="Times New Roman"/>
      <w:sz w:val="24"/>
      <w:szCs w:val="20"/>
      <w:lang w:eastAsia="en-US"/>
    </w:rPr>
  </w:style>
  <w:style w:type="paragraph" w:customStyle="1" w:styleId="12">
    <w:name w:val="м_список1"/>
    <w:basedOn w:val="a2"/>
    <w:rsid w:val="0008583A"/>
    <w:pPr>
      <w:keepLines/>
      <w:tabs>
        <w:tab w:val="num" w:pos="720"/>
      </w:tabs>
      <w:overflowPunct w:val="0"/>
      <w:autoSpaceDE w:val="0"/>
      <w:autoSpaceDN w:val="0"/>
      <w:adjustRightInd w:val="0"/>
      <w:spacing w:before="40" w:after="120" w:line="240" w:lineRule="auto"/>
      <w:ind w:left="720" w:hanging="360"/>
      <w:jc w:val="both"/>
      <w:textAlignment w:val="baseline"/>
    </w:pPr>
    <w:rPr>
      <w:rFonts w:ascii="Times New Roman" w:eastAsia="Times New Roman" w:hAnsi="Times New Roman"/>
      <w:sz w:val="24"/>
      <w:szCs w:val="20"/>
      <w:lang w:eastAsia="en-US"/>
    </w:rPr>
  </w:style>
  <w:style w:type="paragraph" w:customStyle="1" w:styleId="BulletsinTable">
    <w:name w:val="Bullets in Table"/>
    <w:basedOn w:val="a2"/>
    <w:rsid w:val="0008583A"/>
    <w:pPr>
      <w:numPr>
        <w:numId w:val="7"/>
      </w:numPr>
      <w:spacing w:after="0" w:line="240" w:lineRule="auto"/>
      <w:jc w:val="both"/>
    </w:pPr>
    <w:rPr>
      <w:rFonts w:ascii="Times New Roman" w:eastAsia="Times New Roman" w:hAnsi="Times New Roman"/>
      <w:color w:val="000000"/>
      <w:sz w:val="20"/>
      <w:szCs w:val="20"/>
      <w:lang w:eastAsia="en-US"/>
    </w:rPr>
  </w:style>
  <w:style w:type="paragraph" w:customStyle="1" w:styleId="CaptionPicture">
    <w:name w:val="Caption Picture"/>
    <w:basedOn w:val="a2"/>
    <w:next w:val="a2"/>
    <w:autoRedefine/>
    <w:qFormat/>
    <w:rsid w:val="0008583A"/>
    <w:pPr>
      <w:keepNext/>
      <w:keepLines/>
      <w:spacing w:before="240" w:after="120" w:line="240" w:lineRule="auto"/>
      <w:ind w:left="142" w:hanging="142"/>
      <w:jc w:val="center"/>
    </w:pPr>
    <w:rPr>
      <w:rFonts w:ascii="Times New Roman" w:eastAsia="Times New Roman" w:hAnsi="Times New Roman" w:cs="Arial"/>
      <w:b/>
      <w:bCs/>
      <w:sz w:val="24"/>
      <w:szCs w:val="20"/>
      <w:lang w:eastAsia="en-US"/>
    </w:rPr>
  </w:style>
  <w:style w:type="paragraph" w:customStyle="1" w:styleId="ListOutline">
    <w:name w:val="List Outline"/>
    <w:basedOn w:val="a2"/>
    <w:rsid w:val="0008583A"/>
    <w:pPr>
      <w:numPr>
        <w:numId w:val="8"/>
      </w:numPr>
      <w:spacing w:after="0" w:line="240" w:lineRule="auto"/>
      <w:jc w:val="both"/>
    </w:pPr>
    <w:rPr>
      <w:rFonts w:ascii="Times New Roman" w:eastAsia="Times New Roman" w:hAnsi="Times New Roman"/>
      <w:sz w:val="20"/>
      <w:szCs w:val="20"/>
      <w:lang w:eastAsia="en-US"/>
    </w:rPr>
  </w:style>
  <w:style w:type="paragraph" w:customStyle="1" w:styleId="ListOutline2">
    <w:name w:val="List Outline 2"/>
    <w:basedOn w:val="a2"/>
    <w:rsid w:val="0008583A"/>
    <w:pPr>
      <w:numPr>
        <w:ilvl w:val="1"/>
        <w:numId w:val="8"/>
      </w:numPr>
      <w:spacing w:after="0" w:line="240" w:lineRule="auto"/>
      <w:jc w:val="both"/>
    </w:pPr>
    <w:rPr>
      <w:rFonts w:ascii="Times New Roman" w:eastAsia="Times New Roman" w:hAnsi="Times New Roman"/>
      <w:sz w:val="20"/>
      <w:szCs w:val="20"/>
      <w:lang w:eastAsia="en-US"/>
    </w:rPr>
  </w:style>
  <w:style w:type="paragraph" w:customStyle="1" w:styleId="ListOutline3">
    <w:name w:val="List Outline 3"/>
    <w:basedOn w:val="a2"/>
    <w:rsid w:val="0008583A"/>
    <w:pPr>
      <w:numPr>
        <w:ilvl w:val="2"/>
        <w:numId w:val="8"/>
      </w:numPr>
      <w:spacing w:after="0" w:line="240" w:lineRule="auto"/>
      <w:jc w:val="both"/>
    </w:pPr>
    <w:rPr>
      <w:rFonts w:ascii="Times New Roman" w:eastAsia="Times New Roman" w:hAnsi="Times New Roman"/>
      <w:sz w:val="20"/>
      <w:szCs w:val="20"/>
      <w:lang w:eastAsia="en-US"/>
    </w:rPr>
  </w:style>
  <w:style w:type="paragraph" w:customStyle="1" w:styleId="ListOutline4">
    <w:name w:val="List Outline 4"/>
    <w:basedOn w:val="a2"/>
    <w:rsid w:val="0008583A"/>
    <w:pPr>
      <w:numPr>
        <w:ilvl w:val="3"/>
        <w:numId w:val="8"/>
      </w:numPr>
      <w:spacing w:after="0" w:line="240" w:lineRule="auto"/>
      <w:jc w:val="both"/>
    </w:pPr>
    <w:rPr>
      <w:rFonts w:ascii="Times New Roman" w:eastAsia="Times New Roman" w:hAnsi="Times New Roman"/>
      <w:sz w:val="20"/>
      <w:szCs w:val="20"/>
      <w:lang w:eastAsia="en-US"/>
    </w:rPr>
  </w:style>
  <w:style w:type="paragraph" w:customStyle="1" w:styleId="ListOutline5">
    <w:name w:val="List Outline 5"/>
    <w:basedOn w:val="a2"/>
    <w:rsid w:val="0008583A"/>
    <w:pPr>
      <w:numPr>
        <w:ilvl w:val="4"/>
        <w:numId w:val="8"/>
      </w:numPr>
      <w:spacing w:after="0" w:line="240" w:lineRule="auto"/>
      <w:jc w:val="both"/>
    </w:pPr>
    <w:rPr>
      <w:rFonts w:ascii="Times New Roman" w:eastAsia="Times New Roman" w:hAnsi="Times New Roman"/>
      <w:sz w:val="20"/>
      <w:szCs w:val="20"/>
      <w:lang w:eastAsia="en-US"/>
    </w:rPr>
  </w:style>
  <w:style w:type="paragraph" w:customStyle="1" w:styleId="ListOutline6">
    <w:name w:val="List Outline 6"/>
    <w:basedOn w:val="a2"/>
    <w:rsid w:val="0008583A"/>
    <w:pPr>
      <w:numPr>
        <w:ilvl w:val="5"/>
        <w:numId w:val="8"/>
      </w:numPr>
      <w:spacing w:after="0" w:line="240" w:lineRule="auto"/>
      <w:jc w:val="both"/>
    </w:pPr>
    <w:rPr>
      <w:rFonts w:ascii="Times New Roman" w:eastAsia="Times New Roman" w:hAnsi="Times New Roman"/>
      <w:sz w:val="20"/>
      <w:szCs w:val="20"/>
      <w:lang w:eastAsia="en-US"/>
    </w:rPr>
  </w:style>
  <w:style w:type="paragraph" w:customStyle="1" w:styleId="ListOutline7">
    <w:name w:val="List Outline 7"/>
    <w:basedOn w:val="a2"/>
    <w:rsid w:val="0008583A"/>
    <w:pPr>
      <w:numPr>
        <w:ilvl w:val="6"/>
        <w:numId w:val="8"/>
      </w:numPr>
      <w:spacing w:after="0" w:line="240" w:lineRule="auto"/>
      <w:jc w:val="both"/>
    </w:pPr>
    <w:rPr>
      <w:rFonts w:ascii="Times New Roman" w:eastAsia="Times New Roman" w:hAnsi="Times New Roman"/>
      <w:sz w:val="20"/>
      <w:szCs w:val="20"/>
      <w:lang w:val="en-US" w:eastAsia="en-US"/>
    </w:rPr>
  </w:style>
  <w:style w:type="paragraph" w:customStyle="1" w:styleId="ListOutline8">
    <w:name w:val="List Outline 8"/>
    <w:basedOn w:val="a2"/>
    <w:rsid w:val="0008583A"/>
    <w:pPr>
      <w:numPr>
        <w:ilvl w:val="7"/>
        <w:numId w:val="8"/>
      </w:numPr>
      <w:spacing w:after="0" w:line="240" w:lineRule="auto"/>
      <w:jc w:val="both"/>
    </w:pPr>
    <w:rPr>
      <w:rFonts w:ascii="Times New Roman" w:eastAsia="Times New Roman" w:hAnsi="Times New Roman"/>
      <w:sz w:val="20"/>
      <w:szCs w:val="20"/>
      <w:lang w:eastAsia="en-US"/>
    </w:rPr>
  </w:style>
  <w:style w:type="paragraph" w:customStyle="1" w:styleId="ListOutline9">
    <w:name w:val="List Outline 9"/>
    <w:basedOn w:val="a2"/>
    <w:rsid w:val="0008583A"/>
    <w:pPr>
      <w:numPr>
        <w:ilvl w:val="8"/>
        <w:numId w:val="8"/>
      </w:numPr>
      <w:spacing w:after="0" w:line="240" w:lineRule="auto"/>
      <w:jc w:val="both"/>
    </w:pPr>
    <w:rPr>
      <w:rFonts w:ascii="Times New Roman" w:eastAsia="Times New Roman" w:hAnsi="Times New Roman"/>
      <w:sz w:val="20"/>
      <w:szCs w:val="20"/>
      <w:lang w:eastAsia="en-US"/>
    </w:rPr>
  </w:style>
  <w:style w:type="paragraph" w:customStyle="1" w:styleId="Basic">
    <w:name w:val="Basic"/>
    <w:basedOn w:val="a2"/>
    <w:rsid w:val="0008583A"/>
    <w:pPr>
      <w:spacing w:before="60" w:after="60" w:line="240" w:lineRule="auto"/>
      <w:jc w:val="both"/>
    </w:pPr>
    <w:rPr>
      <w:rFonts w:ascii="Times New Roman" w:eastAsia="Times New Roman" w:hAnsi="Times New Roman"/>
      <w:sz w:val="20"/>
      <w:szCs w:val="20"/>
      <w:lang w:eastAsia="en-US"/>
    </w:rPr>
  </w:style>
  <w:style w:type="paragraph" w:styleId="20">
    <w:name w:val="List Bullet 2"/>
    <w:basedOn w:val="a2"/>
    <w:rsid w:val="0008583A"/>
    <w:pPr>
      <w:numPr>
        <w:numId w:val="9"/>
      </w:numPr>
      <w:spacing w:after="0" w:line="240" w:lineRule="auto"/>
    </w:pPr>
    <w:rPr>
      <w:rFonts w:ascii="Times New Roman" w:eastAsia="Times New Roman" w:hAnsi="Times New Roman"/>
      <w:sz w:val="24"/>
      <w:szCs w:val="20"/>
      <w:lang w:eastAsia="en-US"/>
    </w:rPr>
  </w:style>
  <w:style w:type="paragraph" w:styleId="30">
    <w:name w:val="List Bullet 3"/>
    <w:basedOn w:val="a2"/>
    <w:rsid w:val="0008583A"/>
    <w:pPr>
      <w:numPr>
        <w:numId w:val="10"/>
      </w:numPr>
      <w:spacing w:after="0" w:line="240" w:lineRule="auto"/>
    </w:pPr>
    <w:rPr>
      <w:rFonts w:ascii="Times New Roman" w:eastAsia="Times New Roman" w:hAnsi="Times New Roman"/>
      <w:sz w:val="24"/>
      <w:szCs w:val="20"/>
      <w:lang w:eastAsia="en-US"/>
    </w:rPr>
  </w:style>
  <w:style w:type="paragraph" w:styleId="40">
    <w:name w:val="List Bullet 4"/>
    <w:basedOn w:val="a2"/>
    <w:rsid w:val="0008583A"/>
    <w:pPr>
      <w:numPr>
        <w:numId w:val="11"/>
      </w:numPr>
      <w:spacing w:after="0" w:line="240" w:lineRule="auto"/>
    </w:pPr>
    <w:rPr>
      <w:rFonts w:ascii="Times New Roman" w:eastAsia="Times New Roman" w:hAnsi="Times New Roman"/>
      <w:sz w:val="24"/>
      <w:szCs w:val="20"/>
      <w:lang w:eastAsia="en-US"/>
    </w:rPr>
  </w:style>
  <w:style w:type="paragraph" w:styleId="50">
    <w:name w:val="List Bullet 5"/>
    <w:basedOn w:val="a2"/>
    <w:rsid w:val="0008583A"/>
    <w:pPr>
      <w:numPr>
        <w:numId w:val="12"/>
      </w:numPr>
      <w:spacing w:after="0" w:line="240" w:lineRule="auto"/>
    </w:pPr>
    <w:rPr>
      <w:rFonts w:ascii="Times New Roman" w:eastAsia="Times New Roman" w:hAnsi="Times New Roman"/>
      <w:sz w:val="24"/>
      <w:szCs w:val="20"/>
      <w:lang w:eastAsia="en-US"/>
    </w:rPr>
  </w:style>
  <w:style w:type="numbering" w:customStyle="1" w:styleId="Bullet">
    <w:name w:val="Bullet"/>
    <w:rsid w:val="0008583A"/>
    <w:pPr>
      <w:numPr>
        <w:numId w:val="13"/>
      </w:numPr>
    </w:pPr>
  </w:style>
  <w:style w:type="paragraph" w:customStyle="1" w:styleId="Char">
    <w:name w:val="Char Знак Знак"/>
    <w:basedOn w:val="a2"/>
    <w:rsid w:val="0008583A"/>
    <w:pPr>
      <w:spacing w:after="0" w:line="240" w:lineRule="auto"/>
      <w:ind w:right="40" w:firstLine="720"/>
      <w:jc w:val="both"/>
    </w:pPr>
    <w:rPr>
      <w:rFonts w:ascii="Times New Roman" w:eastAsia="Symbol" w:hAnsi="Times New Roman"/>
      <w:sz w:val="28"/>
      <w:szCs w:val="20"/>
    </w:rPr>
  </w:style>
  <w:style w:type="paragraph" w:customStyle="1" w:styleId="aff4">
    <w:name w:val="Наименование заказчика"/>
    <w:basedOn w:val="a2"/>
    <w:rsid w:val="0008583A"/>
    <w:pPr>
      <w:spacing w:after="0" w:line="240" w:lineRule="auto"/>
      <w:jc w:val="center"/>
    </w:pPr>
    <w:rPr>
      <w:rFonts w:ascii="Arial Black" w:eastAsia="Times New Roman" w:hAnsi="Arial Black"/>
      <w:sz w:val="20"/>
      <w:szCs w:val="20"/>
      <w:lang w:eastAsia="en-US"/>
    </w:rPr>
  </w:style>
  <w:style w:type="paragraph" w:customStyle="1" w:styleId="aff5">
    <w:name w:val="Наименование системы"/>
    <w:basedOn w:val="a2"/>
    <w:next w:val="a2"/>
    <w:autoRedefine/>
    <w:qFormat/>
    <w:rsid w:val="0008583A"/>
    <w:pPr>
      <w:spacing w:after="0" w:line="240" w:lineRule="auto"/>
      <w:jc w:val="center"/>
    </w:pPr>
    <w:rPr>
      <w:rFonts w:ascii="Times New Roman" w:eastAsia="Times New Roman" w:hAnsi="Times New Roman"/>
      <w:caps/>
      <w:sz w:val="24"/>
      <w:lang w:eastAsia="en-US"/>
    </w:rPr>
  </w:style>
  <w:style w:type="paragraph" w:customStyle="1" w:styleId="aff6">
    <w:name w:val="Наименование документа"/>
    <w:basedOn w:val="a2"/>
    <w:autoRedefine/>
    <w:qFormat/>
    <w:rsid w:val="0008583A"/>
    <w:pPr>
      <w:spacing w:after="0" w:line="240" w:lineRule="auto"/>
      <w:jc w:val="center"/>
    </w:pPr>
    <w:rPr>
      <w:rFonts w:ascii="Times New Roman" w:eastAsia="Times New Roman" w:hAnsi="Times New Roman"/>
      <w:b/>
      <w:caps/>
      <w:sz w:val="32"/>
      <w:szCs w:val="24"/>
      <w:lang w:eastAsia="en-US"/>
    </w:rPr>
  </w:style>
  <w:style w:type="paragraph" w:customStyle="1" w:styleId="aff7">
    <w:name w:val="Раздел служебный"/>
    <w:basedOn w:val="1"/>
    <w:next w:val="a2"/>
    <w:rsid w:val="0008583A"/>
    <w:pPr>
      <w:numPr>
        <w:numId w:val="0"/>
      </w:numPr>
      <w:jc w:val="center"/>
      <w:outlineLvl w:val="9"/>
    </w:pPr>
    <w:rPr>
      <w:rFonts w:eastAsia="Times New Roman" w:cs="Times New Roman"/>
      <w:bCs/>
      <w:szCs w:val="20"/>
      <w:lang w:val="en-US"/>
    </w:rPr>
  </w:style>
  <w:style w:type="paragraph" w:customStyle="1" w:styleId="Normal3">
    <w:name w:val="Normal 3"/>
    <w:basedOn w:val="32"/>
    <w:qFormat/>
    <w:rsid w:val="0008583A"/>
    <w:pPr>
      <w:keepNext w:val="0"/>
      <w:jc w:val="both"/>
      <w:outlineLvl w:val="9"/>
    </w:pPr>
    <w:rPr>
      <w:b w:val="0"/>
    </w:rPr>
  </w:style>
  <w:style w:type="paragraph" w:customStyle="1" w:styleId="Normal4">
    <w:name w:val="Normal 4"/>
    <w:basedOn w:val="41"/>
    <w:link w:val="Normal40"/>
    <w:qFormat/>
    <w:rsid w:val="0008583A"/>
    <w:pPr>
      <w:keepNext w:val="0"/>
      <w:ind w:left="864" w:hanging="864"/>
      <w:outlineLvl w:val="9"/>
    </w:pPr>
    <w:rPr>
      <w:b w:val="0"/>
    </w:rPr>
  </w:style>
  <w:style w:type="paragraph" w:customStyle="1" w:styleId="Normal5">
    <w:name w:val="Normal 5"/>
    <w:basedOn w:val="51"/>
    <w:qFormat/>
    <w:rsid w:val="0008583A"/>
    <w:pPr>
      <w:keepNext w:val="0"/>
      <w:tabs>
        <w:tab w:val="left" w:pos="567"/>
      </w:tabs>
      <w:spacing w:before="20" w:after="20"/>
      <w:ind w:left="0" w:firstLine="0"/>
      <w:outlineLvl w:val="9"/>
    </w:pPr>
    <w:rPr>
      <w:b w:val="0"/>
    </w:rPr>
  </w:style>
  <w:style w:type="paragraph" w:styleId="aff8">
    <w:name w:val="Block Text"/>
    <w:basedOn w:val="a2"/>
    <w:rsid w:val="0008583A"/>
    <w:pPr>
      <w:spacing w:after="120" w:line="240" w:lineRule="auto"/>
      <w:ind w:left="1440" w:right="1440"/>
    </w:pPr>
    <w:rPr>
      <w:rFonts w:ascii="Times New Roman" w:eastAsia="Times New Roman" w:hAnsi="Times New Roman"/>
      <w:sz w:val="24"/>
      <w:szCs w:val="20"/>
      <w:lang w:eastAsia="en-US"/>
    </w:rPr>
  </w:style>
  <w:style w:type="paragraph" w:styleId="24">
    <w:name w:val="Body Text 2"/>
    <w:basedOn w:val="a2"/>
    <w:link w:val="25"/>
    <w:rsid w:val="0008583A"/>
    <w:pPr>
      <w:spacing w:after="120" w:line="480" w:lineRule="auto"/>
    </w:pPr>
    <w:rPr>
      <w:rFonts w:ascii="Times New Roman" w:eastAsia="Times New Roman" w:hAnsi="Times New Roman"/>
      <w:sz w:val="24"/>
      <w:szCs w:val="20"/>
      <w:lang w:eastAsia="en-US"/>
    </w:rPr>
  </w:style>
  <w:style w:type="character" w:customStyle="1" w:styleId="25">
    <w:name w:val="Основной текст 2 Знак"/>
    <w:basedOn w:val="a3"/>
    <w:link w:val="24"/>
    <w:rsid w:val="0008583A"/>
    <w:rPr>
      <w:rFonts w:ascii="Times New Roman" w:eastAsia="Times New Roman" w:hAnsi="Times New Roman" w:cs="Times New Roman"/>
      <w:sz w:val="24"/>
      <w:szCs w:val="20"/>
    </w:rPr>
  </w:style>
  <w:style w:type="paragraph" w:styleId="35">
    <w:name w:val="Body Text 3"/>
    <w:basedOn w:val="a2"/>
    <w:link w:val="36"/>
    <w:rsid w:val="0008583A"/>
    <w:pPr>
      <w:spacing w:after="120" w:line="240" w:lineRule="auto"/>
    </w:pPr>
    <w:rPr>
      <w:rFonts w:ascii="Times New Roman" w:eastAsia="Times New Roman" w:hAnsi="Times New Roman"/>
      <w:sz w:val="16"/>
      <w:szCs w:val="16"/>
      <w:lang w:eastAsia="en-US"/>
    </w:rPr>
  </w:style>
  <w:style w:type="character" w:customStyle="1" w:styleId="36">
    <w:name w:val="Основной текст 3 Знак"/>
    <w:basedOn w:val="a3"/>
    <w:link w:val="35"/>
    <w:rsid w:val="0008583A"/>
    <w:rPr>
      <w:rFonts w:ascii="Times New Roman" w:eastAsia="Times New Roman" w:hAnsi="Times New Roman" w:cs="Times New Roman"/>
      <w:sz w:val="16"/>
      <w:szCs w:val="16"/>
    </w:rPr>
  </w:style>
  <w:style w:type="paragraph" w:styleId="aff9">
    <w:name w:val="Body Text"/>
    <w:basedOn w:val="a2"/>
    <w:link w:val="affa"/>
    <w:uiPriority w:val="99"/>
    <w:semiHidden/>
    <w:unhideWhenUsed/>
    <w:rsid w:val="0008583A"/>
    <w:pPr>
      <w:spacing w:after="120" w:line="240" w:lineRule="auto"/>
    </w:pPr>
    <w:rPr>
      <w:rFonts w:ascii="Times New Roman" w:eastAsia="Times New Roman" w:hAnsi="Times New Roman"/>
      <w:sz w:val="24"/>
      <w:szCs w:val="20"/>
      <w:lang w:eastAsia="en-US"/>
    </w:rPr>
  </w:style>
  <w:style w:type="character" w:customStyle="1" w:styleId="affa">
    <w:name w:val="Основной текст Знак"/>
    <w:basedOn w:val="a3"/>
    <w:link w:val="aff9"/>
    <w:uiPriority w:val="99"/>
    <w:semiHidden/>
    <w:rsid w:val="0008583A"/>
    <w:rPr>
      <w:rFonts w:ascii="Times New Roman" w:eastAsia="Times New Roman" w:hAnsi="Times New Roman" w:cs="Times New Roman"/>
      <w:sz w:val="24"/>
      <w:szCs w:val="20"/>
    </w:rPr>
  </w:style>
  <w:style w:type="paragraph" w:styleId="affb">
    <w:name w:val="Body Text First Indent"/>
    <w:basedOn w:val="a2"/>
    <w:link w:val="affc"/>
    <w:rsid w:val="0008583A"/>
    <w:pPr>
      <w:spacing w:after="120" w:line="240" w:lineRule="auto"/>
      <w:ind w:firstLine="210"/>
    </w:pPr>
    <w:rPr>
      <w:rFonts w:ascii="Times New Roman" w:eastAsia="Times New Roman" w:hAnsi="Times New Roman"/>
      <w:szCs w:val="20"/>
      <w:lang w:eastAsia="en-US"/>
    </w:rPr>
  </w:style>
  <w:style w:type="character" w:customStyle="1" w:styleId="affc">
    <w:name w:val="Красная строка Знак"/>
    <w:basedOn w:val="affa"/>
    <w:link w:val="affb"/>
    <w:rsid w:val="0008583A"/>
    <w:rPr>
      <w:rFonts w:ascii="Times New Roman" w:eastAsia="Times New Roman" w:hAnsi="Times New Roman" w:cs="Times New Roman"/>
      <w:sz w:val="24"/>
      <w:szCs w:val="20"/>
    </w:rPr>
  </w:style>
  <w:style w:type="paragraph" w:styleId="26">
    <w:name w:val="Body Text First Indent 2"/>
    <w:basedOn w:val="a1"/>
    <w:link w:val="27"/>
    <w:rsid w:val="0008583A"/>
    <w:pPr>
      <w:numPr>
        <w:ilvl w:val="0"/>
        <w:numId w:val="0"/>
      </w:numPr>
      <w:spacing w:after="120"/>
      <w:ind w:left="283" w:firstLine="210"/>
    </w:pPr>
    <w:rPr>
      <w:sz w:val="22"/>
    </w:rPr>
  </w:style>
  <w:style w:type="character" w:customStyle="1" w:styleId="27">
    <w:name w:val="Красная строка 2 Знак"/>
    <w:basedOn w:val="aff0"/>
    <w:link w:val="26"/>
    <w:rsid w:val="0008583A"/>
    <w:rPr>
      <w:rFonts w:ascii="Times New Roman" w:eastAsia="Times New Roman" w:hAnsi="Times New Roman" w:cs="Times New Roman"/>
      <w:sz w:val="20"/>
      <w:szCs w:val="20"/>
    </w:rPr>
  </w:style>
  <w:style w:type="paragraph" w:styleId="28">
    <w:name w:val="Body Text Indent 2"/>
    <w:basedOn w:val="a2"/>
    <w:link w:val="29"/>
    <w:rsid w:val="0008583A"/>
    <w:pPr>
      <w:spacing w:after="120" w:line="480" w:lineRule="auto"/>
      <w:ind w:left="283"/>
    </w:pPr>
    <w:rPr>
      <w:rFonts w:ascii="Times New Roman" w:eastAsia="Times New Roman" w:hAnsi="Times New Roman"/>
      <w:sz w:val="24"/>
      <w:szCs w:val="20"/>
      <w:lang w:eastAsia="en-US"/>
    </w:rPr>
  </w:style>
  <w:style w:type="character" w:customStyle="1" w:styleId="29">
    <w:name w:val="Основной текст с отступом 2 Знак"/>
    <w:basedOn w:val="a3"/>
    <w:link w:val="28"/>
    <w:rsid w:val="0008583A"/>
    <w:rPr>
      <w:rFonts w:ascii="Times New Roman" w:eastAsia="Times New Roman" w:hAnsi="Times New Roman" w:cs="Times New Roman"/>
      <w:sz w:val="24"/>
      <w:szCs w:val="20"/>
    </w:rPr>
  </w:style>
  <w:style w:type="paragraph" w:styleId="37">
    <w:name w:val="Body Text Indent 3"/>
    <w:basedOn w:val="a2"/>
    <w:link w:val="38"/>
    <w:rsid w:val="0008583A"/>
    <w:pPr>
      <w:spacing w:after="120" w:line="240" w:lineRule="auto"/>
      <w:ind w:left="283"/>
    </w:pPr>
    <w:rPr>
      <w:rFonts w:ascii="Times New Roman" w:eastAsia="Times New Roman" w:hAnsi="Times New Roman"/>
      <w:sz w:val="16"/>
      <w:szCs w:val="16"/>
      <w:lang w:eastAsia="en-US"/>
    </w:rPr>
  </w:style>
  <w:style w:type="character" w:customStyle="1" w:styleId="38">
    <w:name w:val="Основной текст с отступом 3 Знак"/>
    <w:basedOn w:val="a3"/>
    <w:link w:val="37"/>
    <w:rsid w:val="0008583A"/>
    <w:rPr>
      <w:rFonts w:ascii="Times New Roman" w:eastAsia="Times New Roman" w:hAnsi="Times New Roman" w:cs="Times New Roman"/>
      <w:sz w:val="16"/>
      <w:szCs w:val="16"/>
    </w:rPr>
  </w:style>
  <w:style w:type="paragraph" w:styleId="affd">
    <w:name w:val="Closing"/>
    <w:basedOn w:val="a2"/>
    <w:link w:val="affe"/>
    <w:rsid w:val="0008583A"/>
    <w:pPr>
      <w:spacing w:after="0" w:line="240" w:lineRule="auto"/>
      <w:ind w:left="4252"/>
    </w:pPr>
    <w:rPr>
      <w:rFonts w:ascii="Times New Roman" w:eastAsia="Times New Roman" w:hAnsi="Times New Roman"/>
      <w:sz w:val="24"/>
      <w:szCs w:val="20"/>
      <w:lang w:eastAsia="en-US"/>
    </w:rPr>
  </w:style>
  <w:style w:type="character" w:customStyle="1" w:styleId="affe">
    <w:name w:val="Прощание Знак"/>
    <w:basedOn w:val="a3"/>
    <w:link w:val="affd"/>
    <w:rsid w:val="0008583A"/>
    <w:rPr>
      <w:rFonts w:ascii="Times New Roman" w:eastAsia="Times New Roman" w:hAnsi="Times New Roman" w:cs="Times New Roman"/>
      <w:sz w:val="24"/>
      <w:szCs w:val="20"/>
    </w:rPr>
  </w:style>
  <w:style w:type="paragraph" w:styleId="afff">
    <w:name w:val="Date"/>
    <w:basedOn w:val="a2"/>
    <w:next w:val="a2"/>
    <w:link w:val="afff0"/>
    <w:rsid w:val="0008583A"/>
    <w:pPr>
      <w:spacing w:after="0" w:line="240" w:lineRule="auto"/>
    </w:pPr>
    <w:rPr>
      <w:rFonts w:ascii="Times New Roman" w:eastAsia="Times New Roman" w:hAnsi="Times New Roman"/>
      <w:sz w:val="24"/>
      <w:szCs w:val="20"/>
      <w:lang w:eastAsia="en-US"/>
    </w:rPr>
  </w:style>
  <w:style w:type="character" w:customStyle="1" w:styleId="afff0">
    <w:name w:val="Дата Знак"/>
    <w:basedOn w:val="a3"/>
    <w:link w:val="afff"/>
    <w:rsid w:val="0008583A"/>
    <w:rPr>
      <w:rFonts w:ascii="Times New Roman" w:eastAsia="Times New Roman" w:hAnsi="Times New Roman" w:cs="Times New Roman"/>
      <w:sz w:val="24"/>
      <w:szCs w:val="20"/>
    </w:rPr>
  </w:style>
  <w:style w:type="paragraph" w:styleId="afff1">
    <w:name w:val="E-mail Signature"/>
    <w:basedOn w:val="a2"/>
    <w:link w:val="afff2"/>
    <w:rsid w:val="0008583A"/>
    <w:pPr>
      <w:spacing w:after="0" w:line="240" w:lineRule="auto"/>
    </w:pPr>
    <w:rPr>
      <w:rFonts w:ascii="Times New Roman" w:eastAsia="Times New Roman" w:hAnsi="Times New Roman"/>
      <w:sz w:val="24"/>
      <w:szCs w:val="20"/>
      <w:lang w:eastAsia="en-US"/>
    </w:rPr>
  </w:style>
  <w:style w:type="character" w:customStyle="1" w:styleId="afff2">
    <w:name w:val="Электронная подпись Знак"/>
    <w:basedOn w:val="a3"/>
    <w:link w:val="afff1"/>
    <w:rsid w:val="0008583A"/>
    <w:rPr>
      <w:rFonts w:ascii="Times New Roman" w:eastAsia="Times New Roman" w:hAnsi="Times New Roman" w:cs="Times New Roman"/>
      <w:sz w:val="24"/>
      <w:szCs w:val="20"/>
    </w:rPr>
  </w:style>
  <w:style w:type="paragraph" w:styleId="afff3">
    <w:name w:val="endnote text"/>
    <w:basedOn w:val="a2"/>
    <w:link w:val="afff4"/>
    <w:semiHidden/>
    <w:rsid w:val="0008583A"/>
    <w:pPr>
      <w:spacing w:after="0" w:line="240" w:lineRule="auto"/>
    </w:pPr>
    <w:rPr>
      <w:rFonts w:ascii="Times New Roman" w:eastAsia="Times New Roman" w:hAnsi="Times New Roman"/>
      <w:sz w:val="20"/>
      <w:szCs w:val="20"/>
      <w:lang w:eastAsia="en-US"/>
    </w:rPr>
  </w:style>
  <w:style w:type="character" w:customStyle="1" w:styleId="afff4">
    <w:name w:val="Текст концевой сноски Знак"/>
    <w:basedOn w:val="a3"/>
    <w:link w:val="afff3"/>
    <w:semiHidden/>
    <w:rsid w:val="0008583A"/>
    <w:rPr>
      <w:rFonts w:ascii="Times New Roman" w:eastAsia="Times New Roman" w:hAnsi="Times New Roman" w:cs="Times New Roman"/>
      <w:sz w:val="20"/>
      <w:szCs w:val="20"/>
    </w:rPr>
  </w:style>
  <w:style w:type="paragraph" w:styleId="afff5">
    <w:name w:val="envelope address"/>
    <w:basedOn w:val="a2"/>
    <w:rsid w:val="0008583A"/>
    <w:pPr>
      <w:framePr w:w="7920" w:h="1980" w:hRule="exact" w:hSpace="180" w:wrap="auto" w:hAnchor="page" w:xAlign="center" w:yAlign="bottom"/>
      <w:spacing w:after="0" w:line="240" w:lineRule="auto"/>
      <w:ind w:left="2880"/>
    </w:pPr>
    <w:rPr>
      <w:rFonts w:ascii="Times New Roman" w:eastAsia="Times New Roman" w:hAnsi="Times New Roman" w:cs="Arial"/>
      <w:sz w:val="24"/>
      <w:szCs w:val="24"/>
      <w:lang w:eastAsia="en-US"/>
    </w:rPr>
  </w:style>
  <w:style w:type="paragraph" w:styleId="2a">
    <w:name w:val="envelope return"/>
    <w:basedOn w:val="a2"/>
    <w:rsid w:val="0008583A"/>
    <w:pPr>
      <w:spacing w:after="0" w:line="240" w:lineRule="auto"/>
    </w:pPr>
    <w:rPr>
      <w:rFonts w:ascii="Times New Roman" w:eastAsia="Times New Roman" w:hAnsi="Times New Roman" w:cs="Arial"/>
      <w:sz w:val="20"/>
      <w:szCs w:val="20"/>
      <w:lang w:eastAsia="en-US"/>
    </w:rPr>
  </w:style>
  <w:style w:type="paragraph" w:styleId="afff6">
    <w:name w:val="footnote text"/>
    <w:basedOn w:val="a2"/>
    <w:link w:val="afff7"/>
    <w:semiHidden/>
    <w:rsid w:val="0008583A"/>
    <w:pPr>
      <w:spacing w:after="0" w:line="240" w:lineRule="auto"/>
    </w:pPr>
    <w:rPr>
      <w:rFonts w:ascii="Times New Roman" w:eastAsia="Times New Roman" w:hAnsi="Times New Roman"/>
      <w:sz w:val="20"/>
      <w:szCs w:val="20"/>
      <w:lang w:eastAsia="en-US"/>
    </w:rPr>
  </w:style>
  <w:style w:type="character" w:customStyle="1" w:styleId="afff7">
    <w:name w:val="Текст сноски Знак"/>
    <w:basedOn w:val="a3"/>
    <w:link w:val="afff6"/>
    <w:semiHidden/>
    <w:rsid w:val="0008583A"/>
    <w:rPr>
      <w:rFonts w:ascii="Times New Roman" w:eastAsia="Times New Roman" w:hAnsi="Times New Roman" w:cs="Times New Roman"/>
      <w:sz w:val="20"/>
      <w:szCs w:val="20"/>
    </w:rPr>
  </w:style>
  <w:style w:type="paragraph" w:styleId="HTML">
    <w:name w:val="HTML Address"/>
    <w:basedOn w:val="a2"/>
    <w:link w:val="HTML0"/>
    <w:rsid w:val="0008583A"/>
    <w:pPr>
      <w:spacing w:after="0" w:line="240" w:lineRule="auto"/>
    </w:pPr>
    <w:rPr>
      <w:rFonts w:ascii="Times New Roman" w:eastAsia="Times New Roman" w:hAnsi="Times New Roman"/>
      <w:i/>
      <w:iCs/>
      <w:sz w:val="24"/>
      <w:szCs w:val="20"/>
      <w:lang w:eastAsia="en-US"/>
    </w:rPr>
  </w:style>
  <w:style w:type="character" w:customStyle="1" w:styleId="HTML0">
    <w:name w:val="Адрес HTML Знак"/>
    <w:basedOn w:val="a3"/>
    <w:link w:val="HTML"/>
    <w:rsid w:val="0008583A"/>
    <w:rPr>
      <w:rFonts w:ascii="Times New Roman" w:eastAsia="Times New Roman" w:hAnsi="Times New Roman" w:cs="Times New Roman"/>
      <w:i/>
      <w:iCs/>
      <w:sz w:val="24"/>
      <w:szCs w:val="20"/>
    </w:rPr>
  </w:style>
  <w:style w:type="paragraph" w:styleId="HTML1">
    <w:name w:val="HTML Preformatted"/>
    <w:basedOn w:val="a2"/>
    <w:link w:val="HTML2"/>
    <w:rsid w:val="0008583A"/>
    <w:pPr>
      <w:spacing w:after="0" w:line="240" w:lineRule="auto"/>
    </w:pPr>
    <w:rPr>
      <w:rFonts w:ascii="Courier New" w:eastAsia="Times New Roman" w:hAnsi="Courier New" w:cs="Courier New"/>
      <w:sz w:val="20"/>
      <w:szCs w:val="20"/>
      <w:lang w:eastAsia="en-US"/>
    </w:rPr>
  </w:style>
  <w:style w:type="character" w:customStyle="1" w:styleId="HTML2">
    <w:name w:val="Стандартный HTML Знак"/>
    <w:basedOn w:val="a3"/>
    <w:link w:val="HTML1"/>
    <w:rsid w:val="0008583A"/>
    <w:rPr>
      <w:rFonts w:ascii="Courier New" w:eastAsia="Times New Roman" w:hAnsi="Courier New" w:cs="Courier New"/>
      <w:sz w:val="20"/>
      <w:szCs w:val="20"/>
    </w:rPr>
  </w:style>
  <w:style w:type="paragraph" w:styleId="13">
    <w:name w:val="index 1"/>
    <w:basedOn w:val="a2"/>
    <w:next w:val="a2"/>
    <w:autoRedefine/>
    <w:semiHidden/>
    <w:rsid w:val="0008583A"/>
    <w:pPr>
      <w:spacing w:after="0" w:line="240" w:lineRule="auto"/>
      <w:ind w:left="220" w:hanging="220"/>
    </w:pPr>
    <w:rPr>
      <w:rFonts w:ascii="Times New Roman" w:eastAsia="Times New Roman" w:hAnsi="Times New Roman"/>
      <w:sz w:val="24"/>
      <w:szCs w:val="20"/>
      <w:lang w:eastAsia="en-US"/>
    </w:rPr>
  </w:style>
  <w:style w:type="paragraph" w:styleId="2b">
    <w:name w:val="index 2"/>
    <w:basedOn w:val="a2"/>
    <w:next w:val="a2"/>
    <w:autoRedefine/>
    <w:semiHidden/>
    <w:rsid w:val="0008583A"/>
    <w:pPr>
      <w:spacing w:after="0" w:line="240" w:lineRule="auto"/>
      <w:ind w:left="440" w:hanging="220"/>
    </w:pPr>
    <w:rPr>
      <w:rFonts w:ascii="Times New Roman" w:eastAsia="Times New Roman" w:hAnsi="Times New Roman"/>
      <w:sz w:val="24"/>
      <w:szCs w:val="20"/>
      <w:lang w:eastAsia="en-US"/>
    </w:rPr>
  </w:style>
  <w:style w:type="paragraph" w:styleId="39">
    <w:name w:val="index 3"/>
    <w:basedOn w:val="a2"/>
    <w:next w:val="a2"/>
    <w:autoRedefine/>
    <w:semiHidden/>
    <w:rsid w:val="0008583A"/>
    <w:pPr>
      <w:spacing w:after="0" w:line="240" w:lineRule="auto"/>
      <w:ind w:left="660" w:hanging="220"/>
    </w:pPr>
    <w:rPr>
      <w:rFonts w:ascii="Times New Roman" w:eastAsia="Times New Roman" w:hAnsi="Times New Roman"/>
      <w:sz w:val="24"/>
      <w:szCs w:val="20"/>
      <w:lang w:eastAsia="en-US"/>
    </w:rPr>
  </w:style>
  <w:style w:type="paragraph" w:styleId="44">
    <w:name w:val="index 4"/>
    <w:basedOn w:val="a2"/>
    <w:next w:val="a2"/>
    <w:autoRedefine/>
    <w:semiHidden/>
    <w:rsid w:val="0008583A"/>
    <w:pPr>
      <w:spacing w:after="0" w:line="240" w:lineRule="auto"/>
      <w:ind w:left="880" w:hanging="220"/>
    </w:pPr>
    <w:rPr>
      <w:rFonts w:ascii="Times New Roman" w:eastAsia="Times New Roman" w:hAnsi="Times New Roman"/>
      <w:sz w:val="24"/>
      <w:szCs w:val="20"/>
      <w:lang w:eastAsia="en-US"/>
    </w:rPr>
  </w:style>
  <w:style w:type="paragraph" w:styleId="54">
    <w:name w:val="index 5"/>
    <w:basedOn w:val="a2"/>
    <w:next w:val="a2"/>
    <w:autoRedefine/>
    <w:semiHidden/>
    <w:rsid w:val="0008583A"/>
    <w:pPr>
      <w:spacing w:after="0" w:line="240" w:lineRule="auto"/>
      <w:ind w:left="1100" w:hanging="220"/>
    </w:pPr>
    <w:rPr>
      <w:rFonts w:ascii="Times New Roman" w:eastAsia="Times New Roman" w:hAnsi="Times New Roman"/>
      <w:sz w:val="24"/>
      <w:szCs w:val="20"/>
      <w:lang w:eastAsia="en-US"/>
    </w:rPr>
  </w:style>
  <w:style w:type="paragraph" w:styleId="62">
    <w:name w:val="index 6"/>
    <w:basedOn w:val="a2"/>
    <w:next w:val="a2"/>
    <w:autoRedefine/>
    <w:semiHidden/>
    <w:rsid w:val="0008583A"/>
    <w:pPr>
      <w:spacing w:after="0" w:line="240" w:lineRule="auto"/>
      <w:ind w:left="1320" w:hanging="220"/>
    </w:pPr>
    <w:rPr>
      <w:rFonts w:ascii="Times New Roman" w:eastAsia="Times New Roman" w:hAnsi="Times New Roman"/>
      <w:sz w:val="24"/>
      <w:szCs w:val="20"/>
      <w:lang w:eastAsia="en-US"/>
    </w:rPr>
  </w:style>
  <w:style w:type="paragraph" w:styleId="72">
    <w:name w:val="index 7"/>
    <w:basedOn w:val="a2"/>
    <w:next w:val="a2"/>
    <w:autoRedefine/>
    <w:semiHidden/>
    <w:rsid w:val="0008583A"/>
    <w:pPr>
      <w:spacing w:after="0" w:line="240" w:lineRule="auto"/>
      <w:ind w:left="1540" w:hanging="220"/>
    </w:pPr>
    <w:rPr>
      <w:rFonts w:ascii="Times New Roman" w:eastAsia="Times New Roman" w:hAnsi="Times New Roman"/>
      <w:sz w:val="24"/>
      <w:szCs w:val="20"/>
      <w:lang w:eastAsia="en-US"/>
    </w:rPr>
  </w:style>
  <w:style w:type="paragraph" w:styleId="82">
    <w:name w:val="index 8"/>
    <w:basedOn w:val="a2"/>
    <w:next w:val="a2"/>
    <w:autoRedefine/>
    <w:semiHidden/>
    <w:rsid w:val="0008583A"/>
    <w:pPr>
      <w:spacing w:after="0" w:line="240" w:lineRule="auto"/>
      <w:ind w:left="1760" w:hanging="220"/>
    </w:pPr>
    <w:rPr>
      <w:rFonts w:ascii="Times New Roman" w:eastAsia="Times New Roman" w:hAnsi="Times New Roman"/>
      <w:sz w:val="24"/>
      <w:szCs w:val="20"/>
      <w:lang w:eastAsia="en-US"/>
    </w:rPr>
  </w:style>
  <w:style w:type="paragraph" w:styleId="92">
    <w:name w:val="index 9"/>
    <w:basedOn w:val="a2"/>
    <w:next w:val="a2"/>
    <w:autoRedefine/>
    <w:semiHidden/>
    <w:rsid w:val="0008583A"/>
    <w:pPr>
      <w:spacing w:after="0" w:line="240" w:lineRule="auto"/>
      <w:ind w:left="1980" w:hanging="220"/>
    </w:pPr>
    <w:rPr>
      <w:rFonts w:ascii="Times New Roman" w:eastAsia="Times New Roman" w:hAnsi="Times New Roman"/>
      <w:sz w:val="24"/>
      <w:szCs w:val="20"/>
      <w:lang w:eastAsia="en-US"/>
    </w:rPr>
  </w:style>
  <w:style w:type="paragraph" w:styleId="afff8">
    <w:name w:val="index heading"/>
    <w:basedOn w:val="a2"/>
    <w:next w:val="13"/>
    <w:semiHidden/>
    <w:rsid w:val="0008583A"/>
    <w:pPr>
      <w:spacing w:after="0" w:line="240" w:lineRule="auto"/>
    </w:pPr>
    <w:rPr>
      <w:rFonts w:ascii="Times New Roman" w:eastAsia="Times New Roman" w:hAnsi="Times New Roman" w:cs="Arial"/>
      <w:b/>
      <w:bCs/>
      <w:sz w:val="24"/>
      <w:szCs w:val="20"/>
      <w:lang w:eastAsia="en-US"/>
    </w:rPr>
  </w:style>
  <w:style w:type="paragraph" w:styleId="afff9">
    <w:name w:val="List"/>
    <w:basedOn w:val="a2"/>
    <w:rsid w:val="0008583A"/>
    <w:pPr>
      <w:spacing w:after="0" w:line="240" w:lineRule="auto"/>
      <w:ind w:left="283" w:hanging="283"/>
    </w:pPr>
    <w:rPr>
      <w:rFonts w:ascii="Times New Roman" w:eastAsia="Times New Roman" w:hAnsi="Times New Roman"/>
      <w:sz w:val="24"/>
      <w:szCs w:val="20"/>
      <w:lang w:eastAsia="en-US"/>
    </w:rPr>
  </w:style>
  <w:style w:type="paragraph" w:styleId="2c">
    <w:name w:val="List 2"/>
    <w:basedOn w:val="a2"/>
    <w:rsid w:val="0008583A"/>
    <w:pPr>
      <w:spacing w:after="0" w:line="240" w:lineRule="auto"/>
      <w:ind w:left="566" w:hanging="283"/>
    </w:pPr>
    <w:rPr>
      <w:rFonts w:ascii="Times New Roman" w:eastAsia="Times New Roman" w:hAnsi="Times New Roman"/>
      <w:sz w:val="24"/>
      <w:szCs w:val="20"/>
      <w:lang w:eastAsia="en-US"/>
    </w:rPr>
  </w:style>
  <w:style w:type="paragraph" w:styleId="31">
    <w:name w:val="List 3"/>
    <w:basedOn w:val="a2"/>
    <w:rsid w:val="0008583A"/>
    <w:pPr>
      <w:numPr>
        <w:numId w:val="21"/>
      </w:numPr>
      <w:spacing w:after="0" w:line="240" w:lineRule="auto"/>
    </w:pPr>
    <w:rPr>
      <w:rFonts w:ascii="Times New Roman" w:eastAsia="Times New Roman" w:hAnsi="Times New Roman"/>
      <w:sz w:val="24"/>
      <w:szCs w:val="20"/>
      <w:lang w:eastAsia="en-US"/>
    </w:rPr>
  </w:style>
  <w:style w:type="paragraph" w:styleId="45">
    <w:name w:val="List 4"/>
    <w:basedOn w:val="a2"/>
    <w:rsid w:val="0008583A"/>
    <w:pPr>
      <w:spacing w:after="0" w:line="240" w:lineRule="auto"/>
      <w:ind w:left="1132" w:hanging="283"/>
    </w:pPr>
    <w:rPr>
      <w:rFonts w:ascii="Times New Roman" w:eastAsia="Times New Roman" w:hAnsi="Times New Roman"/>
      <w:sz w:val="24"/>
      <w:szCs w:val="20"/>
      <w:lang w:eastAsia="en-US"/>
    </w:rPr>
  </w:style>
  <w:style w:type="paragraph" w:styleId="55">
    <w:name w:val="List 5"/>
    <w:basedOn w:val="a2"/>
    <w:rsid w:val="0008583A"/>
    <w:pPr>
      <w:spacing w:after="0" w:line="240" w:lineRule="auto"/>
      <w:ind w:left="1415" w:hanging="283"/>
    </w:pPr>
    <w:rPr>
      <w:rFonts w:ascii="Times New Roman" w:eastAsia="Times New Roman" w:hAnsi="Times New Roman"/>
      <w:sz w:val="24"/>
      <w:szCs w:val="20"/>
      <w:lang w:eastAsia="en-US"/>
    </w:rPr>
  </w:style>
  <w:style w:type="paragraph" w:styleId="afffa">
    <w:name w:val="List Continue"/>
    <w:basedOn w:val="a2"/>
    <w:rsid w:val="0008583A"/>
    <w:pPr>
      <w:spacing w:after="120" w:line="240" w:lineRule="auto"/>
      <w:ind w:left="283"/>
    </w:pPr>
    <w:rPr>
      <w:rFonts w:ascii="Times New Roman" w:eastAsia="Times New Roman" w:hAnsi="Times New Roman"/>
      <w:sz w:val="24"/>
      <w:szCs w:val="20"/>
      <w:lang w:eastAsia="en-US"/>
    </w:rPr>
  </w:style>
  <w:style w:type="paragraph" w:styleId="2d">
    <w:name w:val="List Continue 2"/>
    <w:basedOn w:val="a2"/>
    <w:rsid w:val="0008583A"/>
    <w:pPr>
      <w:spacing w:after="120" w:line="240" w:lineRule="auto"/>
      <w:ind w:left="566"/>
    </w:pPr>
    <w:rPr>
      <w:rFonts w:ascii="Times New Roman" w:eastAsia="Times New Roman" w:hAnsi="Times New Roman"/>
      <w:sz w:val="24"/>
      <w:szCs w:val="20"/>
      <w:lang w:eastAsia="en-US"/>
    </w:rPr>
  </w:style>
  <w:style w:type="paragraph" w:styleId="3a">
    <w:name w:val="List Continue 3"/>
    <w:basedOn w:val="a2"/>
    <w:rsid w:val="0008583A"/>
    <w:pPr>
      <w:spacing w:after="120" w:line="240" w:lineRule="auto"/>
      <w:ind w:left="849"/>
    </w:pPr>
    <w:rPr>
      <w:rFonts w:ascii="Times New Roman" w:eastAsia="Times New Roman" w:hAnsi="Times New Roman"/>
      <w:sz w:val="24"/>
      <w:szCs w:val="20"/>
      <w:lang w:eastAsia="en-US"/>
    </w:rPr>
  </w:style>
  <w:style w:type="paragraph" w:styleId="46">
    <w:name w:val="List Continue 4"/>
    <w:basedOn w:val="a2"/>
    <w:rsid w:val="0008583A"/>
    <w:pPr>
      <w:spacing w:after="120" w:line="240" w:lineRule="auto"/>
      <w:ind w:left="1132"/>
    </w:pPr>
    <w:rPr>
      <w:rFonts w:ascii="Times New Roman" w:eastAsia="Times New Roman" w:hAnsi="Times New Roman"/>
      <w:sz w:val="24"/>
      <w:szCs w:val="20"/>
      <w:lang w:eastAsia="en-US"/>
    </w:rPr>
  </w:style>
  <w:style w:type="paragraph" w:styleId="56">
    <w:name w:val="List Continue 5"/>
    <w:basedOn w:val="a2"/>
    <w:rsid w:val="0008583A"/>
    <w:pPr>
      <w:spacing w:after="120" w:line="240" w:lineRule="auto"/>
      <w:ind w:left="1415"/>
    </w:pPr>
    <w:rPr>
      <w:rFonts w:ascii="Times New Roman" w:eastAsia="Times New Roman" w:hAnsi="Times New Roman"/>
      <w:sz w:val="24"/>
      <w:szCs w:val="20"/>
      <w:lang w:eastAsia="en-US"/>
    </w:rPr>
  </w:style>
  <w:style w:type="paragraph" w:styleId="a">
    <w:name w:val="List Number"/>
    <w:basedOn w:val="a2"/>
    <w:rsid w:val="0008583A"/>
    <w:pPr>
      <w:numPr>
        <w:numId w:val="15"/>
      </w:numPr>
      <w:spacing w:after="0" w:line="240" w:lineRule="auto"/>
    </w:pPr>
    <w:rPr>
      <w:rFonts w:ascii="Times New Roman" w:eastAsia="Times New Roman" w:hAnsi="Times New Roman"/>
      <w:sz w:val="24"/>
      <w:szCs w:val="20"/>
      <w:lang w:eastAsia="en-US"/>
    </w:rPr>
  </w:style>
  <w:style w:type="paragraph" w:styleId="2">
    <w:name w:val="List Number 2"/>
    <w:basedOn w:val="a2"/>
    <w:rsid w:val="0008583A"/>
    <w:pPr>
      <w:numPr>
        <w:numId w:val="16"/>
      </w:numPr>
      <w:spacing w:after="0" w:line="240" w:lineRule="auto"/>
    </w:pPr>
    <w:rPr>
      <w:rFonts w:ascii="Times New Roman" w:eastAsia="Times New Roman" w:hAnsi="Times New Roman"/>
      <w:sz w:val="24"/>
      <w:szCs w:val="20"/>
      <w:lang w:eastAsia="en-US"/>
    </w:rPr>
  </w:style>
  <w:style w:type="paragraph" w:styleId="3">
    <w:name w:val="List Number 3"/>
    <w:basedOn w:val="a2"/>
    <w:rsid w:val="0008583A"/>
    <w:pPr>
      <w:numPr>
        <w:numId w:val="17"/>
      </w:numPr>
      <w:spacing w:after="0" w:line="240" w:lineRule="auto"/>
    </w:pPr>
    <w:rPr>
      <w:rFonts w:ascii="Times New Roman" w:eastAsia="Times New Roman" w:hAnsi="Times New Roman"/>
      <w:sz w:val="24"/>
      <w:szCs w:val="20"/>
      <w:lang w:eastAsia="en-US"/>
    </w:rPr>
  </w:style>
  <w:style w:type="paragraph" w:styleId="4">
    <w:name w:val="List Number 4"/>
    <w:basedOn w:val="a2"/>
    <w:rsid w:val="0008583A"/>
    <w:pPr>
      <w:numPr>
        <w:numId w:val="18"/>
      </w:numPr>
      <w:spacing w:after="0" w:line="240" w:lineRule="auto"/>
    </w:pPr>
    <w:rPr>
      <w:rFonts w:ascii="Times New Roman" w:eastAsia="Times New Roman" w:hAnsi="Times New Roman"/>
      <w:sz w:val="24"/>
      <w:szCs w:val="20"/>
      <w:lang w:eastAsia="en-US"/>
    </w:rPr>
  </w:style>
  <w:style w:type="paragraph" w:styleId="5">
    <w:name w:val="List Number 5"/>
    <w:basedOn w:val="a2"/>
    <w:rsid w:val="0008583A"/>
    <w:pPr>
      <w:numPr>
        <w:numId w:val="19"/>
      </w:numPr>
      <w:spacing w:after="0" w:line="240" w:lineRule="auto"/>
    </w:pPr>
    <w:rPr>
      <w:rFonts w:ascii="Times New Roman" w:eastAsia="Times New Roman" w:hAnsi="Times New Roman"/>
      <w:sz w:val="24"/>
      <w:szCs w:val="20"/>
      <w:lang w:eastAsia="en-US"/>
    </w:rPr>
  </w:style>
  <w:style w:type="paragraph" w:styleId="afffb">
    <w:name w:val="macro"/>
    <w:link w:val="afffc"/>
    <w:semiHidden/>
    <w:rsid w:val="0008583A"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  <w:spacing w:after="0" w:line="240" w:lineRule="auto"/>
    </w:pPr>
    <w:rPr>
      <w:rFonts w:ascii="Courier New" w:eastAsia="Times New Roman" w:hAnsi="Courier New" w:cs="Courier New"/>
      <w:sz w:val="20"/>
      <w:szCs w:val="20"/>
    </w:rPr>
  </w:style>
  <w:style w:type="character" w:customStyle="1" w:styleId="afffc">
    <w:name w:val="Текст макроса Знак"/>
    <w:basedOn w:val="a3"/>
    <w:link w:val="afffb"/>
    <w:semiHidden/>
    <w:rsid w:val="0008583A"/>
    <w:rPr>
      <w:rFonts w:ascii="Courier New" w:eastAsia="Times New Roman" w:hAnsi="Courier New" w:cs="Courier New"/>
      <w:sz w:val="20"/>
      <w:szCs w:val="20"/>
    </w:rPr>
  </w:style>
  <w:style w:type="paragraph" w:styleId="afffd">
    <w:name w:val="Message Header"/>
    <w:basedOn w:val="a2"/>
    <w:link w:val="afffe"/>
    <w:rsid w:val="0008583A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spacing w:after="0" w:line="240" w:lineRule="auto"/>
      <w:ind w:left="1134" w:hanging="1134"/>
    </w:pPr>
    <w:rPr>
      <w:rFonts w:ascii="Times New Roman" w:eastAsia="Times New Roman" w:hAnsi="Times New Roman" w:cs="Arial"/>
      <w:sz w:val="24"/>
      <w:szCs w:val="24"/>
      <w:lang w:eastAsia="en-US"/>
    </w:rPr>
  </w:style>
  <w:style w:type="character" w:customStyle="1" w:styleId="afffe">
    <w:name w:val="Шапка Знак"/>
    <w:basedOn w:val="a3"/>
    <w:link w:val="afffd"/>
    <w:rsid w:val="0008583A"/>
    <w:rPr>
      <w:rFonts w:ascii="Times New Roman" w:eastAsia="Times New Roman" w:hAnsi="Times New Roman" w:cs="Arial"/>
      <w:sz w:val="24"/>
      <w:szCs w:val="24"/>
      <w:shd w:val="pct20" w:color="auto" w:fill="auto"/>
    </w:rPr>
  </w:style>
  <w:style w:type="paragraph" w:styleId="affff">
    <w:name w:val="Normal Indent"/>
    <w:basedOn w:val="a2"/>
    <w:rsid w:val="0008583A"/>
    <w:pPr>
      <w:spacing w:after="0" w:line="240" w:lineRule="auto"/>
      <w:ind w:left="708"/>
    </w:pPr>
    <w:rPr>
      <w:rFonts w:ascii="Times New Roman" w:eastAsia="Times New Roman" w:hAnsi="Times New Roman"/>
      <w:sz w:val="24"/>
      <w:szCs w:val="20"/>
      <w:lang w:eastAsia="en-US"/>
    </w:rPr>
  </w:style>
  <w:style w:type="paragraph" w:styleId="affff0">
    <w:name w:val="Note Heading"/>
    <w:basedOn w:val="a2"/>
    <w:next w:val="a2"/>
    <w:link w:val="affff1"/>
    <w:rsid w:val="0008583A"/>
    <w:pPr>
      <w:spacing w:after="0" w:line="240" w:lineRule="auto"/>
    </w:pPr>
    <w:rPr>
      <w:rFonts w:ascii="Times New Roman" w:eastAsia="Times New Roman" w:hAnsi="Times New Roman"/>
      <w:sz w:val="24"/>
      <w:szCs w:val="20"/>
      <w:lang w:eastAsia="en-US"/>
    </w:rPr>
  </w:style>
  <w:style w:type="character" w:customStyle="1" w:styleId="affff1">
    <w:name w:val="Заголовок записки Знак"/>
    <w:basedOn w:val="a3"/>
    <w:link w:val="affff0"/>
    <w:rsid w:val="0008583A"/>
    <w:rPr>
      <w:rFonts w:ascii="Times New Roman" w:eastAsia="Times New Roman" w:hAnsi="Times New Roman" w:cs="Times New Roman"/>
      <w:sz w:val="24"/>
      <w:szCs w:val="20"/>
    </w:rPr>
  </w:style>
  <w:style w:type="paragraph" w:styleId="affff2">
    <w:name w:val="Plain Text"/>
    <w:basedOn w:val="a2"/>
    <w:link w:val="affff3"/>
    <w:rsid w:val="0008583A"/>
    <w:pPr>
      <w:spacing w:after="0" w:line="240" w:lineRule="auto"/>
    </w:pPr>
    <w:rPr>
      <w:rFonts w:ascii="Courier New" w:eastAsia="Times New Roman" w:hAnsi="Courier New" w:cs="Courier New"/>
      <w:sz w:val="20"/>
      <w:szCs w:val="20"/>
      <w:lang w:eastAsia="en-US"/>
    </w:rPr>
  </w:style>
  <w:style w:type="character" w:customStyle="1" w:styleId="affff3">
    <w:name w:val="Текст Знак"/>
    <w:basedOn w:val="a3"/>
    <w:link w:val="affff2"/>
    <w:rsid w:val="0008583A"/>
    <w:rPr>
      <w:rFonts w:ascii="Courier New" w:eastAsia="Times New Roman" w:hAnsi="Courier New" w:cs="Courier New"/>
      <w:sz w:val="20"/>
      <w:szCs w:val="20"/>
    </w:rPr>
  </w:style>
  <w:style w:type="paragraph" w:styleId="affff4">
    <w:name w:val="Salutation"/>
    <w:basedOn w:val="a2"/>
    <w:next w:val="a2"/>
    <w:link w:val="affff5"/>
    <w:rsid w:val="0008583A"/>
    <w:pPr>
      <w:spacing w:after="0" w:line="240" w:lineRule="auto"/>
    </w:pPr>
    <w:rPr>
      <w:rFonts w:ascii="Times New Roman" w:eastAsia="Times New Roman" w:hAnsi="Times New Roman"/>
      <w:sz w:val="24"/>
      <w:szCs w:val="20"/>
      <w:lang w:eastAsia="en-US"/>
    </w:rPr>
  </w:style>
  <w:style w:type="character" w:customStyle="1" w:styleId="affff5">
    <w:name w:val="Приветствие Знак"/>
    <w:basedOn w:val="a3"/>
    <w:link w:val="affff4"/>
    <w:rsid w:val="0008583A"/>
    <w:rPr>
      <w:rFonts w:ascii="Times New Roman" w:eastAsia="Times New Roman" w:hAnsi="Times New Roman" w:cs="Times New Roman"/>
      <w:sz w:val="24"/>
      <w:szCs w:val="20"/>
    </w:rPr>
  </w:style>
  <w:style w:type="paragraph" w:styleId="affff6">
    <w:name w:val="Signature"/>
    <w:basedOn w:val="a2"/>
    <w:link w:val="affff7"/>
    <w:rsid w:val="0008583A"/>
    <w:pPr>
      <w:spacing w:after="0" w:line="240" w:lineRule="auto"/>
      <w:ind w:left="4252"/>
    </w:pPr>
    <w:rPr>
      <w:rFonts w:ascii="Times New Roman" w:eastAsia="Times New Roman" w:hAnsi="Times New Roman"/>
      <w:sz w:val="24"/>
      <w:szCs w:val="20"/>
      <w:lang w:eastAsia="en-US"/>
    </w:rPr>
  </w:style>
  <w:style w:type="character" w:customStyle="1" w:styleId="affff7">
    <w:name w:val="Подпись Знак"/>
    <w:basedOn w:val="a3"/>
    <w:link w:val="affff6"/>
    <w:rsid w:val="0008583A"/>
    <w:rPr>
      <w:rFonts w:ascii="Times New Roman" w:eastAsia="Times New Roman" w:hAnsi="Times New Roman" w:cs="Times New Roman"/>
      <w:sz w:val="24"/>
      <w:szCs w:val="20"/>
    </w:rPr>
  </w:style>
  <w:style w:type="paragraph" w:styleId="affff8">
    <w:name w:val="table of authorities"/>
    <w:basedOn w:val="a2"/>
    <w:next w:val="a2"/>
    <w:semiHidden/>
    <w:rsid w:val="0008583A"/>
    <w:pPr>
      <w:spacing w:after="0" w:line="240" w:lineRule="auto"/>
      <w:ind w:left="220" w:hanging="220"/>
    </w:pPr>
    <w:rPr>
      <w:rFonts w:ascii="Times New Roman" w:eastAsia="Times New Roman" w:hAnsi="Times New Roman"/>
      <w:sz w:val="24"/>
      <w:szCs w:val="20"/>
      <w:lang w:eastAsia="en-US"/>
    </w:rPr>
  </w:style>
  <w:style w:type="paragraph" w:styleId="affff9">
    <w:name w:val="table of figures"/>
    <w:basedOn w:val="a2"/>
    <w:next w:val="a2"/>
    <w:semiHidden/>
    <w:rsid w:val="0008583A"/>
    <w:pPr>
      <w:spacing w:after="0" w:line="240" w:lineRule="auto"/>
    </w:pPr>
    <w:rPr>
      <w:rFonts w:ascii="Times New Roman" w:eastAsia="Times New Roman" w:hAnsi="Times New Roman"/>
      <w:sz w:val="24"/>
      <w:szCs w:val="20"/>
      <w:lang w:eastAsia="en-US"/>
    </w:rPr>
  </w:style>
  <w:style w:type="paragraph" w:styleId="affffa">
    <w:name w:val="toa heading"/>
    <w:basedOn w:val="a2"/>
    <w:next w:val="a2"/>
    <w:semiHidden/>
    <w:rsid w:val="0008583A"/>
    <w:pPr>
      <w:spacing w:before="120" w:after="0" w:line="240" w:lineRule="auto"/>
    </w:pPr>
    <w:rPr>
      <w:rFonts w:ascii="Times New Roman" w:eastAsia="Times New Roman" w:hAnsi="Times New Roman" w:cs="Arial"/>
      <w:b/>
      <w:bCs/>
      <w:sz w:val="24"/>
      <w:szCs w:val="24"/>
      <w:lang w:eastAsia="en-US"/>
    </w:rPr>
  </w:style>
  <w:style w:type="paragraph" w:customStyle="1" w:styleId="Normal6">
    <w:name w:val="Normal 6"/>
    <w:basedOn w:val="6"/>
    <w:qFormat/>
    <w:rsid w:val="0008583A"/>
    <w:pPr>
      <w:keepNext w:val="0"/>
      <w:numPr>
        <w:ilvl w:val="5"/>
        <w:numId w:val="14"/>
      </w:numPr>
      <w:tabs>
        <w:tab w:val="clear" w:pos="1151"/>
        <w:tab w:val="clear" w:pos="2145"/>
        <w:tab w:val="left" w:pos="454"/>
      </w:tabs>
      <w:spacing w:after="120"/>
      <w:ind w:left="0" w:firstLine="0"/>
      <w:outlineLvl w:val="9"/>
    </w:pPr>
    <w:rPr>
      <w:sz w:val="24"/>
    </w:rPr>
  </w:style>
  <w:style w:type="paragraph" w:customStyle="1" w:styleId="Normal2">
    <w:name w:val="Normal 2"/>
    <w:basedOn w:val="21"/>
    <w:next w:val="Normal3"/>
    <w:autoRedefine/>
    <w:rsid w:val="0008583A"/>
    <w:pPr>
      <w:keepNext w:val="0"/>
      <w:keepLines w:val="0"/>
      <w:numPr>
        <w:ilvl w:val="0"/>
        <w:numId w:val="0"/>
      </w:numPr>
      <w:spacing w:before="120"/>
      <w:jc w:val="both"/>
      <w:outlineLvl w:val="9"/>
    </w:pPr>
    <w:rPr>
      <w:rFonts w:cs="Times New Roman"/>
      <w:bCs/>
      <w:szCs w:val="20"/>
    </w:rPr>
  </w:style>
  <w:style w:type="paragraph" w:customStyle="1" w:styleId="lastincell">
    <w:name w:val="lastincell"/>
    <w:basedOn w:val="a2"/>
    <w:rsid w:val="0008583A"/>
    <w:pPr>
      <w:spacing w:before="100" w:beforeAutospacing="1" w:after="100" w:afterAutospacing="1" w:line="240" w:lineRule="auto"/>
    </w:pPr>
    <w:rPr>
      <w:rFonts w:ascii="Times New Roman" w:eastAsia="Times New Roman" w:hAnsi="Times New Roman"/>
      <w:sz w:val="24"/>
      <w:szCs w:val="24"/>
    </w:rPr>
  </w:style>
  <w:style w:type="character" w:customStyle="1" w:styleId="affffb">
    <w:name w:val="Комментраий Знак"/>
    <w:rsid w:val="0008583A"/>
    <w:rPr>
      <w:i/>
      <w:color w:val="3366FF"/>
      <w:sz w:val="28"/>
      <w:szCs w:val="28"/>
      <w:lang w:val="ru-RU" w:eastAsia="ru-RU" w:bidi="ar-SA"/>
    </w:rPr>
  </w:style>
  <w:style w:type="paragraph" w:customStyle="1" w:styleId="Normal7">
    <w:name w:val="Normal 7"/>
    <w:basedOn w:val="7"/>
    <w:rsid w:val="0008583A"/>
    <w:pPr>
      <w:numPr>
        <w:ilvl w:val="6"/>
      </w:numPr>
      <w:tabs>
        <w:tab w:val="num" w:pos="1296"/>
      </w:tabs>
      <w:spacing w:before="20" w:after="20"/>
      <w:ind w:left="1296" w:hanging="1296"/>
      <w:outlineLvl w:val="9"/>
    </w:pPr>
  </w:style>
  <w:style w:type="paragraph" w:customStyle="1" w:styleId="affffc">
    <w:name w:val="Раздел приложения"/>
    <w:basedOn w:val="21"/>
    <w:rsid w:val="0008583A"/>
    <w:rPr>
      <w:rFonts w:cs="Times New Roman"/>
      <w:b w:val="0"/>
      <w:bCs/>
      <w:szCs w:val="20"/>
    </w:rPr>
  </w:style>
  <w:style w:type="numbering" w:styleId="111111">
    <w:name w:val="Outline List 2"/>
    <w:basedOn w:val="a5"/>
    <w:rsid w:val="0008583A"/>
    <w:pPr>
      <w:numPr>
        <w:numId w:val="20"/>
      </w:numPr>
    </w:pPr>
  </w:style>
  <w:style w:type="paragraph" w:customStyle="1" w:styleId="affffd">
    <w:name w:val="Вспомогательный текст"/>
    <w:basedOn w:val="a2"/>
    <w:autoRedefine/>
    <w:qFormat/>
    <w:rsid w:val="0008583A"/>
    <w:pPr>
      <w:spacing w:after="0" w:line="240" w:lineRule="auto"/>
      <w:jc w:val="center"/>
    </w:pPr>
    <w:rPr>
      <w:rFonts w:ascii="Times New Roman" w:eastAsia="Times New Roman" w:hAnsi="Times New Roman"/>
      <w:sz w:val="24"/>
      <w:szCs w:val="20"/>
      <w:lang w:eastAsia="en-US"/>
    </w:rPr>
  </w:style>
  <w:style w:type="paragraph" w:customStyle="1" w:styleId="affffe">
    <w:name w:val="Пояснение"/>
    <w:basedOn w:val="a2"/>
    <w:link w:val="afffff"/>
    <w:qFormat/>
    <w:rsid w:val="0008583A"/>
    <w:pPr>
      <w:spacing w:after="0" w:line="240" w:lineRule="auto"/>
      <w:jc w:val="center"/>
    </w:pPr>
    <w:rPr>
      <w:rFonts w:ascii="Times New Roman" w:eastAsia="Times New Roman" w:hAnsi="Times New Roman"/>
      <w:vanish/>
      <w:color w:val="ACB9CA" w:themeColor="text2" w:themeTint="66"/>
      <w:sz w:val="24"/>
      <w:szCs w:val="20"/>
      <w:lang w:eastAsia="en-US"/>
    </w:rPr>
  </w:style>
  <w:style w:type="character" w:customStyle="1" w:styleId="afffff">
    <w:name w:val="Пояснение Знак"/>
    <w:basedOn w:val="a3"/>
    <w:link w:val="affffe"/>
    <w:rsid w:val="0008583A"/>
    <w:rPr>
      <w:rFonts w:ascii="Times New Roman" w:eastAsia="Times New Roman" w:hAnsi="Times New Roman" w:cs="Times New Roman"/>
      <w:vanish/>
      <w:color w:val="ACB9CA" w:themeColor="text2" w:themeTint="66"/>
      <w:sz w:val="24"/>
      <w:szCs w:val="20"/>
    </w:rPr>
  </w:style>
  <w:style w:type="paragraph" w:customStyle="1" w:styleId="VL-">
    <w:name w:val="VL_Таблица-текст"/>
    <w:basedOn w:val="a2"/>
    <w:uiPriority w:val="2"/>
    <w:qFormat/>
    <w:rsid w:val="0008583A"/>
    <w:pPr>
      <w:spacing w:before="40" w:after="40" w:line="360" w:lineRule="auto"/>
    </w:pPr>
    <w:rPr>
      <w:rFonts w:ascii="Times New Roman" w:eastAsiaTheme="minorHAnsi" w:hAnsi="Times New Roman" w:cstheme="minorBidi"/>
      <w:sz w:val="24"/>
      <w:lang w:eastAsia="en-US"/>
    </w:rPr>
  </w:style>
  <w:style w:type="paragraph" w:customStyle="1" w:styleId="VL--1">
    <w:name w:val="VL_Таблица-список - марк. 1"/>
    <w:basedOn w:val="VL-"/>
    <w:uiPriority w:val="1"/>
    <w:rsid w:val="0008583A"/>
    <w:pPr>
      <w:numPr>
        <w:numId w:val="22"/>
      </w:numPr>
    </w:pPr>
  </w:style>
  <w:style w:type="paragraph" w:customStyle="1" w:styleId="SimpleText">
    <w:name w:val="SimpleText"/>
    <w:basedOn w:val="a2"/>
    <w:link w:val="SimpleText0"/>
    <w:qFormat/>
    <w:rsid w:val="0008583A"/>
    <w:pPr>
      <w:spacing w:after="0" w:line="360" w:lineRule="auto"/>
      <w:ind w:firstLine="709"/>
      <w:jc w:val="both"/>
    </w:pPr>
    <w:rPr>
      <w:rFonts w:ascii="Times New Roman" w:eastAsia="Times New Roman" w:hAnsi="Times New Roman"/>
      <w:sz w:val="24"/>
      <w:szCs w:val="24"/>
    </w:rPr>
  </w:style>
  <w:style w:type="character" w:customStyle="1" w:styleId="SimpleText0">
    <w:name w:val="SimpleText Знак"/>
    <w:basedOn w:val="a3"/>
    <w:link w:val="SimpleText"/>
    <w:rsid w:val="0008583A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fffff0">
    <w:name w:val="footnote reference"/>
    <w:basedOn w:val="a3"/>
    <w:semiHidden/>
    <w:unhideWhenUsed/>
    <w:rsid w:val="0008583A"/>
    <w:rPr>
      <w:vertAlign w:val="superscript"/>
    </w:rPr>
  </w:style>
  <w:style w:type="paragraph" w:customStyle="1" w:styleId="VL">
    <w:name w:val="VL_Стандарт"/>
    <w:basedOn w:val="a2"/>
    <w:uiPriority w:val="1"/>
    <w:qFormat/>
    <w:rsid w:val="0008583A"/>
    <w:pPr>
      <w:spacing w:after="0" w:line="360" w:lineRule="auto"/>
      <w:ind w:firstLine="851"/>
      <w:jc w:val="both"/>
    </w:pPr>
    <w:rPr>
      <w:rFonts w:ascii="Times New Roman" w:eastAsiaTheme="minorHAnsi" w:hAnsi="Times New Roman" w:cstheme="minorBidi"/>
      <w:sz w:val="24"/>
      <w:lang w:eastAsia="en-US"/>
    </w:rPr>
  </w:style>
  <w:style w:type="character" w:customStyle="1" w:styleId="Normal40">
    <w:name w:val="Normal 4 Знак"/>
    <w:basedOn w:val="a3"/>
    <w:link w:val="Normal4"/>
    <w:rsid w:val="0008583A"/>
    <w:rPr>
      <w:rFonts w:ascii="Times New Roman" w:eastAsia="Times New Roman" w:hAnsi="Times New Roman" w:cs="Times New Roman"/>
      <w:sz w:val="24"/>
      <w:szCs w:val="20"/>
    </w:rPr>
  </w:style>
  <w:style w:type="paragraph" w:customStyle="1" w:styleId="afffff1">
    <w:name w:val="_Табл_Текст_лев"/>
    <w:basedOn w:val="a2"/>
    <w:uiPriority w:val="99"/>
    <w:rsid w:val="0008583A"/>
    <w:pPr>
      <w:spacing w:before="60" w:after="60" w:line="240" w:lineRule="auto"/>
    </w:pPr>
    <w:rPr>
      <w:rFonts w:ascii="Times New Roman" w:eastAsia="Times New Roman" w:hAnsi="Times New Roman"/>
      <w:sz w:val="24"/>
      <w:szCs w:val="20"/>
    </w:rPr>
  </w:style>
  <w:style w:type="character" w:customStyle="1" w:styleId="upper">
    <w:name w:val="upper"/>
    <w:basedOn w:val="a3"/>
    <w:rsid w:val="0008583A"/>
  </w:style>
  <w:style w:type="character" w:customStyle="1" w:styleId="lrzxr">
    <w:name w:val="lrzxr"/>
    <w:basedOn w:val="a3"/>
    <w:rsid w:val="0008583A"/>
  </w:style>
  <w:style w:type="numbering" w:customStyle="1" w:styleId="14">
    <w:name w:val="Нет списка1"/>
    <w:next w:val="a5"/>
    <w:uiPriority w:val="99"/>
    <w:semiHidden/>
    <w:unhideWhenUsed/>
    <w:rsid w:val="0008583A"/>
  </w:style>
  <w:style w:type="table" w:customStyle="1" w:styleId="15">
    <w:name w:val="Сетка таблицы1"/>
    <w:basedOn w:val="a4"/>
    <w:next w:val="aa"/>
    <w:uiPriority w:val="59"/>
    <w:rsid w:val="0008583A"/>
    <w:pPr>
      <w:spacing w:before="120" w:after="12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numbering" w:customStyle="1" w:styleId="Bullet1">
    <w:name w:val="Bullet1"/>
    <w:rsid w:val="0008583A"/>
    <w:pPr>
      <w:numPr>
        <w:numId w:val="11"/>
      </w:numPr>
    </w:pPr>
  </w:style>
  <w:style w:type="numbering" w:customStyle="1" w:styleId="1111111">
    <w:name w:val="1 / 1.1 / 1.1.11"/>
    <w:basedOn w:val="a5"/>
    <w:next w:val="111111"/>
    <w:rsid w:val="0008583A"/>
    <w:pPr>
      <w:numPr>
        <w:numId w:val="18"/>
      </w:numPr>
    </w:pPr>
  </w:style>
  <w:style w:type="paragraph" w:customStyle="1" w:styleId="afffff2">
    <w:name w:val="Титул"/>
    <w:basedOn w:val="a2"/>
    <w:rsid w:val="0008583A"/>
    <w:pPr>
      <w:spacing w:after="0" w:line="240" w:lineRule="auto"/>
      <w:jc w:val="center"/>
    </w:pPr>
    <w:rPr>
      <w:rFonts w:ascii="Arial" w:eastAsia="Times New Roman" w:hAnsi="Arial"/>
      <w:sz w:val="24"/>
      <w:szCs w:val="20"/>
      <w:lang w:eastAsia="en-US"/>
    </w:rPr>
  </w:style>
  <w:style w:type="paragraph" w:styleId="afffff3">
    <w:name w:val="TOC Heading"/>
    <w:basedOn w:val="1"/>
    <w:next w:val="a2"/>
    <w:uiPriority w:val="39"/>
    <w:unhideWhenUsed/>
    <w:qFormat/>
    <w:rsid w:val="0008583A"/>
    <w:pPr>
      <w:pageBreakBefore w:val="0"/>
      <w:numPr>
        <w:numId w:val="0"/>
      </w:numPr>
      <w:spacing w:before="480" w:after="0" w:line="276" w:lineRule="auto"/>
      <w:outlineLvl w:val="9"/>
    </w:pPr>
    <w:rPr>
      <w:rFonts w:asciiTheme="majorHAnsi" w:hAnsiTheme="majorHAnsi"/>
      <w:bCs/>
      <w:caps w:val="0"/>
      <w:color w:val="2E74B5" w:themeColor="accent1" w:themeShade="BF"/>
      <w:sz w:val="28"/>
      <w:szCs w:val="28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_________Microsoft_Visio.vsdx" /><Relationship Id="rId13" Type="http://schemas.openxmlformats.org/officeDocument/2006/relationships/image" Target="media/image4.emf" /><Relationship Id="rId18" Type="http://schemas.openxmlformats.org/officeDocument/2006/relationships/oleObject" Target="embeddings/_________Microsoft_Visio_2003_20101.vsd" /><Relationship Id="rId26" Type="http://schemas.openxmlformats.org/officeDocument/2006/relationships/package" Target="embeddings/_________Microsoft_Visio7.vsdx" /><Relationship Id="rId39" Type="http://schemas.openxmlformats.org/officeDocument/2006/relationships/header" Target="header3.xml" /><Relationship Id="rId3" Type="http://schemas.openxmlformats.org/officeDocument/2006/relationships/settings" Target="settings.xml" /><Relationship Id="rId21" Type="http://schemas.openxmlformats.org/officeDocument/2006/relationships/image" Target="media/image8.emf" /><Relationship Id="rId34" Type="http://schemas.openxmlformats.org/officeDocument/2006/relationships/package" Target="embeddings/_________Microsoft_Visio11.vsdx" /><Relationship Id="rId42" Type="http://schemas.openxmlformats.org/officeDocument/2006/relationships/hyperlink" Target="http://ru.wikipedia.org/w/index.php?title=EPC&amp;action=edit" TargetMode="External" /><Relationship Id="rId47" Type="http://schemas.openxmlformats.org/officeDocument/2006/relationships/theme" Target="theme/theme1.xml" /><Relationship Id="rId7" Type="http://schemas.openxmlformats.org/officeDocument/2006/relationships/image" Target="media/image1.emf" /><Relationship Id="rId12" Type="http://schemas.openxmlformats.org/officeDocument/2006/relationships/package" Target="embeddings/_________Microsoft_Visio2.vsdx" /><Relationship Id="rId17" Type="http://schemas.openxmlformats.org/officeDocument/2006/relationships/image" Target="media/image6.emf" /><Relationship Id="rId25" Type="http://schemas.openxmlformats.org/officeDocument/2006/relationships/image" Target="media/image10.emf" /><Relationship Id="rId33" Type="http://schemas.openxmlformats.org/officeDocument/2006/relationships/image" Target="media/image14.emf" /><Relationship Id="rId38" Type="http://schemas.openxmlformats.org/officeDocument/2006/relationships/footer" Target="footer2.xml" /><Relationship Id="rId46" Type="http://schemas.openxmlformats.org/officeDocument/2006/relationships/fontTable" Target="fontTable.xml" /><Relationship Id="rId2" Type="http://schemas.openxmlformats.org/officeDocument/2006/relationships/styles" Target="styles.xml" /><Relationship Id="rId16" Type="http://schemas.openxmlformats.org/officeDocument/2006/relationships/package" Target="embeddings/_________Microsoft_Visio3.vsdx" /><Relationship Id="rId20" Type="http://schemas.openxmlformats.org/officeDocument/2006/relationships/package" Target="embeddings/_________Microsoft_Visio4.vsdx" /><Relationship Id="rId29" Type="http://schemas.openxmlformats.org/officeDocument/2006/relationships/image" Target="media/image12.emf" /><Relationship Id="rId41" Type="http://schemas.openxmlformats.org/officeDocument/2006/relationships/footer" Target="footer3.xml" /><Relationship Id="rId1" Type="http://schemas.openxmlformats.org/officeDocument/2006/relationships/numbering" Target="numbering.xml" /><Relationship Id="rId6" Type="http://schemas.openxmlformats.org/officeDocument/2006/relationships/endnotes" Target="endnotes.xml" /><Relationship Id="rId11" Type="http://schemas.openxmlformats.org/officeDocument/2006/relationships/image" Target="media/image3.emf" /><Relationship Id="rId24" Type="http://schemas.openxmlformats.org/officeDocument/2006/relationships/package" Target="embeddings/_________Microsoft_Visio6.vsdx" /><Relationship Id="rId32" Type="http://schemas.openxmlformats.org/officeDocument/2006/relationships/package" Target="embeddings/_________Microsoft_Visio10.vsdx" /><Relationship Id="rId37" Type="http://schemas.openxmlformats.org/officeDocument/2006/relationships/footer" Target="footer1.xml" /><Relationship Id="rId40" Type="http://schemas.openxmlformats.org/officeDocument/2006/relationships/header" Target="header4.xml" /><Relationship Id="rId45" Type="http://schemas.openxmlformats.org/officeDocument/2006/relationships/footer" Target="footer4.xml" /><Relationship Id="rId5" Type="http://schemas.openxmlformats.org/officeDocument/2006/relationships/footnotes" Target="footnotes.xml" /><Relationship Id="rId15" Type="http://schemas.openxmlformats.org/officeDocument/2006/relationships/image" Target="media/image5.emf" /><Relationship Id="rId23" Type="http://schemas.openxmlformats.org/officeDocument/2006/relationships/image" Target="media/image9.emf" /><Relationship Id="rId28" Type="http://schemas.openxmlformats.org/officeDocument/2006/relationships/package" Target="embeddings/_________Microsoft_Visio8.vsdx" /><Relationship Id="rId36" Type="http://schemas.openxmlformats.org/officeDocument/2006/relationships/header" Target="header2.xml" /><Relationship Id="rId10" Type="http://schemas.openxmlformats.org/officeDocument/2006/relationships/package" Target="embeddings/_________Microsoft_Visio1.vsdx" /><Relationship Id="rId19" Type="http://schemas.openxmlformats.org/officeDocument/2006/relationships/image" Target="media/image7.emf" /><Relationship Id="rId31" Type="http://schemas.openxmlformats.org/officeDocument/2006/relationships/image" Target="media/image13.emf" /><Relationship Id="rId44" Type="http://schemas.openxmlformats.org/officeDocument/2006/relationships/header" Target="header6.xml" /><Relationship Id="rId4" Type="http://schemas.openxmlformats.org/officeDocument/2006/relationships/webSettings" Target="webSettings.xml" /><Relationship Id="rId9" Type="http://schemas.openxmlformats.org/officeDocument/2006/relationships/image" Target="media/image2.emf" /><Relationship Id="rId14" Type="http://schemas.openxmlformats.org/officeDocument/2006/relationships/oleObject" Target="embeddings/_________Microsoft_Visio_2003_2010.vsd" /><Relationship Id="rId22" Type="http://schemas.openxmlformats.org/officeDocument/2006/relationships/package" Target="embeddings/_________Microsoft_Visio5.vsdx" /><Relationship Id="rId27" Type="http://schemas.openxmlformats.org/officeDocument/2006/relationships/image" Target="media/image11.emf" /><Relationship Id="rId30" Type="http://schemas.openxmlformats.org/officeDocument/2006/relationships/package" Target="embeddings/_________Microsoft_Visio9.vsdx" /><Relationship Id="rId35" Type="http://schemas.openxmlformats.org/officeDocument/2006/relationships/header" Target="header1.xml" /><Relationship Id="rId43" Type="http://schemas.openxmlformats.org/officeDocument/2006/relationships/header" Target="header5.xml" 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45</Pages>
  <Words>32200</Words>
  <Characters>183542</Characters>
  <Application>Microsoft Office Word</Application>
  <DocSecurity>0</DocSecurity>
  <Lines>1529</Lines>
  <Paragraphs>43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InterRAO</Company>
  <LinksUpToDate>false</LinksUpToDate>
  <CharactersWithSpaces>21531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Агафонова Лариса Александровна</dc:creator>
  <cp:keywords/>
  <dc:description/>
  <cp:lastModifiedBy>Вадим Мальченокк</cp:lastModifiedBy>
  <cp:revision>2</cp:revision>
  <dcterms:created xsi:type="dcterms:W3CDTF">2022-02-03T10:55:00Z</dcterms:created>
  <dcterms:modified xsi:type="dcterms:W3CDTF">2022-02-03T10:55:00Z</dcterms:modified>
</cp:coreProperties>
</file>